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4.xml" ContentType="application/vnd.openxmlformats-officedocument.wordprocessingml.header+xml"/>
  <Override PartName="/word/footer12.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3214"/>
        <w:gridCol w:w="2930"/>
      </w:tblGrid>
      <w:tr w:rsidR="00333ABC" w:rsidRPr="006F4667" w14:paraId="4BF81F30" w14:textId="77777777" w:rsidTr="000A5618">
        <w:trPr>
          <w:trHeight w:val="851"/>
        </w:trPr>
        <w:tc>
          <w:tcPr>
            <w:tcW w:w="1259" w:type="dxa"/>
            <w:tcBorders>
              <w:top w:val="nil"/>
              <w:left w:val="nil"/>
              <w:bottom w:val="single" w:sz="4" w:space="0" w:color="auto"/>
              <w:right w:val="nil"/>
            </w:tcBorders>
            <w:shd w:val="clear" w:color="auto" w:fill="auto"/>
            <w:vAlign w:val="bottom"/>
          </w:tcPr>
          <w:p w14:paraId="5A3EACE2" w14:textId="77777777" w:rsidR="00333ABC" w:rsidRPr="006F4667" w:rsidRDefault="00333ABC" w:rsidP="000A5618">
            <w:pPr>
              <w:spacing w:after="80"/>
              <w:rPr>
                <w:lang w:val="en-US"/>
              </w:rPr>
            </w:pPr>
          </w:p>
        </w:tc>
        <w:tc>
          <w:tcPr>
            <w:tcW w:w="2236" w:type="dxa"/>
            <w:tcBorders>
              <w:top w:val="nil"/>
              <w:left w:val="nil"/>
              <w:bottom w:val="single" w:sz="4" w:space="0" w:color="auto"/>
              <w:right w:val="nil"/>
            </w:tcBorders>
            <w:shd w:val="clear" w:color="auto" w:fill="auto"/>
            <w:vAlign w:val="bottom"/>
          </w:tcPr>
          <w:p w14:paraId="317B3331" w14:textId="77777777" w:rsidR="00333ABC" w:rsidRPr="006F4667" w:rsidRDefault="00333ABC" w:rsidP="000A5618">
            <w:pPr>
              <w:spacing w:after="80" w:line="300" w:lineRule="exact"/>
              <w:rPr>
                <w:b/>
                <w:sz w:val="24"/>
                <w:szCs w:val="24"/>
                <w:lang w:val="en-US"/>
              </w:rPr>
            </w:pPr>
            <w:r w:rsidRPr="006F4667">
              <w:rPr>
                <w:sz w:val="28"/>
                <w:szCs w:val="28"/>
                <w:lang w:val="en-US"/>
              </w:rPr>
              <w:t>United Nations</w:t>
            </w:r>
          </w:p>
        </w:tc>
        <w:tc>
          <w:tcPr>
            <w:tcW w:w="6144" w:type="dxa"/>
            <w:gridSpan w:val="2"/>
            <w:tcBorders>
              <w:top w:val="nil"/>
              <w:left w:val="nil"/>
              <w:bottom w:val="single" w:sz="4" w:space="0" w:color="auto"/>
              <w:right w:val="nil"/>
            </w:tcBorders>
            <w:shd w:val="clear" w:color="auto" w:fill="auto"/>
            <w:vAlign w:val="bottom"/>
          </w:tcPr>
          <w:p w14:paraId="5E67B784" w14:textId="42EE63D1" w:rsidR="00333ABC" w:rsidRPr="006F4667" w:rsidRDefault="00333ABC" w:rsidP="000265E1">
            <w:pPr>
              <w:jc w:val="right"/>
              <w:rPr>
                <w:lang w:val="en-US"/>
              </w:rPr>
            </w:pPr>
            <w:r w:rsidRPr="006F4667">
              <w:rPr>
                <w:sz w:val="40"/>
                <w:lang w:val="en-US"/>
              </w:rPr>
              <w:t>ECE</w:t>
            </w:r>
            <w:r w:rsidRPr="006F4667">
              <w:rPr>
                <w:lang w:val="en-US"/>
              </w:rPr>
              <w:t>/</w:t>
            </w:r>
            <w:r w:rsidR="000265E1">
              <w:rPr>
                <w:lang w:val="en-US"/>
              </w:rPr>
              <w:t>ADN/</w:t>
            </w:r>
            <w:r w:rsidR="003839FE">
              <w:rPr>
                <w:lang w:val="en-US"/>
              </w:rPr>
              <w:t>45</w:t>
            </w:r>
          </w:p>
        </w:tc>
      </w:tr>
      <w:tr w:rsidR="00333ABC" w:rsidRPr="006F4667" w14:paraId="70A2CC98" w14:textId="77777777" w:rsidTr="000A5618">
        <w:trPr>
          <w:trHeight w:val="2835"/>
        </w:trPr>
        <w:tc>
          <w:tcPr>
            <w:tcW w:w="1259" w:type="dxa"/>
            <w:tcBorders>
              <w:top w:val="single" w:sz="4" w:space="0" w:color="auto"/>
              <w:left w:val="nil"/>
              <w:bottom w:val="single" w:sz="12" w:space="0" w:color="auto"/>
              <w:right w:val="nil"/>
            </w:tcBorders>
            <w:shd w:val="clear" w:color="auto" w:fill="auto"/>
          </w:tcPr>
          <w:p w14:paraId="08D16548" w14:textId="77777777" w:rsidR="00333ABC" w:rsidRPr="006F4667" w:rsidRDefault="00333ABC" w:rsidP="000A5618">
            <w:pPr>
              <w:spacing w:before="120"/>
              <w:rPr>
                <w:lang w:val="en-US"/>
              </w:rPr>
            </w:pPr>
            <w:r>
              <w:rPr>
                <w:b/>
                <w:noProof/>
                <w:sz w:val="28"/>
                <w:szCs w:val="28"/>
                <w:lang w:eastAsia="en-GB"/>
              </w:rPr>
              <mc:AlternateContent>
                <mc:Choice Requires="wpc">
                  <w:drawing>
                    <wp:anchor distT="0" distB="0" distL="114300" distR="114300" simplePos="0" relativeHeight="251657216" behindDoc="0" locked="0" layoutInCell="1" allowOverlap="1" wp14:anchorId="241019CF" wp14:editId="5102C6E0">
                      <wp:simplePos x="0" y="0"/>
                      <wp:positionH relativeFrom="column">
                        <wp:posOffset>4188</wp:posOffset>
                      </wp:positionH>
                      <wp:positionV relativeFrom="paragraph">
                        <wp:posOffset>39307</wp:posOffset>
                      </wp:positionV>
                      <wp:extent cx="714375" cy="590550"/>
                      <wp:effectExtent l="0" t="0" r="0" b="0"/>
                      <wp:wrapNone/>
                      <wp:docPr id="59" name="Canvas 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Freeform 5"/>
                              <wps:cNvSpPr>
                                <a:spLocks/>
                              </wps:cNvSpPr>
                              <wps:spPr bwMode="auto">
                                <a:xfrm>
                                  <a:off x="146685" y="501015"/>
                                  <a:ext cx="423545" cy="74930"/>
                                </a:xfrm>
                                <a:custGeom>
                                  <a:avLst/>
                                  <a:gdLst>
                                    <a:gd name="T0" fmla="*/ 699 w 2000"/>
                                    <a:gd name="T1" fmla="*/ 286 h 353"/>
                                    <a:gd name="T2" fmla="*/ 784 w 2000"/>
                                    <a:gd name="T3" fmla="*/ 206 h 353"/>
                                    <a:gd name="T4" fmla="*/ 875 w 2000"/>
                                    <a:gd name="T5" fmla="*/ 136 h 353"/>
                                    <a:gd name="T6" fmla="*/ 972 w 2000"/>
                                    <a:gd name="T7" fmla="*/ 79 h 353"/>
                                    <a:gd name="T8" fmla="*/ 1065 w 2000"/>
                                    <a:gd name="T9" fmla="*/ 101 h 353"/>
                                    <a:gd name="T10" fmla="*/ 1149 w 2000"/>
                                    <a:gd name="T11" fmla="*/ 156 h 353"/>
                                    <a:gd name="T12" fmla="*/ 1228 w 2000"/>
                                    <a:gd name="T13" fmla="*/ 220 h 353"/>
                                    <a:gd name="T14" fmla="*/ 1305 w 2000"/>
                                    <a:gd name="T15" fmla="*/ 293 h 353"/>
                                    <a:gd name="T16" fmla="*/ 1350 w 2000"/>
                                    <a:gd name="T17" fmla="*/ 341 h 353"/>
                                    <a:gd name="T18" fmla="*/ 1385 w 2000"/>
                                    <a:gd name="T19" fmla="*/ 253 h 353"/>
                                    <a:gd name="T20" fmla="*/ 1299 w 2000"/>
                                    <a:gd name="T21" fmla="*/ 185 h 353"/>
                                    <a:gd name="T22" fmla="*/ 1211 w 2000"/>
                                    <a:gd name="T23" fmla="*/ 126 h 353"/>
                                    <a:gd name="T24" fmla="*/ 1116 w 2000"/>
                                    <a:gd name="T25" fmla="*/ 75 h 353"/>
                                    <a:gd name="T26" fmla="*/ 1102 w 2000"/>
                                    <a:gd name="T27" fmla="*/ 43 h 353"/>
                                    <a:gd name="T28" fmla="*/ 1173 w 2000"/>
                                    <a:gd name="T29" fmla="*/ 46 h 353"/>
                                    <a:gd name="T30" fmla="*/ 1225 w 2000"/>
                                    <a:gd name="T31" fmla="*/ 65 h 353"/>
                                    <a:gd name="T32" fmla="*/ 1255 w 2000"/>
                                    <a:gd name="T33" fmla="*/ 83 h 353"/>
                                    <a:gd name="T34" fmla="*/ 1320 w 2000"/>
                                    <a:gd name="T35" fmla="*/ 127 h 353"/>
                                    <a:gd name="T36" fmla="*/ 1439 w 2000"/>
                                    <a:gd name="T37" fmla="*/ 194 h 353"/>
                                    <a:gd name="T38" fmla="*/ 1573 w 2000"/>
                                    <a:gd name="T39" fmla="*/ 236 h 353"/>
                                    <a:gd name="T40" fmla="*/ 1716 w 2000"/>
                                    <a:gd name="T41" fmla="*/ 241 h 353"/>
                                    <a:gd name="T42" fmla="*/ 1846 w 2000"/>
                                    <a:gd name="T43" fmla="*/ 199 h 353"/>
                                    <a:gd name="T44" fmla="*/ 1946 w 2000"/>
                                    <a:gd name="T45" fmla="*/ 140 h 353"/>
                                    <a:gd name="T46" fmla="*/ 1996 w 2000"/>
                                    <a:gd name="T47" fmla="*/ 90 h 353"/>
                                    <a:gd name="T48" fmla="*/ 1923 w 2000"/>
                                    <a:gd name="T49" fmla="*/ 125 h 353"/>
                                    <a:gd name="T50" fmla="*/ 1759 w 2000"/>
                                    <a:gd name="T51" fmla="*/ 145 h 353"/>
                                    <a:gd name="T52" fmla="*/ 1586 w 2000"/>
                                    <a:gd name="T53" fmla="*/ 112 h 353"/>
                                    <a:gd name="T54" fmla="*/ 1418 w 2000"/>
                                    <a:gd name="T55" fmla="*/ 51 h 353"/>
                                    <a:gd name="T56" fmla="*/ 1322 w 2000"/>
                                    <a:gd name="T57" fmla="*/ 15 h 353"/>
                                    <a:gd name="T58" fmla="*/ 1286 w 2000"/>
                                    <a:gd name="T59" fmla="*/ 8 h 353"/>
                                    <a:gd name="T60" fmla="*/ 1201 w 2000"/>
                                    <a:gd name="T61" fmla="*/ 0 h 353"/>
                                    <a:gd name="T62" fmla="*/ 1065 w 2000"/>
                                    <a:gd name="T63" fmla="*/ 10 h 353"/>
                                    <a:gd name="T64" fmla="*/ 954 w 2000"/>
                                    <a:gd name="T65" fmla="*/ 15 h 353"/>
                                    <a:gd name="T66" fmla="*/ 862 w 2000"/>
                                    <a:gd name="T67" fmla="*/ 3 h 353"/>
                                    <a:gd name="T68" fmla="*/ 749 w 2000"/>
                                    <a:gd name="T69" fmla="*/ 7 h 353"/>
                                    <a:gd name="T70" fmla="*/ 617 w 2000"/>
                                    <a:gd name="T71" fmla="*/ 37 h 353"/>
                                    <a:gd name="T72" fmla="*/ 494 w 2000"/>
                                    <a:gd name="T73" fmla="*/ 90 h 353"/>
                                    <a:gd name="T74" fmla="*/ 368 w 2000"/>
                                    <a:gd name="T75" fmla="*/ 134 h 353"/>
                                    <a:gd name="T76" fmla="*/ 235 w 2000"/>
                                    <a:gd name="T77" fmla="*/ 158 h 353"/>
                                    <a:gd name="T78" fmla="*/ 104 w 2000"/>
                                    <a:gd name="T79" fmla="*/ 142 h 353"/>
                                    <a:gd name="T80" fmla="*/ 20 w 2000"/>
                                    <a:gd name="T81" fmla="*/ 107 h 353"/>
                                    <a:gd name="T82" fmla="*/ 13 w 2000"/>
                                    <a:gd name="T83" fmla="*/ 115 h 353"/>
                                    <a:gd name="T84" fmla="*/ 54 w 2000"/>
                                    <a:gd name="T85" fmla="*/ 149 h 353"/>
                                    <a:gd name="T86" fmla="*/ 97 w 2000"/>
                                    <a:gd name="T87" fmla="*/ 178 h 353"/>
                                    <a:gd name="T88" fmla="*/ 171 w 2000"/>
                                    <a:gd name="T89" fmla="*/ 218 h 353"/>
                                    <a:gd name="T90" fmla="*/ 277 w 2000"/>
                                    <a:gd name="T91" fmla="*/ 248 h 353"/>
                                    <a:gd name="T92" fmla="*/ 388 w 2000"/>
                                    <a:gd name="T93" fmla="*/ 250 h 353"/>
                                    <a:gd name="T94" fmla="*/ 497 w 2000"/>
                                    <a:gd name="T95" fmla="*/ 228 h 353"/>
                                    <a:gd name="T96" fmla="*/ 595 w 2000"/>
                                    <a:gd name="T97" fmla="*/ 185 h 353"/>
                                    <a:gd name="T98" fmla="*/ 682 w 2000"/>
                                    <a:gd name="T99" fmla="*/ 126 h 353"/>
                                    <a:gd name="T100" fmla="*/ 772 w 2000"/>
                                    <a:gd name="T101" fmla="*/ 69 h 353"/>
                                    <a:gd name="T102" fmla="*/ 875 w 2000"/>
                                    <a:gd name="T103" fmla="*/ 42 h 353"/>
                                    <a:gd name="T104" fmla="*/ 935 w 2000"/>
                                    <a:gd name="T105" fmla="*/ 49 h 353"/>
                                    <a:gd name="T106" fmla="*/ 885 w 2000"/>
                                    <a:gd name="T107" fmla="*/ 73 h 353"/>
                                    <a:gd name="T108" fmla="*/ 792 w 2000"/>
                                    <a:gd name="T109" fmla="*/ 125 h 353"/>
                                    <a:gd name="T110" fmla="*/ 705 w 2000"/>
                                    <a:gd name="T111" fmla="*/ 184 h 353"/>
                                    <a:gd name="T112" fmla="*/ 617 w 2000"/>
                                    <a:gd name="T113" fmla="*/ 257 h 353"/>
                                    <a:gd name="T114" fmla="*/ 587 w 2000"/>
                                    <a:gd name="T115" fmla="*/ 311 h 353"/>
                                    <a:gd name="T116" fmla="*/ 621 w 2000"/>
                                    <a:gd name="T117" fmla="*/ 340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000" h="353">
                                      <a:moveTo>
                                        <a:pt x="639" y="353"/>
                                      </a:moveTo>
                                      <a:lnTo>
                                        <a:pt x="659" y="330"/>
                                      </a:lnTo>
                                      <a:lnTo>
                                        <a:pt x="679" y="308"/>
                                      </a:lnTo>
                                      <a:lnTo>
                                        <a:pt x="699" y="286"/>
                                      </a:lnTo>
                                      <a:lnTo>
                                        <a:pt x="721" y="265"/>
                                      </a:lnTo>
                                      <a:lnTo>
                                        <a:pt x="741" y="245"/>
                                      </a:lnTo>
                                      <a:lnTo>
                                        <a:pt x="762" y="225"/>
                                      </a:lnTo>
                                      <a:lnTo>
                                        <a:pt x="784" y="206"/>
                                      </a:lnTo>
                                      <a:lnTo>
                                        <a:pt x="806" y="187"/>
                                      </a:lnTo>
                                      <a:lnTo>
                                        <a:pt x="828" y="169"/>
                                      </a:lnTo>
                                      <a:lnTo>
                                        <a:pt x="852" y="152"/>
                                      </a:lnTo>
                                      <a:lnTo>
                                        <a:pt x="875" y="136"/>
                                      </a:lnTo>
                                      <a:lnTo>
                                        <a:pt x="899" y="120"/>
                                      </a:lnTo>
                                      <a:lnTo>
                                        <a:pt x="922" y="107"/>
                                      </a:lnTo>
                                      <a:lnTo>
                                        <a:pt x="948" y="93"/>
                                      </a:lnTo>
                                      <a:lnTo>
                                        <a:pt x="972" y="79"/>
                                      </a:lnTo>
                                      <a:lnTo>
                                        <a:pt x="998" y="68"/>
                                      </a:lnTo>
                                      <a:lnTo>
                                        <a:pt x="1021" y="78"/>
                                      </a:lnTo>
                                      <a:lnTo>
                                        <a:pt x="1042" y="90"/>
                                      </a:lnTo>
                                      <a:lnTo>
                                        <a:pt x="1065" y="101"/>
                                      </a:lnTo>
                                      <a:lnTo>
                                        <a:pt x="1088" y="112"/>
                                      </a:lnTo>
                                      <a:lnTo>
                                        <a:pt x="1108" y="126"/>
                                      </a:lnTo>
                                      <a:lnTo>
                                        <a:pt x="1128" y="141"/>
                                      </a:lnTo>
                                      <a:lnTo>
                                        <a:pt x="1149" y="156"/>
                                      </a:lnTo>
                                      <a:lnTo>
                                        <a:pt x="1169" y="170"/>
                                      </a:lnTo>
                                      <a:lnTo>
                                        <a:pt x="1188" y="187"/>
                                      </a:lnTo>
                                      <a:lnTo>
                                        <a:pt x="1209" y="203"/>
                                      </a:lnTo>
                                      <a:lnTo>
                                        <a:pt x="1228" y="220"/>
                                      </a:lnTo>
                                      <a:lnTo>
                                        <a:pt x="1246" y="239"/>
                                      </a:lnTo>
                                      <a:lnTo>
                                        <a:pt x="1265" y="257"/>
                                      </a:lnTo>
                                      <a:lnTo>
                                        <a:pt x="1286" y="275"/>
                                      </a:lnTo>
                                      <a:lnTo>
                                        <a:pt x="1305" y="293"/>
                                      </a:lnTo>
                                      <a:lnTo>
                                        <a:pt x="1323" y="314"/>
                                      </a:lnTo>
                                      <a:lnTo>
                                        <a:pt x="1333" y="324"/>
                                      </a:lnTo>
                                      <a:lnTo>
                                        <a:pt x="1342" y="333"/>
                                      </a:lnTo>
                                      <a:lnTo>
                                        <a:pt x="1350" y="341"/>
                                      </a:lnTo>
                                      <a:lnTo>
                                        <a:pt x="1362" y="350"/>
                                      </a:lnTo>
                                      <a:lnTo>
                                        <a:pt x="1428" y="293"/>
                                      </a:lnTo>
                                      <a:lnTo>
                                        <a:pt x="1406" y="274"/>
                                      </a:lnTo>
                                      <a:lnTo>
                                        <a:pt x="1385" y="253"/>
                                      </a:lnTo>
                                      <a:lnTo>
                                        <a:pt x="1365" y="235"/>
                                      </a:lnTo>
                                      <a:lnTo>
                                        <a:pt x="1342" y="218"/>
                                      </a:lnTo>
                                      <a:lnTo>
                                        <a:pt x="1320" y="202"/>
                                      </a:lnTo>
                                      <a:lnTo>
                                        <a:pt x="1299" y="185"/>
                                      </a:lnTo>
                                      <a:lnTo>
                                        <a:pt x="1278" y="169"/>
                                      </a:lnTo>
                                      <a:lnTo>
                                        <a:pt x="1255" y="154"/>
                                      </a:lnTo>
                                      <a:lnTo>
                                        <a:pt x="1233" y="141"/>
                                      </a:lnTo>
                                      <a:lnTo>
                                        <a:pt x="1211" y="126"/>
                                      </a:lnTo>
                                      <a:lnTo>
                                        <a:pt x="1188" y="112"/>
                                      </a:lnTo>
                                      <a:lnTo>
                                        <a:pt x="1165" y="100"/>
                                      </a:lnTo>
                                      <a:lnTo>
                                        <a:pt x="1141" y="86"/>
                                      </a:lnTo>
                                      <a:lnTo>
                                        <a:pt x="1116" y="75"/>
                                      </a:lnTo>
                                      <a:lnTo>
                                        <a:pt x="1092" y="61"/>
                                      </a:lnTo>
                                      <a:lnTo>
                                        <a:pt x="1066" y="50"/>
                                      </a:lnTo>
                                      <a:lnTo>
                                        <a:pt x="1083" y="46"/>
                                      </a:lnTo>
                                      <a:lnTo>
                                        <a:pt x="1102" y="43"/>
                                      </a:lnTo>
                                      <a:lnTo>
                                        <a:pt x="1119" y="42"/>
                                      </a:lnTo>
                                      <a:lnTo>
                                        <a:pt x="1139" y="42"/>
                                      </a:lnTo>
                                      <a:lnTo>
                                        <a:pt x="1156" y="43"/>
                                      </a:lnTo>
                                      <a:lnTo>
                                        <a:pt x="1173" y="46"/>
                                      </a:lnTo>
                                      <a:lnTo>
                                        <a:pt x="1192" y="50"/>
                                      </a:lnTo>
                                      <a:lnTo>
                                        <a:pt x="1209" y="57"/>
                                      </a:lnTo>
                                      <a:lnTo>
                                        <a:pt x="1216" y="61"/>
                                      </a:lnTo>
                                      <a:lnTo>
                                        <a:pt x="1225" y="65"/>
                                      </a:lnTo>
                                      <a:lnTo>
                                        <a:pt x="1230" y="69"/>
                                      </a:lnTo>
                                      <a:lnTo>
                                        <a:pt x="1239" y="73"/>
                                      </a:lnTo>
                                      <a:lnTo>
                                        <a:pt x="1246" y="78"/>
                                      </a:lnTo>
                                      <a:lnTo>
                                        <a:pt x="1255" y="83"/>
                                      </a:lnTo>
                                      <a:lnTo>
                                        <a:pt x="1262" y="86"/>
                                      </a:lnTo>
                                      <a:lnTo>
                                        <a:pt x="1269" y="91"/>
                                      </a:lnTo>
                                      <a:lnTo>
                                        <a:pt x="1295" y="109"/>
                                      </a:lnTo>
                                      <a:lnTo>
                                        <a:pt x="1320" y="127"/>
                                      </a:lnTo>
                                      <a:lnTo>
                                        <a:pt x="1348" y="145"/>
                                      </a:lnTo>
                                      <a:lnTo>
                                        <a:pt x="1376" y="162"/>
                                      </a:lnTo>
                                      <a:lnTo>
                                        <a:pt x="1408" y="178"/>
                                      </a:lnTo>
                                      <a:lnTo>
                                        <a:pt x="1439" y="194"/>
                                      </a:lnTo>
                                      <a:lnTo>
                                        <a:pt x="1470" y="207"/>
                                      </a:lnTo>
                                      <a:lnTo>
                                        <a:pt x="1505" y="218"/>
                                      </a:lnTo>
                                      <a:lnTo>
                                        <a:pt x="1537" y="228"/>
                                      </a:lnTo>
                                      <a:lnTo>
                                        <a:pt x="1573" y="236"/>
                                      </a:lnTo>
                                      <a:lnTo>
                                        <a:pt x="1607" y="242"/>
                                      </a:lnTo>
                                      <a:lnTo>
                                        <a:pt x="1645" y="245"/>
                                      </a:lnTo>
                                      <a:lnTo>
                                        <a:pt x="1680" y="243"/>
                                      </a:lnTo>
                                      <a:lnTo>
                                        <a:pt x="1716" y="241"/>
                                      </a:lnTo>
                                      <a:lnTo>
                                        <a:pt x="1752" y="234"/>
                                      </a:lnTo>
                                      <a:lnTo>
                                        <a:pt x="1787" y="223"/>
                                      </a:lnTo>
                                      <a:lnTo>
                                        <a:pt x="1817" y="210"/>
                                      </a:lnTo>
                                      <a:lnTo>
                                        <a:pt x="1846" y="199"/>
                                      </a:lnTo>
                                      <a:lnTo>
                                        <a:pt x="1872" y="185"/>
                                      </a:lnTo>
                                      <a:lnTo>
                                        <a:pt x="1897" y="173"/>
                                      </a:lnTo>
                                      <a:lnTo>
                                        <a:pt x="1921" y="156"/>
                                      </a:lnTo>
                                      <a:lnTo>
                                        <a:pt x="1946" y="140"/>
                                      </a:lnTo>
                                      <a:lnTo>
                                        <a:pt x="1967" y="119"/>
                                      </a:lnTo>
                                      <a:lnTo>
                                        <a:pt x="1990" y="98"/>
                                      </a:lnTo>
                                      <a:lnTo>
                                        <a:pt x="1993" y="93"/>
                                      </a:lnTo>
                                      <a:lnTo>
                                        <a:pt x="1996" y="90"/>
                                      </a:lnTo>
                                      <a:lnTo>
                                        <a:pt x="1999" y="86"/>
                                      </a:lnTo>
                                      <a:lnTo>
                                        <a:pt x="2000" y="83"/>
                                      </a:lnTo>
                                      <a:lnTo>
                                        <a:pt x="1963" y="107"/>
                                      </a:lnTo>
                                      <a:lnTo>
                                        <a:pt x="1923" y="125"/>
                                      </a:lnTo>
                                      <a:lnTo>
                                        <a:pt x="1884" y="136"/>
                                      </a:lnTo>
                                      <a:lnTo>
                                        <a:pt x="1843" y="144"/>
                                      </a:lnTo>
                                      <a:lnTo>
                                        <a:pt x="1800" y="148"/>
                                      </a:lnTo>
                                      <a:lnTo>
                                        <a:pt x="1759" y="145"/>
                                      </a:lnTo>
                                      <a:lnTo>
                                        <a:pt x="1716" y="141"/>
                                      </a:lnTo>
                                      <a:lnTo>
                                        <a:pt x="1673" y="134"/>
                                      </a:lnTo>
                                      <a:lnTo>
                                        <a:pt x="1629" y="125"/>
                                      </a:lnTo>
                                      <a:lnTo>
                                        <a:pt x="1586" y="112"/>
                                      </a:lnTo>
                                      <a:lnTo>
                                        <a:pt x="1543" y="98"/>
                                      </a:lnTo>
                                      <a:lnTo>
                                        <a:pt x="1502" y="83"/>
                                      </a:lnTo>
                                      <a:lnTo>
                                        <a:pt x="1459" y="68"/>
                                      </a:lnTo>
                                      <a:lnTo>
                                        <a:pt x="1418" y="51"/>
                                      </a:lnTo>
                                      <a:lnTo>
                                        <a:pt x="1379" y="35"/>
                                      </a:lnTo>
                                      <a:lnTo>
                                        <a:pt x="1339" y="19"/>
                                      </a:lnTo>
                                      <a:lnTo>
                                        <a:pt x="1330" y="18"/>
                                      </a:lnTo>
                                      <a:lnTo>
                                        <a:pt x="1322" y="15"/>
                                      </a:lnTo>
                                      <a:lnTo>
                                        <a:pt x="1312" y="13"/>
                                      </a:lnTo>
                                      <a:lnTo>
                                        <a:pt x="1303" y="11"/>
                                      </a:lnTo>
                                      <a:lnTo>
                                        <a:pt x="1295" y="10"/>
                                      </a:lnTo>
                                      <a:lnTo>
                                        <a:pt x="1286" y="8"/>
                                      </a:lnTo>
                                      <a:lnTo>
                                        <a:pt x="1278" y="7"/>
                                      </a:lnTo>
                                      <a:lnTo>
                                        <a:pt x="1269" y="4"/>
                                      </a:lnTo>
                                      <a:lnTo>
                                        <a:pt x="1235" y="2"/>
                                      </a:lnTo>
                                      <a:lnTo>
                                        <a:pt x="1201" y="0"/>
                                      </a:lnTo>
                                      <a:lnTo>
                                        <a:pt x="1166" y="0"/>
                                      </a:lnTo>
                                      <a:lnTo>
                                        <a:pt x="1132" y="0"/>
                                      </a:lnTo>
                                      <a:lnTo>
                                        <a:pt x="1098" y="3"/>
                                      </a:lnTo>
                                      <a:lnTo>
                                        <a:pt x="1065" y="10"/>
                                      </a:lnTo>
                                      <a:lnTo>
                                        <a:pt x="1031" y="17"/>
                                      </a:lnTo>
                                      <a:lnTo>
                                        <a:pt x="998" y="26"/>
                                      </a:lnTo>
                                      <a:lnTo>
                                        <a:pt x="976" y="19"/>
                                      </a:lnTo>
                                      <a:lnTo>
                                        <a:pt x="954" y="15"/>
                                      </a:lnTo>
                                      <a:lnTo>
                                        <a:pt x="931" y="10"/>
                                      </a:lnTo>
                                      <a:lnTo>
                                        <a:pt x="909" y="7"/>
                                      </a:lnTo>
                                      <a:lnTo>
                                        <a:pt x="886" y="4"/>
                                      </a:lnTo>
                                      <a:lnTo>
                                        <a:pt x="862" y="3"/>
                                      </a:lnTo>
                                      <a:lnTo>
                                        <a:pt x="841" y="2"/>
                                      </a:lnTo>
                                      <a:lnTo>
                                        <a:pt x="818" y="2"/>
                                      </a:lnTo>
                                      <a:lnTo>
                                        <a:pt x="784" y="3"/>
                                      </a:lnTo>
                                      <a:lnTo>
                                        <a:pt x="749" y="7"/>
                                      </a:lnTo>
                                      <a:lnTo>
                                        <a:pt x="715" y="11"/>
                                      </a:lnTo>
                                      <a:lnTo>
                                        <a:pt x="682" y="18"/>
                                      </a:lnTo>
                                      <a:lnTo>
                                        <a:pt x="648" y="26"/>
                                      </a:lnTo>
                                      <a:lnTo>
                                        <a:pt x="617" y="37"/>
                                      </a:lnTo>
                                      <a:lnTo>
                                        <a:pt x="584" y="49"/>
                                      </a:lnTo>
                                      <a:lnTo>
                                        <a:pt x="552" y="61"/>
                                      </a:lnTo>
                                      <a:lnTo>
                                        <a:pt x="524" y="75"/>
                                      </a:lnTo>
                                      <a:lnTo>
                                        <a:pt x="494" y="90"/>
                                      </a:lnTo>
                                      <a:lnTo>
                                        <a:pt x="464" y="101"/>
                                      </a:lnTo>
                                      <a:lnTo>
                                        <a:pt x="432" y="115"/>
                                      </a:lnTo>
                                      <a:lnTo>
                                        <a:pt x="400" y="125"/>
                                      </a:lnTo>
                                      <a:lnTo>
                                        <a:pt x="368" y="134"/>
                                      </a:lnTo>
                                      <a:lnTo>
                                        <a:pt x="335" y="144"/>
                                      </a:lnTo>
                                      <a:lnTo>
                                        <a:pt x="303" y="151"/>
                                      </a:lnTo>
                                      <a:lnTo>
                                        <a:pt x="268" y="156"/>
                                      </a:lnTo>
                                      <a:lnTo>
                                        <a:pt x="235" y="158"/>
                                      </a:lnTo>
                                      <a:lnTo>
                                        <a:pt x="201" y="158"/>
                                      </a:lnTo>
                                      <a:lnTo>
                                        <a:pt x="168" y="156"/>
                                      </a:lnTo>
                                      <a:lnTo>
                                        <a:pt x="137" y="151"/>
                                      </a:lnTo>
                                      <a:lnTo>
                                        <a:pt x="104" y="142"/>
                                      </a:lnTo>
                                      <a:lnTo>
                                        <a:pt x="73" y="131"/>
                                      </a:lnTo>
                                      <a:lnTo>
                                        <a:pt x="43" y="116"/>
                                      </a:lnTo>
                                      <a:lnTo>
                                        <a:pt x="30" y="111"/>
                                      </a:lnTo>
                                      <a:lnTo>
                                        <a:pt x="20" y="107"/>
                                      </a:lnTo>
                                      <a:lnTo>
                                        <a:pt x="10" y="101"/>
                                      </a:lnTo>
                                      <a:lnTo>
                                        <a:pt x="0" y="94"/>
                                      </a:lnTo>
                                      <a:lnTo>
                                        <a:pt x="6" y="104"/>
                                      </a:lnTo>
                                      <a:lnTo>
                                        <a:pt x="13" y="115"/>
                                      </a:lnTo>
                                      <a:lnTo>
                                        <a:pt x="21" y="123"/>
                                      </a:lnTo>
                                      <a:lnTo>
                                        <a:pt x="31" y="133"/>
                                      </a:lnTo>
                                      <a:lnTo>
                                        <a:pt x="43" y="141"/>
                                      </a:lnTo>
                                      <a:lnTo>
                                        <a:pt x="54" y="149"/>
                                      </a:lnTo>
                                      <a:lnTo>
                                        <a:pt x="63" y="156"/>
                                      </a:lnTo>
                                      <a:lnTo>
                                        <a:pt x="73" y="162"/>
                                      </a:lnTo>
                                      <a:lnTo>
                                        <a:pt x="86" y="170"/>
                                      </a:lnTo>
                                      <a:lnTo>
                                        <a:pt x="97" y="178"/>
                                      </a:lnTo>
                                      <a:lnTo>
                                        <a:pt x="108" y="187"/>
                                      </a:lnTo>
                                      <a:lnTo>
                                        <a:pt x="121" y="194"/>
                                      </a:lnTo>
                                      <a:lnTo>
                                        <a:pt x="145" y="207"/>
                                      </a:lnTo>
                                      <a:lnTo>
                                        <a:pt x="171" y="218"/>
                                      </a:lnTo>
                                      <a:lnTo>
                                        <a:pt x="194" y="227"/>
                                      </a:lnTo>
                                      <a:lnTo>
                                        <a:pt x="223" y="235"/>
                                      </a:lnTo>
                                      <a:lnTo>
                                        <a:pt x="250" y="242"/>
                                      </a:lnTo>
                                      <a:lnTo>
                                        <a:pt x="277" y="248"/>
                                      </a:lnTo>
                                      <a:lnTo>
                                        <a:pt x="304" y="250"/>
                                      </a:lnTo>
                                      <a:lnTo>
                                        <a:pt x="331" y="252"/>
                                      </a:lnTo>
                                      <a:lnTo>
                                        <a:pt x="360" y="252"/>
                                      </a:lnTo>
                                      <a:lnTo>
                                        <a:pt x="388" y="250"/>
                                      </a:lnTo>
                                      <a:lnTo>
                                        <a:pt x="415" y="248"/>
                                      </a:lnTo>
                                      <a:lnTo>
                                        <a:pt x="442" y="242"/>
                                      </a:lnTo>
                                      <a:lnTo>
                                        <a:pt x="471" y="236"/>
                                      </a:lnTo>
                                      <a:lnTo>
                                        <a:pt x="497" y="228"/>
                                      </a:lnTo>
                                      <a:lnTo>
                                        <a:pt x="522" y="218"/>
                                      </a:lnTo>
                                      <a:lnTo>
                                        <a:pt x="548" y="207"/>
                                      </a:lnTo>
                                      <a:lnTo>
                                        <a:pt x="571" y="198"/>
                                      </a:lnTo>
                                      <a:lnTo>
                                        <a:pt x="595" y="185"/>
                                      </a:lnTo>
                                      <a:lnTo>
                                        <a:pt x="618" y="173"/>
                                      </a:lnTo>
                                      <a:lnTo>
                                        <a:pt x="639" y="158"/>
                                      </a:lnTo>
                                      <a:lnTo>
                                        <a:pt x="661" y="142"/>
                                      </a:lnTo>
                                      <a:lnTo>
                                        <a:pt x="682" y="126"/>
                                      </a:lnTo>
                                      <a:lnTo>
                                        <a:pt x="705" y="111"/>
                                      </a:lnTo>
                                      <a:lnTo>
                                        <a:pt x="725" y="95"/>
                                      </a:lnTo>
                                      <a:lnTo>
                                        <a:pt x="748" y="82"/>
                                      </a:lnTo>
                                      <a:lnTo>
                                        <a:pt x="772" y="69"/>
                                      </a:lnTo>
                                      <a:lnTo>
                                        <a:pt x="796" y="58"/>
                                      </a:lnTo>
                                      <a:lnTo>
                                        <a:pt x="819" y="50"/>
                                      </a:lnTo>
                                      <a:lnTo>
                                        <a:pt x="848" y="43"/>
                                      </a:lnTo>
                                      <a:lnTo>
                                        <a:pt x="875" y="42"/>
                                      </a:lnTo>
                                      <a:lnTo>
                                        <a:pt x="904" y="42"/>
                                      </a:lnTo>
                                      <a:lnTo>
                                        <a:pt x="935" y="46"/>
                                      </a:lnTo>
                                      <a:lnTo>
                                        <a:pt x="935" y="46"/>
                                      </a:lnTo>
                                      <a:lnTo>
                                        <a:pt x="935" y="49"/>
                                      </a:lnTo>
                                      <a:lnTo>
                                        <a:pt x="935" y="49"/>
                                      </a:lnTo>
                                      <a:lnTo>
                                        <a:pt x="935" y="50"/>
                                      </a:lnTo>
                                      <a:lnTo>
                                        <a:pt x="909" y="61"/>
                                      </a:lnTo>
                                      <a:lnTo>
                                        <a:pt x="885" y="73"/>
                                      </a:lnTo>
                                      <a:lnTo>
                                        <a:pt x="861" y="84"/>
                                      </a:lnTo>
                                      <a:lnTo>
                                        <a:pt x="836" y="98"/>
                                      </a:lnTo>
                                      <a:lnTo>
                                        <a:pt x="815" y="111"/>
                                      </a:lnTo>
                                      <a:lnTo>
                                        <a:pt x="792" y="125"/>
                                      </a:lnTo>
                                      <a:lnTo>
                                        <a:pt x="771" y="140"/>
                                      </a:lnTo>
                                      <a:lnTo>
                                        <a:pt x="749" y="154"/>
                                      </a:lnTo>
                                      <a:lnTo>
                                        <a:pt x="728" y="169"/>
                                      </a:lnTo>
                                      <a:lnTo>
                                        <a:pt x="705" y="184"/>
                                      </a:lnTo>
                                      <a:lnTo>
                                        <a:pt x="682" y="201"/>
                                      </a:lnTo>
                                      <a:lnTo>
                                        <a:pt x="661" y="218"/>
                                      </a:lnTo>
                                      <a:lnTo>
                                        <a:pt x="638" y="236"/>
                                      </a:lnTo>
                                      <a:lnTo>
                                        <a:pt x="617" y="257"/>
                                      </a:lnTo>
                                      <a:lnTo>
                                        <a:pt x="594" y="277"/>
                                      </a:lnTo>
                                      <a:lnTo>
                                        <a:pt x="571" y="299"/>
                                      </a:lnTo>
                                      <a:lnTo>
                                        <a:pt x="578" y="306"/>
                                      </a:lnTo>
                                      <a:lnTo>
                                        <a:pt x="587" y="311"/>
                                      </a:lnTo>
                                      <a:lnTo>
                                        <a:pt x="595" y="319"/>
                                      </a:lnTo>
                                      <a:lnTo>
                                        <a:pt x="604" y="326"/>
                                      </a:lnTo>
                                      <a:lnTo>
                                        <a:pt x="612" y="333"/>
                                      </a:lnTo>
                                      <a:lnTo>
                                        <a:pt x="621" y="340"/>
                                      </a:lnTo>
                                      <a:lnTo>
                                        <a:pt x="631" y="347"/>
                                      </a:lnTo>
                                      <a:lnTo>
                                        <a:pt x="639" y="353"/>
                                      </a:lnTo>
                                      <a:lnTo>
                                        <a:pt x="639" y="3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 name="Freeform 6"/>
                              <wps:cNvSpPr>
                                <a:spLocks/>
                              </wps:cNvSpPr>
                              <wps:spPr bwMode="auto">
                                <a:xfrm>
                                  <a:off x="89535" y="424180"/>
                                  <a:ext cx="189865" cy="95250"/>
                                </a:xfrm>
                                <a:custGeom>
                                  <a:avLst/>
                                  <a:gdLst>
                                    <a:gd name="T0" fmla="*/ 467 w 895"/>
                                    <a:gd name="T1" fmla="*/ 447 h 449"/>
                                    <a:gd name="T2" fmla="*/ 533 w 895"/>
                                    <a:gd name="T3" fmla="*/ 442 h 449"/>
                                    <a:gd name="T4" fmla="*/ 600 w 895"/>
                                    <a:gd name="T5" fmla="*/ 434 h 449"/>
                                    <a:gd name="T6" fmla="*/ 657 w 895"/>
                                    <a:gd name="T7" fmla="*/ 421 h 449"/>
                                    <a:gd name="T8" fmla="*/ 711 w 895"/>
                                    <a:gd name="T9" fmla="*/ 406 h 449"/>
                                    <a:gd name="T10" fmla="*/ 767 w 895"/>
                                    <a:gd name="T11" fmla="*/ 391 h 449"/>
                                    <a:gd name="T12" fmla="*/ 821 w 895"/>
                                    <a:gd name="T13" fmla="*/ 380 h 449"/>
                                    <a:gd name="T14" fmla="*/ 874 w 895"/>
                                    <a:gd name="T15" fmla="*/ 370 h 449"/>
                                    <a:gd name="T16" fmla="*/ 895 w 895"/>
                                    <a:gd name="T17" fmla="*/ 367 h 449"/>
                                    <a:gd name="T18" fmla="*/ 857 w 895"/>
                                    <a:gd name="T19" fmla="*/ 362 h 449"/>
                                    <a:gd name="T20" fmla="*/ 760 w 895"/>
                                    <a:gd name="T21" fmla="*/ 330 h 449"/>
                                    <a:gd name="T22" fmla="*/ 674 w 895"/>
                                    <a:gd name="T23" fmla="*/ 280 h 449"/>
                                    <a:gd name="T24" fmla="*/ 597 w 895"/>
                                    <a:gd name="T25" fmla="*/ 217 h 449"/>
                                    <a:gd name="T26" fmla="*/ 521 w 895"/>
                                    <a:gd name="T27" fmla="*/ 149 h 449"/>
                                    <a:gd name="T28" fmla="*/ 443 w 895"/>
                                    <a:gd name="T29" fmla="*/ 80 h 449"/>
                                    <a:gd name="T30" fmla="*/ 403 w 895"/>
                                    <a:gd name="T31" fmla="*/ 47 h 449"/>
                                    <a:gd name="T32" fmla="*/ 365 w 895"/>
                                    <a:gd name="T33" fmla="*/ 16 h 449"/>
                                    <a:gd name="T34" fmla="*/ 357 w 895"/>
                                    <a:gd name="T35" fmla="*/ 26 h 449"/>
                                    <a:gd name="T36" fmla="*/ 404 w 895"/>
                                    <a:gd name="T37" fmla="*/ 113 h 449"/>
                                    <a:gd name="T38" fmla="*/ 451 w 895"/>
                                    <a:gd name="T39" fmla="*/ 201 h 449"/>
                                    <a:gd name="T40" fmla="*/ 494 w 895"/>
                                    <a:gd name="T41" fmla="*/ 258 h 449"/>
                                    <a:gd name="T42" fmla="*/ 538 w 895"/>
                                    <a:gd name="T43" fmla="*/ 295 h 449"/>
                                    <a:gd name="T44" fmla="*/ 584 w 895"/>
                                    <a:gd name="T45" fmla="*/ 323 h 449"/>
                                    <a:gd name="T46" fmla="*/ 622 w 895"/>
                                    <a:gd name="T47" fmla="*/ 338 h 449"/>
                                    <a:gd name="T48" fmla="*/ 661 w 895"/>
                                    <a:gd name="T49" fmla="*/ 348 h 449"/>
                                    <a:gd name="T50" fmla="*/ 687 w 895"/>
                                    <a:gd name="T51" fmla="*/ 358 h 449"/>
                                    <a:gd name="T52" fmla="*/ 690 w 895"/>
                                    <a:gd name="T53" fmla="*/ 359 h 449"/>
                                    <a:gd name="T54" fmla="*/ 638 w 895"/>
                                    <a:gd name="T55" fmla="*/ 355 h 449"/>
                                    <a:gd name="T56" fmla="*/ 584 w 895"/>
                                    <a:gd name="T57" fmla="*/ 347 h 449"/>
                                    <a:gd name="T58" fmla="*/ 533 w 895"/>
                                    <a:gd name="T59" fmla="*/ 340 h 449"/>
                                    <a:gd name="T60" fmla="*/ 481 w 895"/>
                                    <a:gd name="T61" fmla="*/ 331 h 449"/>
                                    <a:gd name="T62" fmla="*/ 428 w 895"/>
                                    <a:gd name="T63" fmla="*/ 329 h 449"/>
                                    <a:gd name="T64" fmla="*/ 357 w 895"/>
                                    <a:gd name="T65" fmla="*/ 324 h 449"/>
                                    <a:gd name="T66" fmla="*/ 271 w 895"/>
                                    <a:gd name="T67" fmla="*/ 316 h 449"/>
                                    <a:gd name="T68" fmla="*/ 188 w 895"/>
                                    <a:gd name="T69" fmla="*/ 301 h 449"/>
                                    <a:gd name="T70" fmla="*/ 110 w 895"/>
                                    <a:gd name="T71" fmla="*/ 273 h 449"/>
                                    <a:gd name="T72" fmla="*/ 40 w 895"/>
                                    <a:gd name="T73" fmla="*/ 232 h 449"/>
                                    <a:gd name="T74" fmla="*/ 19 w 895"/>
                                    <a:gd name="T75" fmla="*/ 226 h 449"/>
                                    <a:gd name="T76" fmla="*/ 96 w 895"/>
                                    <a:gd name="T77" fmla="*/ 315 h 449"/>
                                    <a:gd name="T78" fmla="*/ 194 w 895"/>
                                    <a:gd name="T79" fmla="*/ 384 h 449"/>
                                    <a:gd name="T80" fmla="*/ 273 w 895"/>
                                    <a:gd name="T81" fmla="*/ 420 h 449"/>
                                    <a:gd name="T82" fmla="*/ 347 w 895"/>
                                    <a:gd name="T83" fmla="*/ 439 h 449"/>
                                    <a:gd name="T84" fmla="*/ 421 w 895"/>
                                    <a:gd name="T85" fmla="*/ 449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95" h="449">
                                      <a:moveTo>
                                        <a:pt x="421" y="449"/>
                                      </a:moveTo>
                                      <a:lnTo>
                                        <a:pt x="444" y="449"/>
                                      </a:lnTo>
                                      <a:lnTo>
                                        <a:pt x="467" y="447"/>
                                      </a:lnTo>
                                      <a:lnTo>
                                        <a:pt x="488" y="447"/>
                                      </a:lnTo>
                                      <a:lnTo>
                                        <a:pt x="511" y="446"/>
                                      </a:lnTo>
                                      <a:lnTo>
                                        <a:pt x="533" y="442"/>
                                      </a:lnTo>
                                      <a:lnTo>
                                        <a:pt x="555" y="441"/>
                                      </a:lnTo>
                                      <a:lnTo>
                                        <a:pt x="578" y="438"/>
                                      </a:lnTo>
                                      <a:lnTo>
                                        <a:pt x="600" y="434"/>
                                      </a:lnTo>
                                      <a:lnTo>
                                        <a:pt x="618" y="429"/>
                                      </a:lnTo>
                                      <a:lnTo>
                                        <a:pt x="638" y="425"/>
                                      </a:lnTo>
                                      <a:lnTo>
                                        <a:pt x="657" y="421"/>
                                      </a:lnTo>
                                      <a:lnTo>
                                        <a:pt x="674" y="416"/>
                                      </a:lnTo>
                                      <a:lnTo>
                                        <a:pt x="692" y="412"/>
                                      </a:lnTo>
                                      <a:lnTo>
                                        <a:pt x="711" y="406"/>
                                      </a:lnTo>
                                      <a:lnTo>
                                        <a:pt x="730" y="400"/>
                                      </a:lnTo>
                                      <a:lnTo>
                                        <a:pt x="747" y="396"/>
                                      </a:lnTo>
                                      <a:lnTo>
                                        <a:pt x="767" y="391"/>
                                      </a:lnTo>
                                      <a:lnTo>
                                        <a:pt x="785" y="388"/>
                                      </a:lnTo>
                                      <a:lnTo>
                                        <a:pt x="802" y="382"/>
                                      </a:lnTo>
                                      <a:lnTo>
                                        <a:pt x="821" y="380"/>
                                      </a:lnTo>
                                      <a:lnTo>
                                        <a:pt x="838" y="376"/>
                                      </a:lnTo>
                                      <a:lnTo>
                                        <a:pt x="857" y="373"/>
                                      </a:lnTo>
                                      <a:lnTo>
                                        <a:pt x="874" y="370"/>
                                      </a:lnTo>
                                      <a:lnTo>
                                        <a:pt x="892" y="367"/>
                                      </a:lnTo>
                                      <a:lnTo>
                                        <a:pt x="895" y="367"/>
                                      </a:lnTo>
                                      <a:lnTo>
                                        <a:pt x="895" y="367"/>
                                      </a:lnTo>
                                      <a:lnTo>
                                        <a:pt x="895" y="367"/>
                                      </a:lnTo>
                                      <a:lnTo>
                                        <a:pt x="892" y="366"/>
                                      </a:lnTo>
                                      <a:lnTo>
                                        <a:pt x="857" y="362"/>
                                      </a:lnTo>
                                      <a:lnTo>
                                        <a:pt x="822" y="353"/>
                                      </a:lnTo>
                                      <a:lnTo>
                                        <a:pt x="790" y="341"/>
                                      </a:lnTo>
                                      <a:lnTo>
                                        <a:pt x="760" y="330"/>
                                      </a:lnTo>
                                      <a:lnTo>
                                        <a:pt x="730" y="315"/>
                                      </a:lnTo>
                                      <a:lnTo>
                                        <a:pt x="701" y="298"/>
                                      </a:lnTo>
                                      <a:lnTo>
                                        <a:pt x="674" y="280"/>
                                      </a:lnTo>
                                      <a:lnTo>
                                        <a:pt x="648" y="260"/>
                                      </a:lnTo>
                                      <a:lnTo>
                                        <a:pt x="621" y="239"/>
                                      </a:lnTo>
                                      <a:lnTo>
                                        <a:pt x="597" y="217"/>
                                      </a:lnTo>
                                      <a:lnTo>
                                        <a:pt x="571" y="196"/>
                                      </a:lnTo>
                                      <a:lnTo>
                                        <a:pt x="545" y="172"/>
                                      </a:lnTo>
                                      <a:lnTo>
                                        <a:pt x="521" y="149"/>
                                      </a:lnTo>
                                      <a:lnTo>
                                        <a:pt x="495" y="125"/>
                                      </a:lnTo>
                                      <a:lnTo>
                                        <a:pt x="470" y="102"/>
                                      </a:lnTo>
                                      <a:lnTo>
                                        <a:pt x="443" y="80"/>
                                      </a:lnTo>
                                      <a:lnTo>
                                        <a:pt x="428" y="67"/>
                                      </a:lnTo>
                                      <a:lnTo>
                                        <a:pt x="417" y="56"/>
                                      </a:lnTo>
                                      <a:lnTo>
                                        <a:pt x="403" y="47"/>
                                      </a:lnTo>
                                      <a:lnTo>
                                        <a:pt x="391" y="36"/>
                                      </a:lnTo>
                                      <a:lnTo>
                                        <a:pt x="377" y="26"/>
                                      </a:lnTo>
                                      <a:lnTo>
                                        <a:pt x="365" y="16"/>
                                      </a:lnTo>
                                      <a:lnTo>
                                        <a:pt x="351" y="8"/>
                                      </a:lnTo>
                                      <a:lnTo>
                                        <a:pt x="338" y="0"/>
                                      </a:lnTo>
                                      <a:lnTo>
                                        <a:pt x="357" y="26"/>
                                      </a:lnTo>
                                      <a:lnTo>
                                        <a:pt x="374" y="55"/>
                                      </a:lnTo>
                                      <a:lnTo>
                                        <a:pt x="390" y="83"/>
                                      </a:lnTo>
                                      <a:lnTo>
                                        <a:pt x="404" y="113"/>
                                      </a:lnTo>
                                      <a:lnTo>
                                        <a:pt x="420" y="142"/>
                                      </a:lnTo>
                                      <a:lnTo>
                                        <a:pt x="435" y="172"/>
                                      </a:lnTo>
                                      <a:lnTo>
                                        <a:pt x="451" y="201"/>
                                      </a:lnTo>
                                      <a:lnTo>
                                        <a:pt x="468" y="229"/>
                                      </a:lnTo>
                                      <a:lnTo>
                                        <a:pt x="480" y="243"/>
                                      </a:lnTo>
                                      <a:lnTo>
                                        <a:pt x="494" y="258"/>
                                      </a:lnTo>
                                      <a:lnTo>
                                        <a:pt x="507" y="272"/>
                                      </a:lnTo>
                                      <a:lnTo>
                                        <a:pt x="523" y="283"/>
                                      </a:lnTo>
                                      <a:lnTo>
                                        <a:pt x="538" y="295"/>
                                      </a:lnTo>
                                      <a:lnTo>
                                        <a:pt x="554" y="306"/>
                                      </a:lnTo>
                                      <a:lnTo>
                                        <a:pt x="570" y="315"/>
                                      </a:lnTo>
                                      <a:lnTo>
                                        <a:pt x="584" y="323"/>
                                      </a:lnTo>
                                      <a:lnTo>
                                        <a:pt x="597" y="329"/>
                                      </a:lnTo>
                                      <a:lnTo>
                                        <a:pt x="608" y="333"/>
                                      </a:lnTo>
                                      <a:lnTo>
                                        <a:pt x="622" y="338"/>
                                      </a:lnTo>
                                      <a:lnTo>
                                        <a:pt x="635" y="341"/>
                                      </a:lnTo>
                                      <a:lnTo>
                                        <a:pt x="648" y="345"/>
                                      </a:lnTo>
                                      <a:lnTo>
                                        <a:pt x="661" y="348"/>
                                      </a:lnTo>
                                      <a:lnTo>
                                        <a:pt x="675" y="353"/>
                                      </a:lnTo>
                                      <a:lnTo>
                                        <a:pt x="687" y="356"/>
                                      </a:lnTo>
                                      <a:lnTo>
                                        <a:pt x="687" y="358"/>
                                      </a:lnTo>
                                      <a:lnTo>
                                        <a:pt x="690" y="358"/>
                                      </a:lnTo>
                                      <a:lnTo>
                                        <a:pt x="690" y="358"/>
                                      </a:lnTo>
                                      <a:lnTo>
                                        <a:pt x="690" y="359"/>
                                      </a:lnTo>
                                      <a:lnTo>
                                        <a:pt x="672" y="358"/>
                                      </a:lnTo>
                                      <a:lnTo>
                                        <a:pt x="655" y="356"/>
                                      </a:lnTo>
                                      <a:lnTo>
                                        <a:pt x="638" y="355"/>
                                      </a:lnTo>
                                      <a:lnTo>
                                        <a:pt x="621" y="351"/>
                                      </a:lnTo>
                                      <a:lnTo>
                                        <a:pt x="601" y="349"/>
                                      </a:lnTo>
                                      <a:lnTo>
                                        <a:pt x="584" y="347"/>
                                      </a:lnTo>
                                      <a:lnTo>
                                        <a:pt x="567" y="345"/>
                                      </a:lnTo>
                                      <a:lnTo>
                                        <a:pt x="550" y="341"/>
                                      </a:lnTo>
                                      <a:lnTo>
                                        <a:pt x="533" y="340"/>
                                      </a:lnTo>
                                      <a:lnTo>
                                        <a:pt x="515" y="337"/>
                                      </a:lnTo>
                                      <a:lnTo>
                                        <a:pt x="498" y="334"/>
                                      </a:lnTo>
                                      <a:lnTo>
                                        <a:pt x="481" y="331"/>
                                      </a:lnTo>
                                      <a:lnTo>
                                        <a:pt x="463" y="330"/>
                                      </a:lnTo>
                                      <a:lnTo>
                                        <a:pt x="445" y="329"/>
                                      </a:lnTo>
                                      <a:lnTo>
                                        <a:pt x="428" y="329"/>
                                      </a:lnTo>
                                      <a:lnTo>
                                        <a:pt x="411" y="326"/>
                                      </a:lnTo>
                                      <a:lnTo>
                                        <a:pt x="384" y="326"/>
                                      </a:lnTo>
                                      <a:lnTo>
                                        <a:pt x="357" y="324"/>
                                      </a:lnTo>
                                      <a:lnTo>
                                        <a:pt x="327" y="323"/>
                                      </a:lnTo>
                                      <a:lnTo>
                                        <a:pt x="300" y="320"/>
                                      </a:lnTo>
                                      <a:lnTo>
                                        <a:pt x="271" y="316"/>
                                      </a:lnTo>
                                      <a:lnTo>
                                        <a:pt x="244" y="313"/>
                                      </a:lnTo>
                                      <a:lnTo>
                                        <a:pt x="214" y="308"/>
                                      </a:lnTo>
                                      <a:lnTo>
                                        <a:pt x="188" y="301"/>
                                      </a:lnTo>
                                      <a:lnTo>
                                        <a:pt x="161" y="293"/>
                                      </a:lnTo>
                                      <a:lnTo>
                                        <a:pt x="136" y="284"/>
                                      </a:lnTo>
                                      <a:lnTo>
                                        <a:pt x="110" y="273"/>
                                      </a:lnTo>
                                      <a:lnTo>
                                        <a:pt x="86" y="262"/>
                                      </a:lnTo>
                                      <a:lnTo>
                                        <a:pt x="61" y="247"/>
                                      </a:lnTo>
                                      <a:lnTo>
                                        <a:pt x="40" y="232"/>
                                      </a:lnTo>
                                      <a:lnTo>
                                        <a:pt x="19" y="214"/>
                                      </a:lnTo>
                                      <a:lnTo>
                                        <a:pt x="0" y="193"/>
                                      </a:lnTo>
                                      <a:lnTo>
                                        <a:pt x="19" y="226"/>
                                      </a:lnTo>
                                      <a:lnTo>
                                        <a:pt x="41" y="257"/>
                                      </a:lnTo>
                                      <a:lnTo>
                                        <a:pt x="67" y="287"/>
                                      </a:lnTo>
                                      <a:lnTo>
                                        <a:pt x="96" y="315"/>
                                      </a:lnTo>
                                      <a:lnTo>
                                        <a:pt x="129" y="340"/>
                                      </a:lnTo>
                                      <a:lnTo>
                                        <a:pt x="161" y="363"/>
                                      </a:lnTo>
                                      <a:lnTo>
                                        <a:pt x="194" y="384"/>
                                      </a:lnTo>
                                      <a:lnTo>
                                        <a:pt x="227" y="400"/>
                                      </a:lnTo>
                                      <a:lnTo>
                                        <a:pt x="248" y="412"/>
                                      </a:lnTo>
                                      <a:lnTo>
                                        <a:pt x="273" y="420"/>
                                      </a:lnTo>
                                      <a:lnTo>
                                        <a:pt x="297" y="428"/>
                                      </a:lnTo>
                                      <a:lnTo>
                                        <a:pt x="323" y="432"/>
                                      </a:lnTo>
                                      <a:lnTo>
                                        <a:pt x="347" y="439"/>
                                      </a:lnTo>
                                      <a:lnTo>
                                        <a:pt x="373" y="442"/>
                                      </a:lnTo>
                                      <a:lnTo>
                                        <a:pt x="398" y="446"/>
                                      </a:lnTo>
                                      <a:lnTo>
                                        <a:pt x="421" y="449"/>
                                      </a:lnTo>
                                      <a:lnTo>
                                        <a:pt x="421" y="4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 name="Freeform 7"/>
                              <wps:cNvSpPr>
                                <a:spLocks/>
                              </wps:cNvSpPr>
                              <wps:spPr bwMode="auto">
                                <a:xfrm>
                                  <a:off x="437515" y="421005"/>
                                  <a:ext cx="188595" cy="95885"/>
                                </a:xfrm>
                                <a:custGeom>
                                  <a:avLst/>
                                  <a:gdLst>
                                    <a:gd name="T0" fmla="*/ 446 w 891"/>
                                    <a:gd name="T1" fmla="*/ 454 h 454"/>
                                    <a:gd name="T2" fmla="*/ 504 w 891"/>
                                    <a:gd name="T3" fmla="*/ 449 h 454"/>
                                    <a:gd name="T4" fmla="*/ 563 w 891"/>
                                    <a:gd name="T5" fmla="*/ 439 h 454"/>
                                    <a:gd name="T6" fmla="*/ 618 w 891"/>
                                    <a:gd name="T7" fmla="*/ 422 h 454"/>
                                    <a:gd name="T8" fmla="*/ 670 w 891"/>
                                    <a:gd name="T9" fmla="*/ 402 h 454"/>
                                    <a:gd name="T10" fmla="*/ 720 w 891"/>
                                    <a:gd name="T11" fmla="*/ 373 h 454"/>
                                    <a:gd name="T12" fmla="*/ 768 w 891"/>
                                    <a:gd name="T13" fmla="*/ 339 h 454"/>
                                    <a:gd name="T14" fmla="*/ 808 w 891"/>
                                    <a:gd name="T15" fmla="*/ 304 h 454"/>
                                    <a:gd name="T16" fmla="*/ 838 w 891"/>
                                    <a:gd name="T17" fmla="*/ 270 h 454"/>
                                    <a:gd name="T18" fmla="*/ 855 w 891"/>
                                    <a:gd name="T19" fmla="*/ 248 h 454"/>
                                    <a:gd name="T20" fmla="*/ 871 w 891"/>
                                    <a:gd name="T21" fmla="*/ 228 h 454"/>
                                    <a:gd name="T22" fmla="*/ 884 w 891"/>
                                    <a:gd name="T23" fmla="*/ 204 h 454"/>
                                    <a:gd name="T24" fmla="*/ 868 w 891"/>
                                    <a:gd name="T25" fmla="*/ 214 h 454"/>
                                    <a:gd name="T26" fmla="*/ 820 w 891"/>
                                    <a:gd name="T27" fmla="*/ 252 h 454"/>
                                    <a:gd name="T28" fmla="*/ 764 w 891"/>
                                    <a:gd name="T29" fmla="*/ 280 h 454"/>
                                    <a:gd name="T30" fmla="*/ 703 w 891"/>
                                    <a:gd name="T31" fmla="*/ 302 h 454"/>
                                    <a:gd name="T32" fmla="*/ 640 w 891"/>
                                    <a:gd name="T33" fmla="*/ 315 h 454"/>
                                    <a:gd name="T34" fmla="*/ 581 w 891"/>
                                    <a:gd name="T35" fmla="*/ 321 h 454"/>
                                    <a:gd name="T36" fmla="*/ 524 w 891"/>
                                    <a:gd name="T37" fmla="*/ 328 h 454"/>
                                    <a:gd name="T38" fmla="*/ 466 w 891"/>
                                    <a:gd name="T39" fmla="*/ 333 h 454"/>
                                    <a:gd name="T40" fmla="*/ 409 w 891"/>
                                    <a:gd name="T41" fmla="*/ 339 h 454"/>
                                    <a:gd name="T42" fmla="*/ 350 w 891"/>
                                    <a:gd name="T43" fmla="*/ 346 h 454"/>
                                    <a:gd name="T44" fmla="*/ 293 w 891"/>
                                    <a:gd name="T45" fmla="*/ 353 h 454"/>
                                    <a:gd name="T46" fmla="*/ 234 w 891"/>
                                    <a:gd name="T47" fmla="*/ 363 h 454"/>
                                    <a:gd name="T48" fmla="*/ 204 w 891"/>
                                    <a:gd name="T49" fmla="*/ 366 h 454"/>
                                    <a:gd name="T50" fmla="*/ 204 w 891"/>
                                    <a:gd name="T51" fmla="*/ 366 h 454"/>
                                    <a:gd name="T52" fmla="*/ 237 w 891"/>
                                    <a:gd name="T53" fmla="*/ 355 h 454"/>
                                    <a:gd name="T54" fmla="*/ 300 w 891"/>
                                    <a:gd name="T55" fmla="*/ 331 h 454"/>
                                    <a:gd name="T56" fmla="*/ 354 w 891"/>
                                    <a:gd name="T57" fmla="*/ 299 h 454"/>
                                    <a:gd name="T58" fmla="*/ 403 w 891"/>
                                    <a:gd name="T59" fmla="*/ 258 h 454"/>
                                    <a:gd name="T60" fmla="*/ 434 w 891"/>
                                    <a:gd name="T61" fmla="*/ 215 h 454"/>
                                    <a:gd name="T62" fmla="*/ 454 w 891"/>
                                    <a:gd name="T63" fmla="*/ 179 h 454"/>
                                    <a:gd name="T64" fmla="*/ 474 w 891"/>
                                    <a:gd name="T65" fmla="*/ 139 h 454"/>
                                    <a:gd name="T66" fmla="*/ 496 w 891"/>
                                    <a:gd name="T67" fmla="*/ 98 h 454"/>
                                    <a:gd name="T68" fmla="*/ 516 w 891"/>
                                    <a:gd name="T69" fmla="*/ 56 h 454"/>
                                    <a:gd name="T70" fmla="*/ 540 w 891"/>
                                    <a:gd name="T71" fmla="*/ 17 h 454"/>
                                    <a:gd name="T72" fmla="*/ 534 w 891"/>
                                    <a:gd name="T73" fmla="*/ 12 h 454"/>
                                    <a:gd name="T74" fmla="*/ 497 w 891"/>
                                    <a:gd name="T75" fmla="*/ 38 h 454"/>
                                    <a:gd name="T76" fmla="*/ 461 w 891"/>
                                    <a:gd name="T77" fmla="*/ 67 h 454"/>
                                    <a:gd name="T78" fmla="*/ 426 w 891"/>
                                    <a:gd name="T79" fmla="*/ 99 h 454"/>
                                    <a:gd name="T80" fmla="*/ 386 w 891"/>
                                    <a:gd name="T81" fmla="*/ 136 h 454"/>
                                    <a:gd name="T82" fmla="*/ 341 w 891"/>
                                    <a:gd name="T83" fmla="*/ 181 h 454"/>
                                    <a:gd name="T84" fmla="*/ 297 w 891"/>
                                    <a:gd name="T85" fmla="*/ 222 h 454"/>
                                    <a:gd name="T86" fmla="*/ 250 w 891"/>
                                    <a:gd name="T87" fmla="*/ 262 h 454"/>
                                    <a:gd name="T88" fmla="*/ 203 w 891"/>
                                    <a:gd name="T89" fmla="*/ 298 h 454"/>
                                    <a:gd name="T90" fmla="*/ 152 w 891"/>
                                    <a:gd name="T91" fmla="*/ 328 h 454"/>
                                    <a:gd name="T92" fmla="*/ 94 w 891"/>
                                    <a:gd name="T93" fmla="*/ 353 h 454"/>
                                    <a:gd name="T94" fmla="*/ 33 w 891"/>
                                    <a:gd name="T95" fmla="*/ 370 h 454"/>
                                    <a:gd name="T96" fmla="*/ 0 w 891"/>
                                    <a:gd name="T97" fmla="*/ 377 h 454"/>
                                    <a:gd name="T98" fmla="*/ 0 w 891"/>
                                    <a:gd name="T99" fmla="*/ 377 h 454"/>
                                    <a:gd name="T100" fmla="*/ 15 w 891"/>
                                    <a:gd name="T101" fmla="*/ 380 h 454"/>
                                    <a:gd name="T102" fmla="*/ 43 w 891"/>
                                    <a:gd name="T103" fmla="*/ 382 h 454"/>
                                    <a:gd name="T104" fmla="*/ 72 w 891"/>
                                    <a:gd name="T105" fmla="*/ 388 h 454"/>
                                    <a:gd name="T106" fmla="*/ 102 w 891"/>
                                    <a:gd name="T107" fmla="*/ 393 h 454"/>
                                    <a:gd name="T108" fmla="*/ 134 w 891"/>
                                    <a:gd name="T109" fmla="*/ 402 h 454"/>
                                    <a:gd name="T110" fmla="*/ 172 w 891"/>
                                    <a:gd name="T111" fmla="*/ 410 h 454"/>
                                    <a:gd name="T112" fmla="*/ 209 w 891"/>
                                    <a:gd name="T113" fmla="*/ 420 h 454"/>
                                    <a:gd name="T114" fmla="*/ 247 w 891"/>
                                    <a:gd name="T115" fmla="*/ 428 h 454"/>
                                    <a:gd name="T116" fmla="*/ 284 w 891"/>
                                    <a:gd name="T117" fmla="*/ 436 h 454"/>
                                    <a:gd name="T118" fmla="*/ 323 w 891"/>
                                    <a:gd name="T119" fmla="*/ 444 h 454"/>
                                    <a:gd name="T120" fmla="*/ 359 w 891"/>
                                    <a:gd name="T121" fmla="*/ 449 h 454"/>
                                    <a:gd name="T122" fmla="*/ 396 w 891"/>
                                    <a:gd name="T123" fmla="*/ 453 h 454"/>
                                    <a:gd name="T124" fmla="*/ 414 w 891"/>
                                    <a:gd name="T125" fmla="*/ 454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91" h="454">
                                      <a:moveTo>
                                        <a:pt x="414" y="454"/>
                                      </a:moveTo>
                                      <a:lnTo>
                                        <a:pt x="446" y="454"/>
                                      </a:lnTo>
                                      <a:lnTo>
                                        <a:pt x="474" y="453"/>
                                      </a:lnTo>
                                      <a:lnTo>
                                        <a:pt x="504" y="449"/>
                                      </a:lnTo>
                                      <a:lnTo>
                                        <a:pt x="533" y="444"/>
                                      </a:lnTo>
                                      <a:lnTo>
                                        <a:pt x="563" y="439"/>
                                      </a:lnTo>
                                      <a:lnTo>
                                        <a:pt x="590" y="431"/>
                                      </a:lnTo>
                                      <a:lnTo>
                                        <a:pt x="618" y="422"/>
                                      </a:lnTo>
                                      <a:lnTo>
                                        <a:pt x="644" y="413"/>
                                      </a:lnTo>
                                      <a:lnTo>
                                        <a:pt x="670" y="402"/>
                                      </a:lnTo>
                                      <a:lnTo>
                                        <a:pt x="696" y="388"/>
                                      </a:lnTo>
                                      <a:lnTo>
                                        <a:pt x="720" y="373"/>
                                      </a:lnTo>
                                      <a:lnTo>
                                        <a:pt x="744" y="357"/>
                                      </a:lnTo>
                                      <a:lnTo>
                                        <a:pt x="768" y="339"/>
                                      </a:lnTo>
                                      <a:lnTo>
                                        <a:pt x="788" y="321"/>
                                      </a:lnTo>
                                      <a:lnTo>
                                        <a:pt x="808" y="304"/>
                                      </a:lnTo>
                                      <a:lnTo>
                                        <a:pt x="830" y="281"/>
                                      </a:lnTo>
                                      <a:lnTo>
                                        <a:pt x="838" y="270"/>
                                      </a:lnTo>
                                      <a:lnTo>
                                        <a:pt x="848" y="261"/>
                                      </a:lnTo>
                                      <a:lnTo>
                                        <a:pt x="855" y="248"/>
                                      </a:lnTo>
                                      <a:lnTo>
                                        <a:pt x="864" y="239"/>
                                      </a:lnTo>
                                      <a:lnTo>
                                        <a:pt x="871" y="228"/>
                                      </a:lnTo>
                                      <a:lnTo>
                                        <a:pt x="877" y="215"/>
                                      </a:lnTo>
                                      <a:lnTo>
                                        <a:pt x="884" y="204"/>
                                      </a:lnTo>
                                      <a:lnTo>
                                        <a:pt x="891" y="190"/>
                                      </a:lnTo>
                                      <a:lnTo>
                                        <a:pt x="868" y="214"/>
                                      </a:lnTo>
                                      <a:lnTo>
                                        <a:pt x="845" y="233"/>
                                      </a:lnTo>
                                      <a:lnTo>
                                        <a:pt x="820" y="252"/>
                                      </a:lnTo>
                                      <a:lnTo>
                                        <a:pt x="794" y="266"/>
                                      </a:lnTo>
                                      <a:lnTo>
                                        <a:pt x="764" y="280"/>
                                      </a:lnTo>
                                      <a:lnTo>
                                        <a:pt x="736" y="291"/>
                                      </a:lnTo>
                                      <a:lnTo>
                                        <a:pt x="703" y="302"/>
                                      </a:lnTo>
                                      <a:lnTo>
                                        <a:pt x="668" y="310"/>
                                      </a:lnTo>
                                      <a:lnTo>
                                        <a:pt x="640" y="315"/>
                                      </a:lnTo>
                                      <a:lnTo>
                                        <a:pt x="610" y="319"/>
                                      </a:lnTo>
                                      <a:lnTo>
                                        <a:pt x="581" y="321"/>
                                      </a:lnTo>
                                      <a:lnTo>
                                        <a:pt x="554" y="324"/>
                                      </a:lnTo>
                                      <a:lnTo>
                                        <a:pt x="524" y="328"/>
                                      </a:lnTo>
                                      <a:lnTo>
                                        <a:pt x="496" y="330"/>
                                      </a:lnTo>
                                      <a:lnTo>
                                        <a:pt x="466" y="333"/>
                                      </a:lnTo>
                                      <a:lnTo>
                                        <a:pt x="437" y="337"/>
                                      </a:lnTo>
                                      <a:lnTo>
                                        <a:pt x="409" y="339"/>
                                      </a:lnTo>
                                      <a:lnTo>
                                        <a:pt x="379" y="344"/>
                                      </a:lnTo>
                                      <a:lnTo>
                                        <a:pt x="350" y="346"/>
                                      </a:lnTo>
                                      <a:lnTo>
                                        <a:pt x="323" y="349"/>
                                      </a:lnTo>
                                      <a:lnTo>
                                        <a:pt x="293" y="353"/>
                                      </a:lnTo>
                                      <a:lnTo>
                                        <a:pt x="264" y="357"/>
                                      </a:lnTo>
                                      <a:lnTo>
                                        <a:pt x="234" y="363"/>
                                      </a:lnTo>
                                      <a:lnTo>
                                        <a:pt x="206" y="368"/>
                                      </a:lnTo>
                                      <a:lnTo>
                                        <a:pt x="204" y="366"/>
                                      </a:lnTo>
                                      <a:lnTo>
                                        <a:pt x="204" y="366"/>
                                      </a:lnTo>
                                      <a:lnTo>
                                        <a:pt x="204" y="366"/>
                                      </a:lnTo>
                                      <a:lnTo>
                                        <a:pt x="204" y="364"/>
                                      </a:lnTo>
                                      <a:lnTo>
                                        <a:pt x="237" y="355"/>
                                      </a:lnTo>
                                      <a:lnTo>
                                        <a:pt x="269" y="345"/>
                                      </a:lnTo>
                                      <a:lnTo>
                                        <a:pt x="300" y="331"/>
                                      </a:lnTo>
                                      <a:lnTo>
                                        <a:pt x="329" y="319"/>
                                      </a:lnTo>
                                      <a:lnTo>
                                        <a:pt x="354" y="299"/>
                                      </a:lnTo>
                                      <a:lnTo>
                                        <a:pt x="380" y="281"/>
                                      </a:lnTo>
                                      <a:lnTo>
                                        <a:pt x="403" y="258"/>
                                      </a:lnTo>
                                      <a:lnTo>
                                        <a:pt x="423" y="232"/>
                                      </a:lnTo>
                                      <a:lnTo>
                                        <a:pt x="434" y="215"/>
                                      </a:lnTo>
                                      <a:lnTo>
                                        <a:pt x="444" y="197"/>
                                      </a:lnTo>
                                      <a:lnTo>
                                        <a:pt x="454" y="179"/>
                                      </a:lnTo>
                                      <a:lnTo>
                                        <a:pt x="464" y="161"/>
                                      </a:lnTo>
                                      <a:lnTo>
                                        <a:pt x="474" y="139"/>
                                      </a:lnTo>
                                      <a:lnTo>
                                        <a:pt x="486" y="117"/>
                                      </a:lnTo>
                                      <a:lnTo>
                                        <a:pt x="496" y="98"/>
                                      </a:lnTo>
                                      <a:lnTo>
                                        <a:pt x="506" y="76"/>
                                      </a:lnTo>
                                      <a:lnTo>
                                        <a:pt x="516" y="56"/>
                                      </a:lnTo>
                                      <a:lnTo>
                                        <a:pt x="528" y="37"/>
                                      </a:lnTo>
                                      <a:lnTo>
                                        <a:pt x="540" y="17"/>
                                      </a:lnTo>
                                      <a:lnTo>
                                        <a:pt x="554" y="0"/>
                                      </a:lnTo>
                                      <a:lnTo>
                                        <a:pt x="534" y="12"/>
                                      </a:lnTo>
                                      <a:lnTo>
                                        <a:pt x="516" y="23"/>
                                      </a:lnTo>
                                      <a:lnTo>
                                        <a:pt x="497" y="38"/>
                                      </a:lnTo>
                                      <a:lnTo>
                                        <a:pt x="480" y="51"/>
                                      </a:lnTo>
                                      <a:lnTo>
                                        <a:pt x="461" y="67"/>
                                      </a:lnTo>
                                      <a:lnTo>
                                        <a:pt x="444" y="82"/>
                                      </a:lnTo>
                                      <a:lnTo>
                                        <a:pt x="426" y="99"/>
                                      </a:lnTo>
                                      <a:lnTo>
                                        <a:pt x="409" y="114"/>
                                      </a:lnTo>
                                      <a:lnTo>
                                        <a:pt x="386" y="136"/>
                                      </a:lnTo>
                                      <a:lnTo>
                                        <a:pt x="363" y="158"/>
                                      </a:lnTo>
                                      <a:lnTo>
                                        <a:pt x="341" y="181"/>
                                      </a:lnTo>
                                      <a:lnTo>
                                        <a:pt x="319" y="203"/>
                                      </a:lnTo>
                                      <a:lnTo>
                                        <a:pt x="297" y="222"/>
                                      </a:lnTo>
                                      <a:lnTo>
                                        <a:pt x="274" y="241"/>
                                      </a:lnTo>
                                      <a:lnTo>
                                        <a:pt x="250" y="262"/>
                                      </a:lnTo>
                                      <a:lnTo>
                                        <a:pt x="229" y="280"/>
                                      </a:lnTo>
                                      <a:lnTo>
                                        <a:pt x="203" y="298"/>
                                      </a:lnTo>
                                      <a:lnTo>
                                        <a:pt x="177" y="313"/>
                                      </a:lnTo>
                                      <a:lnTo>
                                        <a:pt x="152" y="328"/>
                                      </a:lnTo>
                                      <a:lnTo>
                                        <a:pt x="123" y="341"/>
                                      </a:lnTo>
                                      <a:lnTo>
                                        <a:pt x="94" y="353"/>
                                      </a:lnTo>
                                      <a:lnTo>
                                        <a:pt x="66" y="362"/>
                                      </a:lnTo>
                                      <a:lnTo>
                                        <a:pt x="33" y="370"/>
                                      </a:lnTo>
                                      <a:lnTo>
                                        <a:pt x="0" y="374"/>
                                      </a:lnTo>
                                      <a:lnTo>
                                        <a:pt x="0" y="377"/>
                                      </a:lnTo>
                                      <a:lnTo>
                                        <a:pt x="0" y="377"/>
                                      </a:lnTo>
                                      <a:lnTo>
                                        <a:pt x="0" y="377"/>
                                      </a:lnTo>
                                      <a:lnTo>
                                        <a:pt x="0" y="378"/>
                                      </a:lnTo>
                                      <a:lnTo>
                                        <a:pt x="15" y="380"/>
                                      </a:lnTo>
                                      <a:lnTo>
                                        <a:pt x="29" y="381"/>
                                      </a:lnTo>
                                      <a:lnTo>
                                        <a:pt x="43" y="382"/>
                                      </a:lnTo>
                                      <a:lnTo>
                                        <a:pt x="59" y="385"/>
                                      </a:lnTo>
                                      <a:lnTo>
                                        <a:pt x="72" y="388"/>
                                      </a:lnTo>
                                      <a:lnTo>
                                        <a:pt x="86" y="389"/>
                                      </a:lnTo>
                                      <a:lnTo>
                                        <a:pt x="102" y="393"/>
                                      </a:lnTo>
                                      <a:lnTo>
                                        <a:pt x="114" y="396"/>
                                      </a:lnTo>
                                      <a:lnTo>
                                        <a:pt x="134" y="402"/>
                                      </a:lnTo>
                                      <a:lnTo>
                                        <a:pt x="153" y="404"/>
                                      </a:lnTo>
                                      <a:lnTo>
                                        <a:pt x="172" y="410"/>
                                      </a:lnTo>
                                      <a:lnTo>
                                        <a:pt x="190" y="414"/>
                                      </a:lnTo>
                                      <a:lnTo>
                                        <a:pt x="209" y="420"/>
                                      </a:lnTo>
                                      <a:lnTo>
                                        <a:pt x="229" y="424"/>
                                      </a:lnTo>
                                      <a:lnTo>
                                        <a:pt x="247" y="428"/>
                                      </a:lnTo>
                                      <a:lnTo>
                                        <a:pt x="266" y="432"/>
                                      </a:lnTo>
                                      <a:lnTo>
                                        <a:pt x="284" y="436"/>
                                      </a:lnTo>
                                      <a:lnTo>
                                        <a:pt x="303" y="440"/>
                                      </a:lnTo>
                                      <a:lnTo>
                                        <a:pt x="323" y="444"/>
                                      </a:lnTo>
                                      <a:lnTo>
                                        <a:pt x="340" y="447"/>
                                      </a:lnTo>
                                      <a:lnTo>
                                        <a:pt x="359" y="449"/>
                                      </a:lnTo>
                                      <a:lnTo>
                                        <a:pt x="377" y="451"/>
                                      </a:lnTo>
                                      <a:lnTo>
                                        <a:pt x="396" y="453"/>
                                      </a:lnTo>
                                      <a:lnTo>
                                        <a:pt x="414" y="454"/>
                                      </a:lnTo>
                                      <a:lnTo>
                                        <a:pt x="414" y="4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8"/>
                              <wps:cNvSpPr>
                                <a:spLocks/>
                              </wps:cNvSpPr>
                              <wps:spPr bwMode="auto">
                                <a:xfrm>
                                  <a:off x="38100" y="354330"/>
                                  <a:ext cx="152400" cy="132715"/>
                                </a:xfrm>
                                <a:custGeom>
                                  <a:avLst/>
                                  <a:gdLst>
                                    <a:gd name="T0" fmla="*/ 718 w 720"/>
                                    <a:gd name="T1" fmla="*/ 628 h 628"/>
                                    <a:gd name="T2" fmla="*/ 718 w 720"/>
                                    <a:gd name="T3" fmla="*/ 628 h 628"/>
                                    <a:gd name="T4" fmla="*/ 703 w 720"/>
                                    <a:gd name="T5" fmla="*/ 613 h 628"/>
                                    <a:gd name="T6" fmla="*/ 671 w 720"/>
                                    <a:gd name="T7" fmla="*/ 581 h 628"/>
                                    <a:gd name="T8" fmla="*/ 643 w 720"/>
                                    <a:gd name="T9" fmla="*/ 546 h 628"/>
                                    <a:gd name="T10" fmla="*/ 618 w 720"/>
                                    <a:gd name="T11" fmla="*/ 510 h 628"/>
                                    <a:gd name="T12" fmla="*/ 583 w 720"/>
                                    <a:gd name="T13" fmla="*/ 422 h 628"/>
                                    <a:gd name="T14" fmla="*/ 530 w 720"/>
                                    <a:gd name="T15" fmla="*/ 289 h 628"/>
                                    <a:gd name="T16" fmla="*/ 471 w 720"/>
                                    <a:gd name="T17" fmla="*/ 164 h 628"/>
                                    <a:gd name="T18" fmla="*/ 397 w 720"/>
                                    <a:gd name="T19" fmla="*/ 50 h 628"/>
                                    <a:gd name="T20" fmla="*/ 376 w 720"/>
                                    <a:gd name="T21" fmla="*/ 74 h 628"/>
                                    <a:gd name="T22" fmla="*/ 410 w 720"/>
                                    <a:gd name="T23" fmla="*/ 224 h 628"/>
                                    <a:gd name="T24" fmla="*/ 447 w 720"/>
                                    <a:gd name="T25" fmla="*/ 372 h 628"/>
                                    <a:gd name="T26" fmla="*/ 523 w 720"/>
                                    <a:gd name="T27" fmla="*/ 497 h 628"/>
                                    <a:gd name="T28" fmla="*/ 584 w 720"/>
                                    <a:gd name="T29" fmla="*/ 545 h 628"/>
                                    <a:gd name="T30" fmla="*/ 586 w 720"/>
                                    <a:gd name="T31" fmla="*/ 546 h 628"/>
                                    <a:gd name="T32" fmla="*/ 586 w 720"/>
                                    <a:gd name="T33" fmla="*/ 548 h 628"/>
                                    <a:gd name="T34" fmla="*/ 586 w 720"/>
                                    <a:gd name="T35" fmla="*/ 548 h 628"/>
                                    <a:gd name="T36" fmla="*/ 561 w 720"/>
                                    <a:gd name="T37" fmla="*/ 539 h 628"/>
                                    <a:gd name="T38" fmla="*/ 523 w 720"/>
                                    <a:gd name="T39" fmla="*/ 513 h 628"/>
                                    <a:gd name="T40" fmla="*/ 483 w 720"/>
                                    <a:gd name="T41" fmla="*/ 483 h 628"/>
                                    <a:gd name="T42" fmla="*/ 444 w 720"/>
                                    <a:gd name="T43" fmla="*/ 455 h 628"/>
                                    <a:gd name="T44" fmla="*/ 394 w 720"/>
                                    <a:gd name="T45" fmla="*/ 427 h 628"/>
                                    <a:gd name="T46" fmla="*/ 336 w 720"/>
                                    <a:gd name="T47" fmla="*/ 398 h 628"/>
                                    <a:gd name="T48" fmla="*/ 274 w 720"/>
                                    <a:gd name="T49" fmla="*/ 369 h 628"/>
                                    <a:gd name="T50" fmla="*/ 214 w 720"/>
                                    <a:gd name="T51" fmla="*/ 339 h 628"/>
                                    <a:gd name="T52" fmla="*/ 156 w 720"/>
                                    <a:gd name="T53" fmla="*/ 306 h 628"/>
                                    <a:gd name="T54" fmla="*/ 102 w 720"/>
                                    <a:gd name="T55" fmla="*/ 267 h 628"/>
                                    <a:gd name="T56" fmla="*/ 55 w 720"/>
                                    <a:gd name="T57" fmla="*/ 222 h 628"/>
                                    <a:gd name="T58" fmla="*/ 16 w 720"/>
                                    <a:gd name="T59" fmla="*/ 168 h 628"/>
                                    <a:gd name="T60" fmla="*/ 7 w 720"/>
                                    <a:gd name="T61" fmla="*/ 170 h 628"/>
                                    <a:gd name="T62" fmla="*/ 27 w 720"/>
                                    <a:gd name="T63" fmla="*/ 231 h 628"/>
                                    <a:gd name="T64" fmla="*/ 56 w 720"/>
                                    <a:gd name="T65" fmla="*/ 288 h 628"/>
                                    <a:gd name="T66" fmla="*/ 90 w 720"/>
                                    <a:gd name="T67" fmla="*/ 339 h 628"/>
                                    <a:gd name="T68" fmla="*/ 137 w 720"/>
                                    <a:gd name="T69" fmla="*/ 396 h 628"/>
                                    <a:gd name="T70" fmla="*/ 197 w 720"/>
                                    <a:gd name="T71" fmla="*/ 454 h 628"/>
                                    <a:gd name="T72" fmla="*/ 266 w 720"/>
                                    <a:gd name="T73" fmla="*/ 498 h 628"/>
                                    <a:gd name="T74" fmla="*/ 339 w 720"/>
                                    <a:gd name="T75" fmla="*/ 532 h 628"/>
                                    <a:gd name="T76" fmla="*/ 419 w 720"/>
                                    <a:gd name="T77" fmla="*/ 561 h 628"/>
                                    <a:gd name="T78" fmla="*/ 500 w 720"/>
                                    <a:gd name="T79" fmla="*/ 582 h 628"/>
                                    <a:gd name="T80" fmla="*/ 586 w 720"/>
                                    <a:gd name="T81" fmla="*/ 602 h 628"/>
                                    <a:gd name="T82" fmla="*/ 673 w 720"/>
                                    <a:gd name="T83" fmla="*/ 620 h 628"/>
                                    <a:gd name="T84" fmla="*/ 716 w 720"/>
                                    <a:gd name="T85" fmla="*/ 628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20" h="628">
                                      <a:moveTo>
                                        <a:pt x="716" y="628"/>
                                      </a:moveTo>
                                      <a:lnTo>
                                        <a:pt x="718" y="628"/>
                                      </a:lnTo>
                                      <a:lnTo>
                                        <a:pt x="718" y="628"/>
                                      </a:lnTo>
                                      <a:lnTo>
                                        <a:pt x="718" y="628"/>
                                      </a:lnTo>
                                      <a:lnTo>
                                        <a:pt x="720" y="628"/>
                                      </a:lnTo>
                                      <a:lnTo>
                                        <a:pt x="703" y="613"/>
                                      </a:lnTo>
                                      <a:lnTo>
                                        <a:pt x="687" y="597"/>
                                      </a:lnTo>
                                      <a:lnTo>
                                        <a:pt x="671" y="581"/>
                                      </a:lnTo>
                                      <a:lnTo>
                                        <a:pt x="656" y="563"/>
                                      </a:lnTo>
                                      <a:lnTo>
                                        <a:pt x="643" y="546"/>
                                      </a:lnTo>
                                      <a:lnTo>
                                        <a:pt x="630" y="528"/>
                                      </a:lnTo>
                                      <a:lnTo>
                                        <a:pt x="618" y="510"/>
                                      </a:lnTo>
                                      <a:lnTo>
                                        <a:pt x="610" y="490"/>
                                      </a:lnTo>
                                      <a:lnTo>
                                        <a:pt x="583" y="422"/>
                                      </a:lnTo>
                                      <a:lnTo>
                                        <a:pt x="557" y="354"/>
                                      </a:lnTo>
                                      <a:lnTo>
                                        <a:pt x="530" y="289"/>
                                      </a:lnTo>
                                      <a:lnTo>
                                        <a:pt x="501" y="224"/>
                                      </a:lnTo>
                                      <a:lnTo>
                                        <a:pt x="471" y="164"/>
                                      </a:lnTo>
                                      <a:lnTo>
                                        <a:pt x="437" y="104"/>
                                      </a:lnTo>
                                      <a:lnTo>
                                        <a:pt x="397" y="50"/>
                                      </a:lnTo>
                                      <a:lnTo>
                                        <a:pt x="352" y="0"/>
                                      </a:lnTo>
                                      <a:lnTo>
                                        <a:pt x="376" y="74"/>
                                      </a:lnTo>
                                      <a:lnTo>
                                        <a:pt x="394" y="148"/>
                                      </a:lnTo>
                                      <a:lnTo>
                                        <a:pt x="410" y="224"/>
                                      </a:lnTo>
                                      <a:lnTo>
                                        <a:pt x="424" y="299"/>
                                      </a:lnTo>
                                      <a:lnTo>
                                        <a:pt x="447" y="372"/>
                                      </a:lnTo>
                                      <a:lnTo>
                                        <a:pt x="479" y="439"/>
                                      </a:lnTo>
                                      <a:lnTo>
                                        <a:pt x="523" y="497"/>
                                      </a:lnTo>
                                      <a:lnTo>
                                        <a:pt x="584" y="545"/>
                                      </a:lnTo>
                                      <a:lnTo>
                                        <a:pt x="584" y="545"/>
                                      </a:lnTo>
                                      <a:lnTo>
                                        <a:pt x="586" y="545"/>
                                      </a:lnTo>
                                      <a:lnTo>
                                        <a:pt x="586" y="546"/>
                                      </a:lnTo>
                                      <a:lnTo>
                                        <a:pt x="586" y="546"/>
                                      </a:lnTo>
                                      <a:lnTo>
                                        <a:pt x="586" y="548"/>
                                      </a:lnTo>
                                      <a:lnTo>
                                        <a:pt x="586" y="548"/>
                                      </a:lnTo>
                                      <a:lnTo>
                                        <a:pt x="586" y="548"/>
                                      </a:lnTo>
                                      <a:lnTo>
                                        <a:pt x="584" y="549"/>
                                      </a:lnTo>
                                      <a:lnTo>
                                        <a:pt x="561" y="539"/>
                                      </a:lnTo>
                                      <a:lnTo>
                                        <a:pt x="541" y="527"/>
                                      </a:lnTo>
                                      <a:lnTo>
                                        <a:pt x="523" y="513"/>
                                      </a:lnTo>
                                      <a:lnTo>
                                        <a:pt x="501" y="498"/>
                                      </a:lnTo>
                                      <a:lnTo>
                                        <a:pt x="483" y="483"/>
                                      </a:lnTo>
                                      <a:lnTo>
                                        <a:pt x="464" y="469"/>
                                      </a:lnTo>
                                      <a:lnTo>
                                        <a:pt x="444" y="455"/>
                                      </a:lnTo>
                                      <a:lnTo>
                                        <a:pt x="423" y="444"/>
                                      </a:lnTo>
                                      <a:lnTo>
                                        <a:pt x="394" y="427"/>
                                      </a:lnTo>
                                      <a:lnTo>
                                        <a:pt x="364" y="412"/>
                                      </a:lnTo>
                                      <a:lnTo>
                                        <a:pt x="336" y="398"/>
                                      </a:lnTo>
                                      <a:lnTo>
                                        <a:pt x="304" y="383"/>
                                      </a:lnTo>
                                      <a:lnTo>
                                        <a:pt x="274" y="369"/>
                                      </a:lnTo>
                                      <a:lnTo>
                                        <a:pt x="243" y="354"/>
                                      </a:lnTo>
                                      <a:lnTo>
                                        <a:pt x="214" y="339"/>
                                      </a:lnTo>
                                      <a:lnTo>
                                        <a:pt x="183" y="322"/>
                                      </a:lnTo>
                                      <a:lnTo>
                                        <a:pt x="156" y="306"/>
                                      </a:lnTo>
                                      <a:lnTo>
                                        <a:pt x="129" y="288"/>
                                      </a:lnTo>
                                      <a:lnTo>
                                        <a:pt x="102" y="267"/>
                                      </a:lnTo>
                                      <a:lnTo>
                                        <a:pt x="77" y="245"/>
                                      </a:lnTo>
                                      <a:lnTo>
                                        <a:pt x="55" y="222"/>
                                      </a:lnTo>
                                      <a:lnTo>
                                        <a:pt x="35" y="197"/>
                                      </a:lnTo>
                                      <a:lnTo>
                                        <a:pt x="16" y="168"/>
                                      </a:lnTo>
                                      <a:lnTo>
                                        <a:pt x="0" y="137"/>
                                      </a:lnTo>
                                      <a:lnTo>
                                        <a:pt x="7" y="170"/>
                                      </a:lnTo>
                                      <a:lnTo>
                                        <a:pt x="16" y="201"/>
                                      </a:lnTo>
                                      <a:lnTo>
                                        <a:pt x="27" y="231"/>
                                      </a:lnTo>
                                      <a:lnTo>
                                        <a:pt x="42" y="259"/>
                                      </a:lnTo>
                                      <a:lnTo>
                                        <a:pt x="56" y="288"/>
                                      </a:lnTo>
                                      <a:lnTo>
                                        <a:pt x="72" y="314"/>
                                      </a:lnTo>
                                      <a:lnTo>
                                        <a:pt x="90" y="339"/>
                                      </a:lnTo>
                                      <a:lnTo>
                                        <a:pt x="110" y="362"/>
                                      </a:lnTo>
                                      <a:lnTo>
                                        <a:pt x="137" y="396"/>
                                      </a:lnTo>
                                      <a:lnTo>
                                        <a:pt x="166" y="427"/>
                                      </a:lnTo>
                                      <a:lnTo>
                                        <a:pt x="197" y="454"/>
                                      </a:lnTo>
                                      <a:lnTo>
                                        <a:pt x="232" y="477"/>
                                      </a:lnTo>
                                      <a:lnTo>
                                        <a:pt x="266" y="498"/>
                                      </a:lnTo>
                                      <a:lnTo>
                                        <a:pt x="302" y="519"/>
                                      </a:lnTo>
                                      <a:lnTo>
                                        <a:pt x="339" y="532"/>
                                      </a:lnTo>
                                      <a:lnTo>
                                        <a:pt x="379" y="548"/>
                                      </a:lnTo>
                                      <a:lnTo>
                                        <a:pt x="419" y="561"/>
                                      </a:lnTo>
                                      <a:lnTo>
                                        <a:pt x="459" y="573"/>
                                      </a:lnTo>
                                      <a:lnTo>
                                        <a:pt x="500" y="582"/>
                                      </a:lnTo>
                                      <a:lnTo>
                                        <a:pt x="543" y="593"/>
                                      </a:lnTo>
                                      <a:lnTo>
                                        <a:pt x="586" y="602"/>
                                      </a:lnTo>
                                      <a:lnTo>
                                        <a:pt x="628" y="611"/>
                                      </a:lnTo>
                                      <a:lnTo>
                                        <a:pt x="673" y="620"/>
                                      </a:lnTo>
                                      <a:lnTo>
                                        <a:pt x="716" y="628"/>
                                      </a:lnTo>
                                      <a:lnTo>
                                        <a:pt x="716" y="6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114300" y="14605"/>
                                  <a:ext cx="486410" cy="470535"/>
                                </a:xfrm>
                                <a:custGeom>
                                  <a:avLst/>
                                  <a:gdLst>
                                    <a:gd name="T0" fmla="*/ 1135 w 2297"/>
                                    <a:gd name="T1" fmla="*/ 2223 h 2223"/>
                                    <a:gd name="T2" fmla="*/ 1185 w 2297"/>
                                    <a:gd name="T3" fmla="*/ 2223 h 2223"/>
                                    <a:gd name="T4" fmla="*/ 1236 w 2297"/>
                                    <a:gd name="T5" fmla="*/ 2218 h 2223"/>
                                    <a:gd name="T6" fmla="*/ 1287 w 2297"/>
                                    <a:gd name="T7" fmla="*/ 2214 h 2223"/>
                                    <a:gd name="T8" fmla="*/ 1340 w 2297"/>
                                    <a:gd name="T9" fmla="*/ 2207 h 2223"/>
                                    <a:gd name="T10" fmla="*/ 1433 w 2297"/>
                                    <a:gd name="T11" fmla="*/ 2188 h 2223"/>
                                    <a:gd name="T12" fmla="*/ 1597 w 2297"/>
                                    <a:gd name="T13" fmla="*/ 2133 h 2223"/>
                                    <a:gd name="T14" fmla="*/ 1747 w 2297"/>
                                    <a:gd name="T15" fmla="*/ 2058 h 2223"/>
                                    <a:gd name="T16" fmla="*/ 1880 w 2297"/>
                                    <a:gd name="T17" fmla="*/ 1964 h 2223"/>
                                    <a:gd name="T18" fmla="*/ 1998 w 2297"/>
                                    <a:gd name="T19" fmla="*/ 1852 h 2223"/>
                                    <a:gd name="T20" fmla="*/ 2103 w 2297"/>
                                    <a:gd name="T21" fmla="*/ 1724 h 2223"/>
                                    <a:gd name="T22" fmla="*/ 2171 w 2297"/>
                                    <a:gd name="T23" fmla="*/ 1609 h 2223"/>
                                    <a:gd name="T24" fmla="*/ 2230 w 2297"/>
                                    <a:gd name="T25" fmla="*/ 1478 h 2223"/>
                                    <a:gd name="T26" fmla="*/ 2264 w 2297"/>
                                    <a:gd name="T27" fmla="*/ 1362 h 2223"/>
                                    <a:gd name="T28" fmla="*/ 2278 w 2297"/>
                                    <a:gd name="T29" fmla="*/ 1301 h 2223"/>
                                    <a:gd name="T30" fmla="*/ 2297 w 2297"/>
                                    <a:gd name="T31" fmla="*/ 1116 h 2223"/>
                                    <a:gd name="T32" fmla="*/ 2280 w 2297"/>
                                    <a:gd name="T33" fmla="*/ 930 h 2223"/>
                                    <a:gd name="T34" fmla="*/ 2230 w 2297"/>
                                    <a:gd name="T35" fmla="*/ 751 h 2223"/>
                                    <a:gd name="T36" fmla="*/ 2155 w 2297"/>
                                    <a:gd name="T37" fmla="*/ 585 h 2223"/>
                                    <a:gd name="T38" fmla="*/ 2058 w 2297"/>
                                    <a:gd name="T39" fmla="*/ 440 h 2223"/>
                                    <a:gd name="T40" fmla="*/ 1978 w 2297"/>
                                    <a:gd name="T41" fmla="*/ 349 h 2223"/>
                                    <a:gd name="T42" fmla="*/ 1910 w 2297"/>
                                    <a:gd name="T43" fmla="*/ 284 h 2223"/>
                                    <a:gd name="T44" fmla="*/ 1841 w 2297"/>
                                    <a:gd name="T45" fmla="*/ 227 h 2223"/>
                                    <a:gd name="T46" fmla="*/ 1769 w 2297"/>
                                    <a:gd name="T47" fmla="*/ 177 h 2223"/>
                                    <a:gd name="T48" fmla="*/ 1693 w 2297"/>
                                    <a:gd name="T49" fmla="*/ 135 h 2223"/>
                                    <a:gd name="T50" fmla="*/ 1579 w 2297"/>
                                    <a:gd name="T51" fmla="*/ 82 h 2223"/>
                                    <a:gd name="T52" fmla="*/ 1389 w 2297"/>
                                    <a:gd name="T53" fmla="*/ 24 h 2223"/>
                                    <a:gd name="T54" fmla="*/ 1190 w 2297"/>
                                    <a:gd name="T55" fmla="*/ 0 h 2223"/>
                                    <a:gd name="T56" fmla="*/ 993 w 2297"/>
                                    <a:gd name="T57" fmla="*/ 10 h 2223"/>
                                    <a:gd name="T58" fmla="*/ 799 w 2297"/>
                                    <a:gd name="T59" fmla="*/ 52 h 2223"/>
                                    <a:gd name="T60" fmla="*/ 616 w 2297"/>
                                    <a:gd name="T61" fmla="*/ 125 h 2223"/>
                                    <a:gd name="T62" fmla="*/ 542 w 2297"/>
                                    <a:gd name="T63" fmla="*/ 166 h 2223"/>
                                    <a:gd name="T64" fmla="*/ 468 w 2297"/>
                                    <a:gd name="T65" fmla="*/ 212 h 2223"/>
                                    <a:gd name="T66" fmla="*/ 398 w 2297"/>
                                    <a:gd name="T67" fmla="*/ 267 h 2223"/>
                                    <a:gd name="T68" fmla="*/ 331 w 2297"/>
                                    <a:gd name="T69" fmla="*/ 328 h 2223"/>
                                    <a:gd name="T70" fmla="*/ 268 w 2297"/>
                                    <a:gd name="T71" fmla="*/ 397 h 2223"/>
                                    <a:gd name="T72" fmla="*/ 210 w 2297"/>
                                    <a:gd name="T73" fmla="*/ 469 h 2223"/>
                                    <a:gd name="T74" fmla="*/ 158 w 2297"/>
                                    <a:gd name="T75" fmla="*/ 544 h 2223"/>
                                    <a:gd name="T76" fmla="*/ 112 w 2297"/>
                                    <a:gd name="T77" fmla="*/ 626 h 2223"/>
                                    <a:gd name="T78" fmla="*/ 3 w 2297"/>
                                    <a:gd name="T79" fmla="*/ 1011 h 2223"/>
                                    <a:gd name="T80" fmla="*/ 38 w 2297"/>
                                    <a:gd name="T81" fmla="*/ 1404 h 2223"/>
                                    <a:gd name="T82" fmla="*/ 148 w 2297"/>
                                    <a:gd name="T83" fmla="*/ 1667 h 2223"/>
                                    <a:gd name="T84" fmla="*/ 181 w 2297"/>
                                    <a:gd name="T85" fmla="*/ 1717 h 2223"/>
                                    <a:gd name="T86" fmla="*/ 215 w 2297"/>
                                    <a:gd name="T87" fmla="*/ 1765 h 2223"/>
                                    <a:gd name="T88" fmla="*/ 299 w 2297"/>
                                    <a:gd name="T89" fmla="*/ 1865 h 2223"/>
                                    <a:gd name="T90" fmla="*/ 415 w 2297"/>
                                    <a:gd name="T91" fmla="*/ 1972 h 2223"/>
                                    <a:gd name="T92" fmla="*/ 544 w 2297"/>
                                    <a:gd name="T93" fmla="*/ 2059 h 2223"/>
                                    <a:gd name="T94" fmla="*/ 685 w 2297"/>
                                    <a:gd name="T95" fmla="*/ 2131 h 2223"/>
                                    <a:gd name="T96" fmla="*/ 841 w 2297"/>
                                    <a:gd name="T97" fmla="*/ 2184 h 2223"/>
                                    <a:gd name="T98" fmla="*/ 972 w 2297"/>
                                    <a:gd name="T99" fmla="*/ 2210 h 2223"/>
                                    <a:gd name="T100" fmla="*/ 1028 w 2297"/>
                                    <a:gd name="T101" fmla="*/ 2217 h 2223"/>
                                    <a:gd name="T102" fmla="*/ 1082 w 2297"/>
                                    <a:gd name="T103" fmla="*/ 2223 h 2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297" h="2223">
                                      <a:moveTo>
                                        <a:pt x="1100" y="2223"/>
                                      </a:moveTo>
                                      <a:lnTo>
                                        <a:pt x="1118" y="2223"/>
                                      </a:lnTo>
                                      <a:lnTo>
                                        <a:pt x="1135" y="2223"/>
                                      </a:lnTo>
                                      <a:lnTo>
                                        <a:pt x="1150" y="2223"/>
                                      </a:lnTo>
                                      <a:lnTo>
                                        <a:pt x="1167" y="2223"/>
                                      </a:lnTo>
                                      <a:lnTo>
                                        <a:pt x="1185" y="2223"/>
                                      </a:lnTo>
                                      <a:lnTo>
                                        <a:pt x="1202" y="2221"/>
                                      </a:lnTo>
                                      <a:lnTo>
                                        <a:pt x="1219" y="2221"/>
                                      </a:lnTo>
                                      <a:lnTo>
                                        <a:pt x="1236" y="2218"/>
                                      </a:lnTo>
                                      <a:lnTo>
                                        <a:pt x="1253" y="2217"/>
                                      </a:lnTo>
                                      <a:lnTo>
                                        <a:pt x="1270" y="2216"/>
                                      </a:lnTo>
                                      <a:lnTo>
                                        <a:pt x="1287" y="2214"/>
                                      </a:lnTo>
                                      <a:lnTo>
                                        <a:pt x="1306" y="2213"/>
                                      </a:lnTo>
                                      <a:lnTo>
                                        <a:pt x="1323" y="2209"/>
                                      </a:lnTo>
                                      <a:lnTo>
                                        <a:pt x="1340" y="2207"/>
                                      </a:lnTo>
                                      <a:lnTo>
                                        <a:pt x="1357" y="2205"/>
                                      </a:lnTo>
                                      <a:lnTo>
                                        <a:pt x="1374" y="2200"/>
                                      </a:lnTo>
                                      <a:lnTo>
                                        <a:pt x="1433" y="2188"/>
                                      </a:lnTo>
                                      <a:lnTo>
                                        <a:pt x="1490" y="2171"/>
                                      </a:lnTo>
                                      <a:lnTo>
                                        <a:pt x="1544" y="2155"/>
                                      </a:lnTo>
                                      <a:lnTo>
                                        <a:pt x="1597" y="2133"/>
                                      </a:lnTo>
                                      <a:lnTo>
                                        <a:pt x="1649" y="2111"/>
                                      </a:lnTo>
                                      <a:lnTo>
                                        <a:pt x="1699" y="2084"/>
                                      </a:lnTo>
                                      <a:lnTo>
                                        <a:pt x="1747" y="2058"/>
                                      </a:lnTo>
                                      <a:lnTo>
                                        <a:pt x="1793" y="2028"/>
                                      </a:lnTo>
                                      <a:lnTo>
                                        <a:pt x="1837" y="1999"/>
                                      </a:lnTo>
                                      <a:lnTo>
                                        <a:pt x="1880" y="1964"/>
                                      </a:lnTo>
                                      <a:lnTo>
                                        <a:pt x="1921" y="1928"/>
                                      </a:lnTo>
                                      <a:lnTo>
                                        <a:pt x="1961" y="1892"/>
                                      </a:lnTo>
                                      <a:lnTo>
                                        <a:pt x="1998" y="1852"/>
                                      </a:lnTo>
                                      <a:lnTo>
                                        <a:pt x="2036" y="1811"/>
                                      </a:lnTo>
                                      <a:lnTo>
                                        <a:pt x="2070" y="1768"/>
                                      </a:lnTo>
                                      <a:lnTo>
                                        <a:pt x="2103" y="1724"/>
                                      </a:lnTo>
                                      <a:lnTo>
                                        <a:pt x="2127" y="1686"/>
                                      </a:lnTo>
                                      <a:lnTo>
                                        <a:pt x="2150" y="1649"/>
                                      </a:lnTo>
                                      <a:lnTo>
                                        <a:pt x="2171" y="1609"/>
                                      </a:lnTo>
                                      <a:lnTo>
                                        <a:pt x="2193" y="1566"/>
                                      </a:lnTo>
                                      <a:lnTo>
                                        <a:pt x="2211" y="1522"/>
                                      </a:lnTo>
                                      <a:lnTo>
                                        <a:pt x="2230" y="1478"/>
                                      </a:lnTo>
                                      <a:lnTo>
                                        <a:pt x="2245" y="1431"/>
                                      </a:lnTo>
                                      <a:lnTo>
                                        <a:pt x="2258" y="1384"/>
                                      </a:lnTo>
                                      <a:lnTo>
                                        <a:pt x="2264" y="1362"/>
                                      </a:lnTo>
                                      <a:lnTo>
                                        <a:pt x="2270" y="1340"/>
                                      </a:lnTo>
                                      <a:lnTo>
                                        <a:pt x="2274" y="1320"/>
                                      </a:lnTo>
                                      <a:lnTo>
                                        <a:pt x="2278" y="1301"/>
                                      </a:lnTo>
                                      <a:lnTo>
                                        <a:pt x="2288" y="1239"/>
                                      </a:lnTo>
                                      <a:lnTo>
                                        <a:pt x="2295" y="1178"/>
                                      </a:lnTo>
                                      <a:lnTo>
                                        <a:pt x="2297" y="1116"/>
                                      </a:lnTo>
                                      <a:lnTo>
                                        <a:pt x="2292" y="1055"/>
                                      </a:lnTo>
                                      <a:lnTo>
                                        <a:pt x="2288" y="991"/>
                                      </a:lnTo>
                                      <a:lnTo>
                                        <a:pt x="2280" y="930"/>
                                      </a:lnTo>
                                      <a:lnTo>
                                        <a:pt x="2265" y="870"/>
                                      </a:lnTo>
                                      <a:lnTo>
                                        <a:pt x="2250" y="809"/>
                                      </a:lnTo>
                                      <a:lnTo>
                                        <a:pt x="2230" y="751"/>
                                      </a:lnTo>
                                      <a:lnTo>
                                        <a:pt x="2207" y="693"/>
                                      </a:lnTo>
                                      <a:lnTo>
                                        <a:pt x="2184" y="639"/>
                                      </a:lnTo>
                                      <a:lnTo>
                                        <a:pt x="2155" y="585"/>
                                      </a:lnTo>
                                      <a:lnTo>
                                        <a:pt x="2125" y="534"/>
                                      </a:lnTo>
                                      <a:lnTo>
                                        <a:pt x="2093" y="484"/>
                                      </a:lnTo>
                                      <a:lnTo>
                                        <a:pt x="2058" y="440"/>
                                      </a:lnTo>
                                      <a:lnTo>
                                        <a:pt x="2023" y="397"/>
                                      </a:lnTo>
                                      <a:lnTo>
                                        <a:pt x="2000" y="372"/>
                                      </a:lnTo>
                                      <a:lnTo>
                                        <a:pt x="1978" y="349"/>
                                      </a:lnTo>
                                      <a:lnTo>
                                        <a:pt x="1956" y="327"/>
                                      </a:lnTo>
                                      <a:lnTo>
                                        <a:pt x="1933" y="306"/>
                                      </a:lnTo>
                                      <a:lnTo>
                                        <a:pt x="1910" y="284"/>
                                      </a:lnTo>
                                      <a:lnTo>
                                        <a:pt x="1887" y="264"/>
                                      </a:lnTo>
                                      <a:lnTo>
                                        <a:pt x="1863" y="245"/>
                                      </a:lnTo>
                                      <a:lnTo>
                                        <a:pt x="1841" y="227"/>
                                      </a:lnTo>
                                      <a:lnTo>
                                        <a:pt x="1817" y="211"/>
                                      </a:lnTo>
                                      <a:lnTo>
                                        <a:pt x="1793" y="194"/>
                                      </a:lnTo>
                                      <a:lnTo>
                                        <a:pt x="1769" y="177"/>
                                      </a:lnTo>
                                      <a:lnTo>
                                        <a:pt x="1743" y="162"/>
                                      </a:lnTo>
                                      <a:lnTo>
                                        <a:pt x="1717" y="148"/>
                                      </a:lnTo>
                                      <a:lnTo>
                                        <a:pt x="1693" y="135"/>
                                      </a:lnTo>
                                      <a:lnTo>
                                        <a:pt x="1666" y="121"/>
                                      </a:lnTo>
                                      <a:lnTo>
                                        <a:pt x="1640" y="108"/>
                                      </a:lnTo>
                                      <a:lnTo>
                                        <a:pt x="1579" y="82"/>
                                      </a:lnTo>
                                      <a:lnTo>
                                        <a:pt x="1517" y="59"/>
                                      </a:lnTo>
                                      <a:lnTo>
                                        <a:pt x="1453" y="41"/>
                                      </a:lnTo>
                                      <a:lnTo>
                                        <a:pt x="1389" y="24"/>
                                      </a:lnTo>
                                      <a:lnTo>
                                        <a:pt x="1323" y="12"/>
                                      </a:lnTo>
                                      <a:lnTo>
                                        <a:pt x="1256" y="5"/>
                                      </a:lnTo>
                                      <a:lnTo>
                                        <a:pt x="1190" y="0"/>
                                      </a:lnTo>
                                      <a:lnTo>
                                        <a:pt x="1125" y="0"/>
                                      </a:lnTo>
                                      <a:lnTo>
                                        <a:pt x="1058" y="3"/>
                                      </a:lnTo>
                                      <a:lnTo>
                                        <a:pt x="993" y="10"/>
                                      </a:lnTo>
                                      <a:lnTo>
                                        <a:pt x="926" y="20"/>
                                      </a:lnTo>
                                      <a:lnTo>
                                        <a:pt x="862" y="34"/>
                                      </a:lnTo>
                                      <a:lnTo>
                                        <a:pt x="799" y="52"/>
                                      </a:lnTo>
                                      <a:lnTo>
                                        <a:pt x="736" y="74"/>
                                      </a:lnTo>
                                      <a:lnTo>
                                        <a:pt x="676" y="96"/>
                                      </a:lnTo>
                                      <a:lnTo>
                                        <a:pt x="616" y="125"/>
                                      </a:lnTo>
                                      <a:lnTo>
                                        <a:pt x="592" y="137"/>
                                      </a:lnTo>
                                      <a:lnTo>
                                        <a:pt x="566" y="151"/>
                                      </a:lnTo>
                                      <a:lnTo>
                                        <a:pt x="542" y="166"/>
                                      </a:lnTo>
                                      <a:lnTo>
                                        <a:pt x="518" y="182"/>
                                      </a:lnTo>
                                      <a:lnTo>
                                        <a:pt x="492" y="195"/>
                                      </a:lnTo>
                                      <a:lnTo>
                                        <a:pt x="468" y="212"/>
                                      </a:lnTo>
                                      <a:lnTo>
                                        <a:pt x="445" y="231"/>
                                      </a:lnTo>
                                      <a:lnTo>
                                        <a:pt x="422" y="249"/>
                                      </a:lnTo>
                                      <a:lnTo>
                                        <a:pt x="398" y="267"/>
                                      </a:lnTo>
                                      <a:lnTo>
                                        <a:pt x="377" y="287"/>
                                      </a:lnTo>
                                      <a:lnTo>
                                        <a:pt x="352" y="307"/>
                                      </a:lnTo>
                                      <a:lnTo>
                                        <a:pt x="331" y="328"/>
                                      </a:lnTo>
                                      <a:lnTo>
                                        <a:pt x="309" y="350"/>
                                      </a:lnTo>
                                      <a:lnTo>
                                        <a:pt x="288" y="374"/>
                                      </a:lnTo>
                                      <a:lnTo>
                                        <a:pt x="268" y="397"/>
                                      </a:lnTo>
                                      <a:lnTo>
                                        <a:pt x="248" y="419"/>
                                      </a:lnTo>
                                      <a:lnTo>
                                        <a:pt x="228" y="444"/>
                                      </a:lnTo>
                                      <a:lnTo>
                                        <a:pt x="210" y="469"/>
                                      </a:lnTo>
                                      <a:lnTo>
                                        <a:pt x="191" y="494"/>
                                      </a:lnTo>
                                      <a:lnTo>
                                        <a:pt x="175" y="519"/>
                                      </a:lnTo>
                                      <a:lnTo>
                                        <a:pt x="158" y="544"/>
                                      </a:lnTo>
                                      <a:lnTo>
                                        <a:pt x="142" y="571"/>
                                      </a:lnTo>
                                      <a:lnTo>
                                        <a:pt x="128" y="599"/>
                                      </a:lnTo>
                                      <a:lnTo>
                                        <a:pt x="112" y="626"/>
                                      </a:lnTo>
                                      <a:lnTo>
                                        <a:pt x="60" y="749"/>
                                      </a:lnTo>
                                      <a:lnTo>
                                        <a:pt x="23" y="878"/>
                                      </a:lnTo>
                                      <a:lnTo>
                                        <a:pt x="3" y="1011"/>
                                      </a:lnTo>
                                      <a:lnTo>
                                        <a:pt x="0" y="1143"/>
                                      </a:lnTo>
                                      <a:lnTo>
                                        <a:pt x="11" y="1273"/>
                                      </a:lnTo>
                                      <a:lnTo>
                                        <a:pt x="38" y="1404"/>
                                      </a:lnTo>
                                      <a:lnTo>
                                        <a:pt x="81" y="1529"/>
                                      </a:lnTo>
                                      <a:lnTo>
                                        <a:pt x="138" y="1649"/>
                                      </a:lnTo>
                                      <a:lnTo>
                                        <a:pt x="148" y="1667"/>
                                      </a:lnTo>
                                      <a:lnTo>
                                        <a:pt x="158" y="1684"/>
                                      </a:lnTo>
                                      <a:lnTo>
                                        <a:pt x="168" y="1700"/>
                                      </a:lnTo>
                                      <a:lnTo>
                                        <a:pt x="181" y="1717"/>
                                      </a:lnTo>
                                      <a:lnTo>
                                        <a:pt x="191" y="1733"/>
                                      </a:lnTo>
                                      <a:lnTo>
                                        <a:pt x="202" y="1750"/>
                                      </a:lnTo>
                                      <a:lnTo>
                                        <a:pt x="215" y="1765"/>
                                      </a:lnTo>
                                      <a:lnTo>
                                        <a:pt x="227" y="1782"/>
                                      </a:lnTo>
                                      <a:lnTo>
                                        <a:pt x="262" y="1823"/>
                                      </a:lnTo>
                                      <a:lnTo>
                                        <a:pt x="299" y="1865"/>
                                      </a:lnTo>
                                      <a:lnTo>
                                        <a:pt x="337" y="1902"/>
                                      </a:lnTo>
                                      <a:lnTo>
                                        <a:pt x="374" y="1936"/>
                                      </a:lnTo>
                                      <a:lnTo>
                                        <a:pt x="415" y="1972"/>
                                      </a:lnTo>
                                      <a:lnTo>
                                        <a:pt x="457" y="2003"/>
                                      </a:lnTo>
                                      <a:lnTo>
                                        <a:pt x="499" y="2033"/>
                                      </a:lnTo>
                                      <a:lnTo>
                                        <a:pt x="544" y="2059"/>
                                      </a:lnTo>
                                      <a:lnTo>
                                        <a:pt x="588" y="2086"/>
                                      </a:lnTo>
                                      <a:lnTo>
                                        <a:pt x="636" y="2109"/>
                                      </a:lnTo>
                                      <a:lnTo>
                                        <a:pt x="685" y="2131"/>
                                      </a:lnTo>
                                      <a:lnTo>
                                        <a:pt x="736" y="2151"/>
                                      </a:lnTo>
                                      <a:lnTo>
                                        <a:pt x="788" y="2167"/>
                                      </a:lnTo>
                                      <a:lnTo>
                                        <a:pt x="841" y="2184"/>
                                      </a:lnTo>
                                      <a:lnTo>
                                        <a:pt x="896" y="2198"/>
                                      </a:lnTo>
                                      <a:lnTo>
                                        <a:pt x="953" y="2209"/>
                                      </a:lnTo>
                                      <a:lnTo>
                                        <a:pt x="972" y="2210"/>
                                      </a:lnTo>
                                      <a:lnTo>
                                        <a:pt x="990" y="2214"/>
                                      </a:lnTo>
                                      <a:lnTo>
                                        <a:pt x="1010" y="2216"/>
                                      </a:lnTo>
                                      <a:lnTo>
                                        <a:pt x="1028" y="2217"/>
                                      </a:lnTo>
                                      <a:lnTo>
                                        <a:pt x="1046" y="2218"/>
                                      </a:lnTo>
                                      <a:lnTo>
                                        <a:pt x="1065" y="2221"/>
                                      </a:lnTo>
                                      <a:lnTo>
                                        <a:pt x="1082" y="2223"/>
                                      </a:lnTo>
                                      <a:lnTo>
                                        <a:pt x="1100" y="2223"/>
                                      </a:lnTo>
                                      <a:lnTo>
                                        <a:pt x="1100" y="22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10"/>
                              <wps:cNvSpPr>
                                <a:spLocks/>
                              </wps:cNvSpPr>
                              <wps:spPr bwMode="auto">
                                <a:xfrm>
                                  <a:off x="525145" y="350520"/>
                                  <a:ext cx="151765" cy="134620"/>
                                </a:xfrm>
                                <a:custGeom>
                                  <a:avLst/>
                                  <a:gdLst>
                                    <a:gd name="T0" fmla="*/ 51 w 718"/>
                                    <a:gd name="T1" fmla="*/ 626 h 634"/>
                                    <a:gd name="T2" fmla="*/ 151 w 718"/>
                                    <a:gd name="T3" fmla="*/ 605 h 634"/>
                                    <a:gd name="T4" fmla="*/ 247 w 718"/>
                                    <a:gd name="T5" fmla="*/ 580 h 634"/>
                                    <a:gd name="T6" fmla="*/ 340 w 718"/>
                                    <a:gd name="T7" fmla="*/ 548 h 634"/>
                                    <a:gd name="T8" fmla="*/ 425 w 718"/>
                                    <a:gd name="T9" fmla="*/ 511 h 634"/>
                                    <a:gd name="T10" fmla="*/ 504 w 718"/>
                                    <a:gd name="T11" fmla="*/ 463 h 634"/>
                                    <a:gd name="T12" fmla="*/ 574 w 718"/>
                                    <a:gd name="T13" fmla="*/ 403 h 634"/>
                                    <a:gd name="T14" fmla="*/ 632 w 718"/>
                                    <a:gd name="T15" fmla="*/ 332 h 634"/>
                                    <a:gd name="T16" fmla="*/ 668 w 718"/>
                                    <a:gd name="T17" fmla="*/ 273 h 634"/>
                                    <a:gd name="T18" fmla="*/ 687 w 718"/>
                                    <a:gd name="T19" fmla="*/ 236 h 634"/>
                                    <a:gd name="T20" fmla="*/ 702 w 718"/>
                                    <a:gd name="T21" fmla="*/ 195 h 634"/>
                                    <a:gd name="T22" fmla="*/ 712 w 718"/>
                                    <a:gd name="T23" fmla="*/ 150 h 634"/>
                                    <a:gd name="T24" fmla="*/ 701 w 718"/>
                                    <a:gd name="T25" fmla="*/ 163 h 634"/>
                                    <a:gd name="T26" fmla="*/ 659 w 718"/>
                                    <a:gd name="T27" fmla="*/ 222 h 634"/>
                                    <a:gd name="T28" fmla="*/ 607 w 718"/>
                                    <a:gd name="T29" fmla="*/ 271 h 634"/>
                                    <a:gd name="T30" fmla="*/ 547 w 718"/>
                                    <a:gd name="T31" fmla="*/ 312 h 634"/>
                                    <a:gd name="T32" fmla="*/ 484 w 718"/>
                                    <a:gd name="T33" fmla="*/ 347 h 634"/>
                                    <a:gd name="T34" fmla="*/ 417 w 718"/>
                                    <a:gd name="T35" fmla="*/ 380 h 634"/>
                                    <a:gd name="T36" fmla="*/ 351 w 718"/>
                                    <a:gd name="T37" fmla="*/ 413 h 634"/>
                                    <a:gd name="T38" fmla="*/ 290 w 718"/>
                                    <a:gd name="T39" fmla="*/ 448 h 634"/>
                                    <a:gd name="T40" fmla="*/ 253 w 718"/>
                                    <a:gd name="T41" fmla="*/ 474 h 634"/>
                                    <a:gd name="T42" fmla="*/ 235 w 718"/>
                                    <a:gd name="T43" fmla="*/ 486 h 634"/>
                                    <a:gd name="T44" fmla="*/ 215 w 718"/>
                                    <a:gd name="T45" fmla="*/ 501 h 634"/>
                                    <a:gd name="T46" fmla="*/ 194 w 718"/>
                                    <a:gd name="T47" fmla="*/ 518 h 634"/>
                                    <a:gd name="T48" fmla="*/ 173 w 718"/>
                                    <a:gd name="T49" fmla="*/ 532 h 634"/>
                                    <a:gd name="T50" fmla="*/ 150 w 718"/>
                                    <a:gd name="T51" fmla="*/ 547 h 634"/>
                                    <a:gd name="T52" fmla="*/ 137 w 718"/>
                                    <a:gd name="T53" fmla="*/ 554 h 634"/>
                                    <a:gd name="T54" fmla="*/ 135 w 718"/>
                                    <a:gd name="T55" fmla="*/ 553 h 634"/>
                                    <a:gd name="T56" fmla="*/ 167 w 718"/>
                                    <a:gd name="T57" fmla="*/ 524 h 634"/>
                                    <a:gd name="T58" fmla="*/ 218 w 718"/>
                                    <a:gd name="T59" fmla="*/ 466 h 634"/>
                                    <a:gd name="T60" fmla="*/ 258 w 718"/>
                                    <a:gd name="T61" fmla="*/ 405 h 634"/>
                                    <a:gd name="T62" fmla="*/ 288 w 718"/>
                                    <a:gd name="T63" fmla="*/ 333 h 634"/>
                                    <a:gd name="T64" fmla="*/ 305 w 718"/>
                                    <a:gd name="T65" fmla="*/ 257 h 634"/>
                                    <a:gd name="T66" fmla="*/ 315 w 718"/>
                                    <a:gd name="T67" fmla="*/ 182 h 634"/>
                                    <a:gd name="T68" fmla="*/ 330 w 718"/>
                                    <a:gd name="T69" fmla="*/ 108 h 634"/>
                                    <a:gd name="T70" fmla="*/ 348 w 718"/>
                                    <a:gd name="T71" fmla="*/ 34 h 634"/>
                                    <a:gd name="T72" fmla="*/ 331 w 718"/>
                                    <a:gd name="T73" fmla="*/ 30 h 634"/>
                                    <a:gd name="T74" fmla="*/ 275 w 718"/>
                                    <a:gd name="T75" fmla="*/ 101 h 634"/>
                                    <a:gd name="T76" fmla="*/ 235 w 718"/>
                                    <a:gd name="T77" fmla="*/ 181 h 634"/>
                                    <a:gd name="T78" fmla="*/ 198 w 718"/>
                                    <a:gd name="T79" fmla="*/ 269 h 634"/>
                                    <a:gd name="T80" fmla="*/ 167 w 718"/>
                                    <a:gd name="T81" fmla="*/ 356 h 634"/>
                                    <a:gd name="T82" fmla="*/ 130 w 718"/>
                                    <a:gd name="T83" fmla="*/ 445 h 634"/>
                                    <a:gd name="T84" fmla="*/ 87 w 718"/>
                                    <a:gd name="T85" fmla="*/ 528 h 634"/>
                                    <a:gd name="T86" fmla="*/ 33 w 718"/>
                                    <a:gd name="T87" fmla="*/ 602 h 634"/>
                                    <a:gd name="T88" fmla="*/ 0 w 718"/>
                                    <a:gd name="T89" fmla="*/ 634 h 634"/>
                                    <a:gd name="T90" fmla="*/ 1 w 718"/>
                                    <a:gd name="T91" fmla="*/ 634 h 634"/>
                                    <a:gd name="T92" fmla="*/ 1 w 718"/>
                                    <a:gd name="T93" fmla="*/ 634 h 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18" h="634">
                                      <a:moveTo>
                                        <a:pt x="1" y="634"/>
                                      </a:moveTo>
                                      <a:lnTo>
                                        <a:pt x="51" y="626"/>
                                      </a:lnTo>
                                      <a:lnTo>
                                        <a:pt x="101" y="615"/>
                                      </a:lnTo>
                                      <a:lnTo>
                                        <a:pt x="151" y="605"/>
                                      </a:lnTo>
                                      <a:lnTo>
                                        <a:pt x="198" y="594"/>
                                      </a:lnTo>
                                      <a:lnTo>
                                        <a:pt x="247" y="580"/>
                                      </a:lnTo>
                                      <a:lnTo>
                                        <a:pt x="293" y="565"/>
                                      </a:lnTo>
                                      <a:lnTo>
                                        <a:pt x="340" y="548"/>
                                      </a:lnTo>
                                      <a:lnTo>
                                        <a:pt x="382" y="531"/>
                                      </a:lnTo>
                                      <a:lnTo>
                                        <a:pt x="425" y="511"/>
                                      </a:lnTo>
                                      <a:lnTo>
                                        <a:pt x="467" y="488"/>
                                      </a:lnTo>
                                      <a:lnTo>
                                        <a:pt x="504" y="463"/>
                                      </a:lnTo>
                                      <a:lnTo>
                                        <a:pt x="540" y="435"/>
                                      </a:lnTo>
                                      <a:lnTo>
                                        <a:pt x="574" y="403"/>
                                      </a:lnTo>
                                      <a:lnTo>
                                        <a:pt x="605" y="369"/>
                                      </a:lnTo>
                                      <a:lnTo>
                                        <a:pt x="632" y="332"/>
                                      </a:lnTo>
                                      <a:lnTo>
                                        <a:pt x="658" y="290"/>
                                      </a:lnTo>
                                      <a:lnTo>
                                        <a:pt x="668" y="273"/>
                                      </a:lnTo>
                                      <a:lnTo>
                                        <a:pt x="677" y="254"/>
                                      </a:lnTo>
                                      <a:lnTo>
                                        <a:pt x="687" y="236"/>
                                      </a:lnTo>
                                      <a:lnTo>
                                        <a:pt x="694" y="214"/>
                                      </a:lnTo>
                                      <a:lnTo>
                                        <a:pt x="702" y="195"/>
                                      </a:lnTo>
                                      <a:lnTo>
                                        <a:pt x="708" y="173"/>
                                      </a:lnTo>
                                      <a:lnTo>
                                        <a:pt x="712" y="150"/>
                                      </a:lnTo>
                                      <a:lnTo>
                                        <a:pt x="718" y="130"/>
                                      </a:lnTo>
                                      <a:lnTo>
                                        <a:pt x="701" y="163"/>
                                      </a:lnTo>
                                      <a:lnTo>
                                        <a:pt x="682" y="195"/>
                                      </a:lnTo>
                                      <a:lnTo>
                                        <a:pt x="659" y="222"/>
                                      </a:lnTo>
                                      <a:lnTo>
                                        <a:pt x="634" y="247"/>
                                      </a:lnTo>
                                      <a:lnTo>
                                        <a:pt x="607" y="271"/>
                                      </a:lnTo>
                                      <a:lnTo>
                                        <a:pt x="578" y="291"/>
                                      </a:lnTo>
                                      <a:lnTo>
                                        <a:pt x="547" y="312"/>
                                      </a:lnTo>
                                      <a:lnTo>
                                        <a:pt x="515" y="330"/>
                                      </a:lnTo>
                                      <a:lnTo>
                                        <a:pt x="484" y="347"/>
                                      </a:lnTo>
                                      <a:lnTo>
                                        <a:pt x="451" y="363"/>
                                      </a:lnTo>
                                      <a:lnTo>
                                        <a:pt x="417" y="380"/>
                                      </a:lnTo>
                                      <a:lnTo>
                                        <a:pt x="384" y="396"/>
                                      </a:lnTo>
                                      <a:lnTo>
                                        <a:pt x="351" y="413"/>
                                      </a:lnTo>
                                      <a:lnTo>
                                        <a:pt x="321" y="431"/>
                                      </a:lnTo>
                                      <a:lnTo>
                                        <a:pt x="290" y="448"/>
                                      </a:lnTo>
                                      <a:lnTo>
                                        <a:pt x="261" y="468"/>
                                      </a:lnTo>
                                      <a:lnTo>
                                        <a:pt x="253" y="474"/>
                                      </a:lnTo>
                                      <a:lnTo>
                                        <a:pt x="244" y="479"/>
                                      </a:lnTo>
                                      <a:lnTo>
                                        <a:pt x="235" y="486"/>
                                      </a:lnTo>
                                      <a:lnTo>
                                        <a:pt x="227" y="493"/>
                                      </a:lnTo>
                                      <a:lnTo>
                                        <a:pt x="215" y="501"/>
                                      </a:lnTo>
                                      <a:lnTo>
                                        <a:pt x="205" y="510"/>
                                      </a:lnTo>
                                      <a:lnTo>
                                        <a:pt x="194" y="518"/>
                                      </a:lnTo>
                                      <a:lnTo>
                                        <a:pt x="184" y="526"/>
                                      </a:lnTo>
                                      <a:lnTo>
                                        <a:pt x="173" y="532"/>
                                      </a:lnTo>
                                      <a:lnTo>
                                        <a:pt x="161" y="540"/>
                                      </a:lnTo>
                                      <a:lnTo>
                                        <a:pt x="150" y="547"/>
                                      </a:lnTo>
                                      <a:lnTo>
                                        <a:pt x="137" y="554"/>
                                      </a:lnTo>
                                      <a:lnTo>
                                        <a:pt x="137" y="554"/>
                                      </a:lnTo>
                                      <a:lnTo>
                                        <a:pt x="137" y="553"/>
                                      </a:lnTo>
                                      <a:lnTo>
                                        <a:pt x="135" y="553"/>
                                      </a:lnTo>
                                      <a:lnTo>
                                        <a:pt x="135" y="551"/>
                                      </a:lnTo>
                                      <a:lnTo>
                                        <a:pt x="167" y="524"/>
                                      </a:lnTo>
                                      <a:lnTo>
                                        <a:pt x="194" y="496"/>
                                      </a:lnTo>
                                      <a:lnTo>
                                        <a:pt x="218" y="466"/>
                                      </a:lnTo>
                                      <a:lnTo>
                                        <a:pt x="240" y="437"/>
                                      </a:lnTo>
                                      <a:lnTo>
                                        <a:pt x="258" y="405"/>
                                      </a:lnTo>
                                      <a:lnTo>
                                        <a:pt x="274" y="370"/>
                                      </a:lnTo>
                                      <a:lnTo>
                                        <a:pt x="288" y="333"/>
                                      </a:lnTo>
                                      <a:lnTo>
                                        <a:pt x="298" y="294"/>
                                      </a:lnTo>
                                      <a:lnTo>
                                        <a:pt x="305" y="257"/>
                                      </a:lnTo>
                                      <a:lnTo>
                                        <a:pt x="310" y="220"/>
                                      </a:lnTo>
                                      <a:lnTo>
                                        <a:pt x="315" y="182"/>
                                      </a:lnTo>
                                      <a:lnTo>
                                        <a:pt x="323" y="145"/>
                                      </a:lnTo>
                                      <a:lnTo>
                                        <a:pt x="330" y="108"/>
                                      </a:lnTo>
                                      <a:lnTo>
                                        <a:pt x="338" y="72"/>
                                      </a:lnTo>
                                      <a:lnTo>
                                        <a:pt x="348" y="34"/>
                                      </a:lnTo>
                                      <a:lnTo>
                                        <a:pt x="364" y="0"/>
                                      </a:lnTo>
                                      <a:lnTo>
                                        <a:pt x="331" y="30"/>
                                      </a:lnTo>
                                      <a:lnTo>
                                        <a:pt x="301" y="65"/>
                                      </a:lnTo>
                                      <a:lnTo>
                                        <a:pt x="275" y="101"/>
                                      </a:lnTo>
                                      <a:lnTo>
                                        <a:pt x="254" y="139"/>
                                      </a:lnTo>
                                      <a:lnTo>
                                        <a:pt x="235" y="181"/>
                                      </a:lnTo>
                                      <a:lnTo>
                                        <a:pt x="215" y="224"/>
                                      </a:lnTo>
                                      <a:lnTo>
                                        <a:pt x="198" y="269"/>
                                      </a:lnTo>
                                      <a:lnTo>
                                        <a:pt x="181" y="312"/>
                                      </a:lnTo>
                                      <a:lnTo>
                                        <a:pt x="167" y="356"/>
                                      </a:lnTo>
                                      <a:lnTo>
                                        <a:pt x="150" y="402"/>
                                      </a:lnTo>
                                      <a:lnTo>
                                        <a:pt x="130" y="445"/>
                                      </a:lnTo>
                                      <a:lnTo>
                                        <a:pt x="110" y="488"/>
                                      </a:lnTo>
                                      <a:lnTo>
                                        <a:pt x="87" y="528"/>
                                      </a:lnTo>
                                      <a:lnTo>
                                        <a:pt x="61" y="565"/>
                                      </a:lnTo>
                                      <a:lnTo>
                                        <a:pt x="33" y="602"/>
                                      </a:lnTo>
                                      <a:lnTo>
                                        <a:pt x="0" y="634"/>
                                      </a:lnTo>
                                      <a:lnTo>
                                        <a:pt x="0" y="634"/>
                                      </a:lnTo>
                                      <a:lnTo>
                                        <a:pt x="1" y="634"/>
                                      </a:lnTo>
                                      <a:lnTo>
                                        <a:pt x="1" y="634"/>
                                      </a:lnTo>
                                      <a:lnTo>
                                        <a:pt x="1" y="634"/>
                                      </a:lnTo>
                                      <a:lnTo>
                                        <a:pt x="1" y="6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1"/>
                              <wps:cNvSpPr>
                                <a:spLocks/>
                              </wps:cNvSpPr>
                              <wps:spPr bwMode="auto">
                                <a:xfrm>
                                  <a:off x="363220" y="384810"/>
                                  <a:ext cx="153670" cy="89535"/>
                                </a:xfrm>
                                <a:custGeom>
                                  <a:avLst/>
                                  <a:gdLst>
                                    <a:gd name="T0" fmla="*/ 27 w 728"/>
                                    <a:gd name="T1" fmla="*/ 418 h 422"/>
                                    <a:gd name="T2" fmla="*/ 77 w 728"/>
                                    <a:gd name="T3" fmla="*/ 411 h 422"/>
                                    <a:gd name="T4" fmla="*/ 130 w 728"/>
                                    <a:gd name="T5" fmla="*/ 403 h 422"/>
                                    <a:gd name="T6" fmla="*/ 182 w 728"/>
                                    <a:gd name="T7" fmla="*/ 393 h 422"/>
                                    <a:gd name="T8" fmla="*/ 235 w 728"/>
                                    <a:gd name="T9" fmla="*/ 384 h 422"/>
                                    <a:gd name="T10" fmla="*/ 287 w 728"/>
                                    <a:gd name="T11" fmla="*/ 370 h 422"/>
                                    <a:gd name="T12" fmla="*/ 341 w 728"/>
                                    <a:gd name="T13" fmla="*/ 353 h 422"/>
                                    <a:gd name="T14" fmla="*/ 389 w 728"/>
                                    <a:gd name="T15" fmla="*/ 335 h 422"/>
                                    <a:gd name="T16" fmla="*/ 436 w 728"/>
                                    <a:gd name="T17" fmla="*/ 316 h 422"/>
                                    <a:gd name="T18" fmla="*/ 478 w 728"/>
                                    <a:gd name="T19" fmla="*/ 294 h 422"/>
                                    <a:gd name="T20" fmla="*/ 518 w 728"/>
                                    <a:gd name="T21" fmla="*/ 273 h 422"/>
                                    <a:gd name="T22" fmla="*/ 558 w 728"/>
                                    <a:gd name="T23" fmla="*/ 248 h 422"/>
                                    <a:gd name="T24" fmla="*/ 595 w 728"/>
                                    <a:gd name="T25" fmla="*/ 223 h 422"/>
                                    <a:gd name="T26" fmla="*/ 634 w 728"/>
                                    <a:gd name="T27" fmla="*/ 196 h 422"/>
                                    <a:gd name="T28" fmla="*/ 671 w 728"/>
                                    <a:gd name="T29" fmla="*/ 168 h 422"/>
                                    <a:gd name="T30" fmla="*/ 709 w 728"/>
                                    <a:gd name="T31" fmla="*/ 138 h 422"/>
                                    <a:gd name="T32" fmla="*/ 712 w 728"/>
                                    <a:gd name="T33" fmla="*/ 107 h 422"/>
                                    <a:gd name="T34" fmla="*/ 678 w 728"/>
                                    <a:gd name="T35" fmla="*/ 78 h 422"/>
                                    <a:gd name="T36" fmla="*/ 645 w 728"/>
                                    <a:gd name="T37" fmla="*/ 47 h 422"/>
                                    <a:gd name="T38" fmla="*/ 616 w 728"/>
                                    <a:gd name="T39" fmla="*/ 16 h 422"/>
                                    <a:gd name="T40" fmla="*/ 585 w 728"/>
                                    <a:gd name="T41" fmla="*/ 22 h 422"/>
                                    <a:gd name="T42" fmla="*/ 541 w 728"/>
                                    <a:gd name="T43" fmla="*/ 60 h 422"/>
                                    <a:gd name="T44" fmla="*/ 491 w 728"/>
                                    <a:gd name="T45" fmla="*/ 94 h 422"/>
                                    <a:gd name="T46" fmla="*/ 445 w 728"/>
                                    <a:gd name="T47" fmla="*/ 125 h 422"/>
                                    <a:gd name="T48" fmla="*/ 419 w 728"/>
                                    <a:gd name="T49" fmla="*/ 152 h 422"/>
                                    <a:gd name="T50" fmla="*/ 411 w 728"/>
                                    <a:gd name="T51" fmla="*/ 165 h 422"/>
                                    <a:gd name="T52" fmla="*/ 404 w 728"/>
                                    <a:gd name="T53" fmla="*/ 175 h 422"/>
                                    <a:gd name="T54" fmla="*/ 397 w 728"/>
                                    <a:gd name="T55" fmla="*/ 182 h 422"/>
                                    <a:gd name="T56" fmla="*/ 389 w 728"/>
                                    <a:gd name="T57" fmla="*/ 193 h 422"/>
                                    <a:gd name="T58" fmla="*/ 378 w 728"/>
                                    <a:gd name="T59" fmla="*/ 204 h 422"/>
                                    <a:gd name="T60" fmla="*/ 362 w 728"/>
                                    <a:gd name="T61" fmla="*/ 218 h 422"/>
                                    <a:gd name="T62" fmla="*/ 347 w 728"/>
                                    <a:gd name="T63" fmla="*/ 232 h 422"/>
                                    <a:gd name="T64" fmla="*/ 332 w 728"/>
                                    <a:gd name="T65" fmla="*/ 244 h 422"/>
                                    <a:gd name="T66" fmla="*/ 317 w 728"/>
                                    <a:gd name="T67" fmla="*/ 257 h 422"/>
                                    <a:gd name="T68" fmla="*/ 295 w 728"/>
                                    <a:gd name="T69" fmla="*/ 269 h 422"/>
                                    <a:gd name="T70" fmla="*/ 269 w 728"/>
                                    <a:gd name="T71" fmla="*/ 277 h 422"/>
                                    <a:gd name="T72" fmla="*/ 247 w 728"/>
                                    <a:gd name="T73" fmla="*/ 273 h 422"/>
                                    <a:gd name="T74" fmla="*/ 225 w 728"/>
                                    <a:gd name="T75" fmla="*/ 261 h 422"/>
                                    <a:gd name="T76" fmla="*/ 207 w 728"/>
                                    <a:gd name="T77" fmla="*/ 248 h 422"/>
                                    <a:gd name="T78" fmla="*/ 184 w 728"/>
                                    <a:gd name="T79" fmla="*/ 236 h 422"/>
                                    <a:gd name="T80" fmla="*/ 164 w 728"/>
                                    <a:gd name="T81" fmla="*/ 234 h 422"/>
                                    <a:gd name="T82" fmla="*/ 148 w 728"/>
                                    <a:gd name="T83" fmla="*/ 237 h 422"/>
                                    <a:gd name="T84" fmla="*/ 132 w 728"/>
                                    <a:gd name="T85" fmla="*/ 240 h 422"/>
                                    <a:gd name="T86" fmla="*/ 118 w 728"/>
                                    <a:gd name="T87" fmla="*/ 241 h 422"/>
                                    <a:gd name="T88" fmla="*/ 95 w 728"/>
                                    <a:gd name="T89" fmla="*/ 244 h 422"/>
                                    <a:gd name="T90" fmla="*/ 68 w 728"/>
                                    <a:gd name="T91" fmla="*/ 248 h 422"/>
                                    <a:gd name="T92" fmla="*/ 42 w 728"/>
                                    <a:gd name="T93" fmla="*/ 251 h 422"/>
                                    <a:gd name="T94" fmla="*/ 15 w 728"/>
                                    <a:gd name="T95" fmla="*/ 251 h 422"/>
                                    <a:gd name="T96" fmla="*/ 0 w 728"/>
                                    <a:gd name="T97" fmla="*/ 422 h 422"/>
                                    <a:gd name="T98" fmla="*/ 1 w 728"/>
                                    <a:gd name="T99" fmla="*/ 422 h 422"/>
                                    <a:gd name="T100" fmla="*/ 1 w 728"/>
                                    <a:gd name="T101" fmla="*/ 422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28" h="422">
                                      <a:moveTo>
                                        <a:pt x="1" y="422"/>
                                      </a:moveTo>
                                      <a:lnTo>
                                        <a:pt x="27" y="418"/>
                                      </a:lnTo>
                                      <a:lnTo>
                                        <a:pt x="51" y="415"/>
                                      </a:lnTo>
                                      <a:lnTo>
                                        <a:pt x="77" y="411"/>
                                      </a:lnTo>
                                      <a:lnTo>
                                        <a:pt x="104" y="407"/>
                                      </a:lnTo>
                                      <a:lnTo>
                                        <a:pt x="130" y="403"/>
                                      </a:lnTo>
                                      <a:lnTo>
                                        <a:pt x="155" y="399"/>
                                      </a:lnTo>
                                      <a:lnTo>
                                        <a:pt x="182" y="393"/>
                                      </a:lnTo>
                                      <a:lnTo>
                                        <a:pt x="208" y="389"/>
                                      </a:lnTo>
                                      <a:lnTo>
                                        <a:pt x="235" y="384"/>
                                      </a:lnTo>
                                      <a:lnTo>
                                        <a:pt x="261" y="377"/>
                                      </a:lnTo>
                                      <a:lnTo>
                                        <a:pt x="287" y="370"/>
                                      </a:lnTo>
                                      <a:lnTo>
                                        <a:pt x="315" y="362"/>
                                      </a:lnTo>
                                      <a:lnTo>
                                        <a:pt x="341" y="353"/>
                                      </a:lnTo>
                                      <a:lnTo>
                                        <a:pt x="364" y="345"/>
                                      </a:lnTo>
                                      <a:lnTo>
                                        <a:pt x="389" y="335"/>
                                      </a:lnTo>
                                      <a:lnTo>
                                        <a:pt x="414" y="326"/>
                                      </a:lnTo>
                                      <a:lnTo>
                                        <a:pt x="436" y="316"/>
                                      </a:lnTo>
                                      <a:lnTo>
                                        <a:pt x="456" y="304"/>
                                      </a:lnTo>
                                      <a:lnTo>
                                        <a:pt x="478" y="294"/>
                                      </a:lnTo>
                                      <a:lnTo>
                                        <a:pt x="498" y="283"/>
                                      </a:lnTo>
                                      <a:lnTo>
                                        <a:pt x="518" y="273"/>
                                      </a:lnTo>
                                      <a:lnTo>
                                        <a:pt x="539" y="261"/>
                                      </a:lnTo>
                                      <a:lnTo>
                                        <a:pt x="558" y="248"/>
                                      </a:lnTo>
                                      <a:lnTo>
                                        <a:pt x="576" y="236"/>
                                      </a:lnTo>
                                      <a:lnTo>
                                        <a:pt x="595" y="223"/>
                                      </a:lnTo>
                                      <a:lnTo>
                                        <a:pt x="615" y="211"/>
                                      </a:lnTo>
                                      <a:lnTo>
                                        <a:pt x="634" y="196"/>
                                      </a:lnTo>
                                      <a:lnTo>
                                        <a:pt x="652" y="183"/>
                                      </a:lnTo>
                                      <a:lnTo>
                                        <a:pt x="671" y="168"/>
                                      </a:lnTo>
                                      <a:lnTo>
                                        <a:pt x="689" y="153"/>
                                      </a:lnTo>
                                      <a:lnTo>
                                        <a:pt x="709" y="138"/>
                                      </a:lnTo>
                                      <a:lnTo>
                                        <a:pt x="728" y="121"/>
                                      </a:lnTo>
                                      <a:lnTo>
                                        <a:pt x="712" y="107"/>
                                      </a:lnTo>
                                      <a:lnTo>
                                        <a:pt x="695" y="94"/>
                                      </a:lnTo>
                                      <a:lnTo>
                                        <a:pt x="678" y="78"/>
                                      </a:lnTo>
                                      <a:lnTo>
                                        <a:pt x="661" y="62"/>
                                      </a:lnTo>
                                      <a:lnTo>
                                        <a:pt x="645" y="47"/>
                                      </a:lnTo>
                                      <a:lnTo>
                                        <a:pt x="629" y="33"/>
                                      </a:lnTo>
                                      <a:lnTo>
                                        <a:pt x="616" y="16"/>
                                      </a:lnTo>
                                      <a:lnTo>
                                        <a:pt x="606" y="0"/>
                                      </a:lnTo>
                                      <a:lnTo>
                                        <a:pt x="585" y="22"/>
                                      </a:lnTo>
                                      <a:lnTo>
                                        <a:pt x="564" y="42"/>
                                      </a:lnTo>
                                      <a:lnTo>
                                        <a:pt x="541" y="60"/>
                                      </a:lnTo>
                                      <a:lnTo>
                                        <a:pt x="516" y="77"/>
                                      </a:lnTo>
                                      <a:lnTo>
                                        <a:pt x="491" y="94"/>
                                      </a:lnTo>
                                      <a:lnTo>
                                        <a:pt x="466" y="109"/>
                                      </a:lnTo>
                                      <a:lnTo>
                                        <a:pt x="445" y="125"/>
                                      </a:lnTo>
                                      <a:lnTo>
                                        <a:pt x="422" y="143"/>
                                      </a:lnTo>
                                      <a:lnTo>
                                        <a:pt x="419" y="152"/>
                                      </a:lnTo>
                                      <a:lnTo>
                                        <a:pt x="415" y="158"/>
                                      </a:lnTo>
                                      <a:lnTo>
                                        <a:pt x="411" y="165"/>
                                      </a:lnTo>
                                      <a:lnTo>
                                        <a:pt x="407" y="171"/>
                                      </a:lnTo>
                                      <a:lnTo>
                                        <a:pt x="404" y="175"/>
                                      </a:lnTo>
                                      <a:lnTo>
                                        <a:pt x="401" y="178"/>
                                      </a:lnTo>
                                      <a:lnTo>
                                        <a:pt x="397" y="182"/>
                                      </a:lnTo>
                                      <a:lnTo>
                                        <a:pt x="395" y="185"/>
                                      </a:lnTo>
                                      <a:lnTo>
                                        <a:pt x="389" y="193"/>
                                      </a:lnTo>
                                      <a:lnTo>
                                        <a:pt x="385" y="199"/>
                                      </a:lnTo>
                                      <a:lnTo>
                                        <a:pt x="378" y="204"/>
                                      </a:lnTo>
                                      <a:lnTo>
                                        <a:pt x="371" y="212"/>
                                      </a:lnTo>
                                      <a:lnTo>
                                        <a:pt x="362" y="218"/>
                                      </a:lnTo>
                                      <a:lnTo>
                                        <a:pt x="354" y="225"/>
                                      </a:lnTo>
                                      <a:lnTo>
                                        <a:pt x="347" y="232"/>
                                      </a:lnTo>
                                      <a:lnTo>
                                        <a:pt x="341" y="237"/>
                                      </a:lnTo>
                                      <a:lnTo>
                                        <a:pt x="332" y="244"/>
                                      </a:lnTo>
                                      <a:lnTo>
                                        <a:pt x="325" y="251"/>
                                      </a:lnTo>
                                      <a:lnTo>
                                        <a:pt x="317" y="257"/>
                                      </a:lnTo>
                                      <a:lnTo>
                                        <a:pt x="307" y="261"/>
                                      </a:lnTo>
                                      <a:lnTo>
                                        <a:pt x="295" y="269"/>
                                      </a:lnTo>
                                      <a:lnTo>
                                        <a:pt x="284" y="275"/>
                                      </a:lnTo>
                                      <a:lnTo>
                                        <a:pt x="269" y="277"/>
                                      </a:lnTo>
                                      <a:lnTo>
                                        <a:pt x="258" y="277"/>
                                      </a:lnTo>
                                      <a:lnTo>
                                        <a:pt x="247" y="273"/>
                                      </a:lnTo>
                                      <a:lnTo>
                                        <a:pt x="235" y="268"/>
                                      </a:lnTo>
                                      <a:lnTo>
                                        <a:pt x="225" y="261"/>
                                      </a:lnTo>
                                      <a:lnTo>
                                        <a:pt x="215" y="254"/>
                                      </a:lnTo>
                                      <a:lnTo>
                                        <a:pt x="207" y="248"/>
                                      </a:lnTo>
                                      <a:lnTo>
                                        <a:pt x="197" y="241"/>
                                      </a:lnTo>
                                      <a:lnTo>
                                        <a:pt x="184" y="236"/>
                                      </a:lnTo>
                                      <a:lnTo>
                                        <a:pt x="172" y="233"/>
                                      </a:lnTo>
                                      <a:lnTo>
                                        <a:pt x="164" y="234"/>
                                      </a:lnTo>
                                      <a:lnTo>
                                        <a:pt x="155" y="236"/>
                                      </a:lnTo>
                                      <a:lnTo>
                                        <a:pt x="148" y="237"/>
                                      </a:lnTo>
                                      <a:lnTo>
                                        <a:pt x="140" y="237"/>
                                      </a:lnTo>
                                      <a:lnTo>
                                        <a:pt x="132" y="240"/>
                                      </a:lnTo>
                                      <a:lnTo>
                                        <a:pt x="124" y="241"/>
                                      </a:lnTo>
                                      <a:lnTo>
                                        <a:pt x="118" y="241"/>
                                      </a:lnTo>
                                      <a:lnTo>
                                        <a:pt x="110" y="243"/>
                                      </a:lnTo>
                                      <a:lnTo>
                                        <a:pt x="95" y="244"/>
                                      </a:lnTo>
                                      <a:lnTo>
                                        <a:pt x="81" y="246"/>
                                      </a:lnTo>
                                      <a:lnTo>
                                        <a:pt x="68" y="248"/>
                                      </a:lnTo>
                                      <a:lnTo>
                                        <a:pt x="55" y="250"/>
                                      </a:lnTo>
                                      <a:lnTo>
                                        <a:pt x="42" y="251"/>
                                      </a:lnTo>
                                      <a:lnTo>
                                        <a:pt x="28" y="251"/>
                                      </a:lnTo>
                                      <a:lnTo>
                                        <a:pt x="15" y="251"/>
                                      </a:lnTo>
                                      <a:lnTo>
                                        <a:pt x="1" y="248"/>
                                      </a:lnTo>
                                      <a:lnTo>
                                        <a:pt x="0" y="422"/>
                                      </a:lnTo>
                                      <a:lnTo>
                                        <a:pt x="0" y="422"/>
                                      </a:lnTo>
                                      <a:lnTo>
                                        <a:pt x="1" y="422"/>
                                      </a:lnTo>
                                      <a:lnTo>
                                        <a:pt x="1" y="422"/>
                                      </a:lnTo>
                                      <a:lnTo>
                                        <a:pt x="1" y="422"/>
                                      </a:lnTo>
                                      <a:lnTo>
                                        <a:pt x="1" y="4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2"/>
                              <wps:cNvSpPr>
                                <a:spLocks/>
                              </wps:cNvSpPr>
                              <wps:spPr bwMode="auto">
                                <a:xfrm>
                                  <a:off x="198120" y="387350"/>
                                  <a:ext cx="153035" cy="86360"/>
                                </a:xfrm>
                                <a:custGeom>
                                  <a:avLst/>
                                  <a:gdLst>
                                    <a:gd name="T0" fmla="*/ 721 w 721"/>
                                    <a:gd name="T1" fmla="*/ 407 h 407"/>
                                    <a:gd name="T2" fmla="*/ 713 w 721"/>
                                    <a:gd name="T3" fmla="*/ 395 h 407"/>
                                    <a:gd name="T4" fmla="*/ 713 w 721"/>
                                    <a:gd name="T5" fmla="*/ 356 h 407"/>
                                    <a:gd name="T6" fmla="*/ 713 w 721"/>
                                    <a:gd name="T7" fmla="*/ 316 h 407"/>
                                    <a:gd name="T8" fmla="*/ 713 w 721"/>
                                    <a:gd name="T9" fmla="*/ 276 h 407"/>
                                    <a:gd name="T10" fmla="*/ 719 w 721"/>
                                    <a:gd name="T11" fmla="*/ 239 h 407"/>
                                    <a:gd name="T12" fmla="*/ 696 w 721"/>
                                    <a:gd name="T13" fmla="*/ 240 h 407"/>
                                    <a:gd name="T14" fmla="*/ 675 w 721"/>
                                    <a:gd name="T15" fmla="*/ 240 h 407"/>
                                    <a:gd name="T16" fmla="*/ 652 w 721"/>
                                    <a:gd name="T17" fmla="*/ 239 h 407"/>
                                    <a:gd name="T18" fmla="*/ 632 w 721"/>
                                    <a:gd name="T19" fmla="*/ 237 h 407"/>
                                    <a:gd name="T20" fmla="*/ 609 w 721"/>
                                    <a:gd name="T21" fmla="*/ 233 h 407"/>
                                    <a:gd name="T22" fmla="*/ 588 w 721"/>
                                    <a:gd name="T23" fmla="*/ 229 h 407"/>
                                    <a:gd name="T24" fmla="*/ 565 w 721"/>
                                    <a:gd name="T25" fmla="*/ 225 h 407"/>
                                    <a:gd name="T26" fmla="*/ 545 w 721"/>
                                    <a:gd name="T27" fmla="*/ 222 h 407"/>
                                    <a:gd name="T28" fmla="*/ 512 w 721"/>
                                    <a:gd name="T29" fmla="*/ 215 h 407"/>
                                    <a:gd name="T30" fmla="*/ 481 w 721"/>
                                    <a:gd name="T31" fmla="*/ 205 h 407"/>
                                    <a:gd name="T32" fmla="*/ 451 w 721"/>
                                    <a:gd name="T33" fmla="*/ 197 h 407"/>
                                    <a:gd name="T34" fmla="*/ 421 w 721"/>
                                    <a:gd name="T35" fmla="*/ 185 h 407"/>
                                    <a:gd name="T36" fmla="*/ 392 w 721"/>
                                    <a:gd name="T37" fmla="*/ 174 h 407"/>
                                    <a:gd name="T38" fmla="*/ 362 w 721"/>
                                    <a:gd name="T39" fmla="*/ 163 h 407"/>
                                    <a:gd name="T40" fmla="*/ 335 w 721"/>
                                    <a:gd name="T41" fmla="*/ 150 h 407"/>
                                    <a:gd name="T42" fmla="*/ 309 w 721"/>
                                    <a:gd name="T43" fmla="*/ 138 h 407"/>
                                    <a:gd name="T44" fmla="*/ 285 w 721"/>
                                    <a:gd name="T45" fmla="*/ 123 h 407"/>
                                    <a:gd name="T46" fmla="*/ 259 w 721"/>
                                    <a:gd name="T47" fmla="*/ 107 h 407"/>
                                    <a:gd name="T48" fmla="*/ 237 w 721"/>
                                    <a:gd name="T49" fmla="*/ 92 h 407"/>
                                    <a:gd name="T50" fmla="*/ 212 w 721"/>
                                    <a:gd name="T51" fmla="*/ 76 h 407"/>
                                    <a:gd name="T52" fmla="*/ 189 w 721"/>
                                    <a:gd name="T53" fmla="*/ 59 h 407"/>
                                    <a:gd name="T54" fmla="*/ 165 w 721"/>
                                    <a:gd name="T55" fmla="*/ 40 h 407"/>
                                    <a:gd name="T56" fmla="*/ 144 w 721"/>
                                    <a:gd name="T57" fmla="*/ 22 h 407"/>
                                    <a:gd name="T58" fmla="*/ 119 w 721"/>
                                    <a:gd name="T59" fmla="*/ 0 h 407"/>
                                    <a:gd name="T60" fmla="*/ 105 w 721"/>
                                    <a:gd name="T61" fmla="*/ 15 h 407"/>
                                    <a:gd name="T62" fmla="*/ 91 w 721"/>
                                    <a:gd name="T63" fmla="*/ 30 h 407"/>
                                    <a:gd name="T64" fmla="*/ 77 w 721"/>
                                    <a:gd name="T65" fmla="*/ 44 h 407"/>
                                    <a:gd name="T66" fmla="*/ 61 w 721"/>
                                    <a:gd name="T67" fmla="*/ 59 h 407"/>
                                    <a:gd name="T68" fmla="*/ 45 w 721"/>
                                    <a:gd name="T69" fmla="*/ 74 h 407"/>
                                    <a:gd name="T70" fmla="*/ 31 w 721"/>
                                    <a:gd name="T71" fmla="*/ 89 h 407"/>
                                    <a:gd name="T72" fmla="*/ 15 w 721"/>
                                    <a:gd name="T73" fmla="*/ 105 h 407"/>
                                    <a:gd name="T74" fmla="*/ 0 w 721"/>
                                    <a:gd name="T75" fmla="*/ 118 h 407"/>
                                    <a:gd name="T76" fmla="*/ 25 w 721"/>
                                    <a:gd name="T77" fmla="*/ 141 h 407"/>
                                    <a:gd name="T78" fmla="*/ 52 w 721"/>
                                    <a:gd name="T79" fmla="*/ 160 h 407"/>
                                    <a:gd name="T80" fmla="*/ 78 w 721"/>
                                    <a:gd name="T81" fmla="*/ 181 h 407"/>
                                    <a:gd name="T82" fmla="*/ 105 w 721"/>
                                    <a:gd name="T83" fmla="*/ 200 h 407"/>
                                    <a:gd name="T84" fmla="*/ 134 w 721"/>
                                    <a:gd name="T85" fmla="*/ 218 h 407"/>
                                    <a:gd name="T86" fmla="*/ 161 w 721"/>
                                    <a:gd name="T87" fmla="*/ 237 h 407"/>
                                    <a:gd name="T88" fmla="*/ 189 w 721"/>
                                    <a:gd name="T89" fmla="*/ 254 h 407"/>
                                    <a:gd name="T90" fmla="*/ 219 w 721"/>
                                    <a:gd name="T91" fmla="*/ 270 h 407"/>
                                    <a:gd name="T92" fmla="*/ 248 w 721"/>
                                    <a:gd name="T93" fmla="*/ 287 h 407"/>
                                    <a:gd name="T94" fmla="*/ 279 w 721"/>
                                    <a:gd name="T95" fmla="*/ 299 h 407"/>
                                    <a:gd name="T96" fmla="*/ 309 w 721"/>
                                    <a:gd name="T97" fmla="*/ 315 h 407"/>
                                    <a:gd name="T98" fmla="*/ 342 w 721"/>
                                    <a:gd name="T99" fmla="*/ 328 h 407"/>
                                    <a:gd name="T100" fmla="*/ 375 w 721"/>
                                    <a:gd name="T101" fmla="*/ 340 h 407"/>
                                    <a:gd name="T102" fmla="*/ 409 w 721"/>
                                    <a:gd name="T103" fmla="*/ 351 h 407"/>
                                    <a:gd name="T104" fmla="*/ 445 w 721"/>
                                    <a:gd name="T105" fmla="*/ 363 h 407"/>
                                    <a:gd name="T106" fmla="*/ 482 w 721"/>
                                    <a:gd name="T107" fmla="*/ 373 h 407"/>
                                    <a:gd name="T108" fmla="*/ 514 w 721"/>
                                    <a:gd name="T109" fmla="*/ 380 h 407"/>
                                    <a:gd name="T110" fmla="*/ 542 w 721"/>
                                    <a:gd name="T111" fmla="*/ 387 h 407"/>
                                    <a:gd name="T112" fmla="*/ 573 w 721"/>
                                    <a:gd name="T113" fmla="*/ 391 h 407"/>
                                    <a:gd name="T114" fmla="*/ 605 w 721"/>
                                    <a:gd name="T115" fmla="*/ 395 h 407"/>
                                    <a:gd name="T116" fmla="*/ 633 w 721"/>
                                    <a:gd name="T117" fmla="*/ 398 h 407"/>
                                    <a:gd name="T118" fmla="*/ 662 w 721"/>
                                    <a:gd name="T119" fmla="*/ 400 h 407"/>
                                    <a:gd name="T120" fmla="*/ 692 w 721"/>
                                    <a:gd name="T121" fmla="*/ 404 h 407"/>
                                    <a:gd name="T122" fmla="*/ 721 w 721"/>
                                    <a:gd name="T123" fmla="*/ 407 h 407"/>
                                    <a:gd name="T124" fmla="*/ 721 w 721"/>
                                    <a:gd name="T125" fmla="*/ 407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721" h="407">
                                      <a:moveTo>
                                        <a:pt x="721" y="407"/>
                                      </a:moveTo>
                                      <a:lnTo>
                                        <a:pt x="713" y="395"/>
                                      </a:lnTo>
                                      <a:lnTo>
                                        <a:pt x="713" y="356"/>
                                      </a:lnTo>
                                      <a:lnTo>
                                        <a:pt x="713" y="316"/>
                                      </a:lnTo>
                                      <a:lnTo>
                                        <a:pt x="713" y="276"/>
                                      </a:lnTo>
                                      <a:lnTo>
                                        <a:pt x="719" y="239"/>
                                      </a:lnTo>
                                      <a:lnTo>
                                        <a:pt x="696" y="240"/>
                                      </a:lnTo>
                                      <a:lnTo>
                                        <a:pt x="675" y="240"/>
                                      </a:lnTo>
                                      <a:lnTo>
                                        <a:pt x="652" y="239"/>
                                      </a:lnTo>
                                      <a:lnTo>
                                        <a:pt x="632" y="237"/>
                                      </a:lnTo>
                                      <a:lnTo>
                                        <a:pt x="609" y="233"/>
                                      </a:lnTo>
                                      <a:lnTo>
                                        <a:pt x="588" y="229"/>
                                      </a:lnTo>
                                      <a:lnTo>
                                        <a:pt x="565" y="225"/>
                                      </a:lnTo>
                                      <a:lnTo>
                                        <a:pt x="545" y="222"/>
                                      </a:lnTo>
                                      <a:lnTo>
                                        <a:pt x="512" y="215"/>
                                      </a:lnTo>
                                      <a:lnTo>
                                        <a:pt x="481" y="205"/>
                                      </a:lnTo>
                                      <a:lnTo>
                                        <a:pt x="451" y="197"/>
                                      </a:lnTo>
                                      <a:lnTo>
                                        <a:pt x="421" y="185"/>
                                      </a:lnTo>
                                      <a:lnTo>
                                        <a:pt x="392" y="174"/>
                                      </a:lnTo>
                                      <a:lnTo>
                                        <a:pt x="362" y="163"/>
                                      </a:lnTo>
                                      <a:lnTo>
                                        <a:pt x="335" y="150"/>
                                      </a:lnTo>
                                      <a:lnTo>
                                        <a:pt x="309" y="138"/>
                                      </a:lnTo>
                                      <a:lnTo>
                                        <a:pt x="285" y="123"/>
                                      </a:lnTo>
                                      <a:lnTo>
                                        <a:pt x="259" y="107"/>
                                      </a:lnTo>
                                      <a:lnTo>
                                        <a:pt x="237" y="92"/>
                                      </a:lnTo>
                                      <a:lnTo>
                                        <a:pt x="212" y="76"/>
                                      </a:lnTo>
                                      <a:lnTo>
                                        <a:pt x="189" y="59"/>
                                      </a:lnTo>
                                      <a:lnTo>
                                        <a:pt x="165" y="40"/>
                                      </a:lnTo>
                                      <a:lnTo>
                                        <a:pt x="144" y="22"/>
                                      </a:lnTo>
                                      <a:lnTo>
                                        <a:pt x="119" y="0"/>
                                      </a:lnTo>
                                      <a:lnTo>
                                        <a:pt x="105" y="15"/>
                                      </a:lnTo>
                                      <a:lnTo>
                                        <a:pt x="91" y="30"/>
                                      </a:lnTo>
                                      <a:lnTo>
                                        <a:pt x="77" y="44"/>
                                      </a:lnTo>
                                      <a:lnTo>
                                        <a:pt x="61" y="59"/>
                                      </a:lnTo>
                                      <a:lnTo>
                                        <a:pt x="45" y="74"/>
                                      </a:lnTo>
                                      <a:lnTo>
                                        <a:pt x="31" y="89"/>
                                      </a:lnTo>
                                      <a:lnTo>
                                        <a:pt x="15" y="105"/>
                                      </a:lnTo>
                                      <a:lnTo>
                                        <a:pt x="0" y="118"/>
                                      </a:lnTo>
                                      <a:lnTo>
                                        <a:pt x="25" y="141"/>
                                      </a:lnTo>
                                      <a:lnTo>
                                        <a:pt x="52" y="160"/>
                                      </a:lnTo>
                                      <a:lnTo>
                                        <a:pt x="78" y="181"/>
                                      </a:lnTo>
                                      <a:lnTo>
                                        <a:pt x="105" y="200"/>
                                      </a:lnTo>
                                      <a:lnTo>
                                        <a:pt x="134" y="218"/>
                                      </a:lnTo>
                                      <a:lnTo>
                                        <a:pt x="161" y="237"/>
                                      </a:lnTo>
                                      <a:lnTo>
                                        <a:pt x="189" y="254"/>
                                      </a:lnTo>
                                      <a:lnTo>
                                        <a:pt x="219" y="270"/>
                                      </a:lnTo>
                                      <a:lnTo>
                                        <a:pt x="248" y="287"/>
                                      </a:lnTo>
                                      <a:lnTo>
                                        <a:pt x="279" y="299"/>
                                      </a:lnTo>
                                      <a:lnTo>
                                        <a:pt x="309" y="315"/>
                                      </a:lnTo>
                                      <a:lnTo>
                                        <a:pt x="342" y="328"/>
                                      </a:lnTo>
                                      <a:lnTo>
                                        <a:pt x="375" y="340"/>
                                      </a:lnTo>
                                      <a:lnTo>
                                        <a:pt x="409" y="351"/>
                                      </a:lnTo>
                                      <a:lnTo>
                                        <a:pt x="445" y="363"/>
                                      </a:lnTo>
                                      <a:lnTo>
                                        <a:pt x="482" y="373"/>
                                      </a:lnTo>
                                      <a:lnTo>
                                        <a:pt x="514" y="380"/>
                                      </a:lnTo>
                                      <a:lnTo>
                                        <a:pt x="542" y="387"/>
                                      </a:lnTo>
                                      <a:lnTo>
                                        <a:pt x="573" y="391"/>
                                      </a:lnTo>
                                      <a:lnTo>
                                        <a:pt x="605" y="395"/>
                                      </a:lnTo>
                                      <a:lnTo>
                                        <a:pt x="633" y="398"/>
                                      </a:lnTo>
                                      <a:lnTo>
                                        <a:pt x="662" y="400"/>
                                      </a:lnTo>
                                      <a:lnTo>
                                        <a:pt x="692" y="404"/>
                                      </a:lnTo>
                                      <a:lnTo>
                                        <a:pt x="721" y="407"/>
                                      </a:lnTo>
                                      <a:lnTo>
                                        <a:pt x="721" y="4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3"/>
                              <wps:cNvSpPr>
                                <a:spLocks/>
                              </wps:cNvSpPr>
                              <wps:spPr bwMode="auto">
                                <a:xfrm>
                                  <a:off x="15240" y="288925"/>
                                  <a:ext cx="108585" cy="145415"/>
                                </a:xfrm>
                                <a:custGeom>
                                  <a:avLst/>
                                  <a:gdLst>
                                    <a:gd name="T0" fmla="*/ 511 w 511"/>
                                    <a:gd name="T1" fmla="*/ 689 h 689"/>
                                    <a:gd name="T2" fmla="*/ 511 w 511"/>
                                    <a:gd name="T3" fmla="*/ 688 h 689"/>
                                    <a:gd name="T4" fmla="*/ 472 w 511"/>
                                    <a:gd name="T5" fmla="*/ 608 h 689"/>
                                    <a:gd name="T6" fmla="*/ 435 w 511"/>
                                    <a:gd name="T7" fmla="*/ 438 h 689"/>
                                    <a:gd name="T8" fmla="*/ 418 w 511"/>
                                    <a:gd name="T9" fmla="*/ 258 h 689"/>
                                    <a:gd name="T10" fmla="*/ 385 w 511"/>
                                    <a:gd name="T11" fmla="*/ 84 h 689"/>
                                    <a:gd name="T12" fmla="*/ 358 w 511"/>
                                    <a:gd name="T13" fmla="*/ 43 h 689"/>
                                    <a:gd name="T14" fmla="*/ 348 w 511"/>
                                    <a:gd name="T15" fmla="*/ 128 h 689"/>
                                    <a:gd name="T16" fmla="*/ 331 w 511"/>
                                    <a:gd name="T17" fmla="*/ 217 h 689"/>
                                    <a:gd name="T18" fmla="*/ 317 w 511"/>
                                    <a:gd name="T19" fmla="*/ 303 h 689"/>
                                    <a:gd name="T20" fmla="*/ 321 w 511"/>
                                    <a:gd name="T21" fmla="*/ 374 h 689"/>
                                    <a:gd name="T22" fmla="*/ 332 w 511"/>
                                    <a:gd name="T23" fmla="*/ 430 h 689"/>
                                    <a:gd name="T24" fmla="*/ 351 w 511"/>
                                    <a:gd name="T25" fmla="*/ 479 h 689"/>
                                    <a:gd name="T26" fmla="*/ 375 w 511"/>
                                    <a:gd name="T27" fmla="*/ 525 h 689"/>
                                    <a:gd name="T28" fmla="*/ 390 w 511"/>
                                    <a:gd name="T29" fmla="*/ 546 h 689"/>
                                    <a:gd name="T30" fmla="*/ 387 w 511"/>
                                    <a:gd name="T31" fmla="*/ 547 h 689"/>
                                    <a:gd name="T32" fmla="*/ 368 w 511"/>
                                    <a:gd name="T33" fmla="*/ 529 h 689"/>
                                    <a:gd name="T34" fmla="*/ 340 w 511"/>
                                    <a:gd name="T35" fmla="*/ 489 h 689"/>
                                    <a:gd name="T36" fmla="*/ 312 w 511"/>
                                    <a:gd name="T37" fmla="*/ 449 h 689"/>
                                    <a:gd name="T38" fmla="*/ 282 w 511"/>
                                    <a:gd name="T39" fmla="*/ 410 h 689"/>
                                    <a:gd name="T40" fmla="*/ 253 w 511"/>
                                    <a:gd name="T41" fmla="*/ 376 h 689"/>
                                    <a:gd name="T42" fmla="*/ 224 w 511"/>
                                    <a:gd name="T43" fmla="*/ 347 h 689"/>
                                    <a:gd name="T44" fmla="*/ 197 w 511"/>
                                    <a:gd name="T45" fmla="*/ 318 h 689"/>
                                    <a:gd name="T46" fmla="*/ 168 w 511"/>
                                    <a:gd name="T47" fmla="*/ 290 h 689"/>
                                    <a:gd name="T48" fmla="*/ 125 w 511"/>
                                    <a:gd name="T49" fmla="*/ 249 h 689"/>
                                    <a:gd name="T50" fmla="*/ 77 w 511"/>
                                    <a:gd name="T51" fmla="*/ 193 h 689"/>
                                    <a:gd name="T52" fmla="*/ 38 w 511"/>
                                    <a:gd name="T53" fmla="*/ 133 h 689"/>
                                    <a:gd name="T54" fmla="*/ 13 w 511"/>
                                    <a:gd name="T55" fmla="*/ 66 h 689"/>
                                    <a:gd name="T56" fmla="*/ 0 w 511"/>
                                    <a:gd name="T57" fmla="*/ 68 h 689"/>
                                    <a:gd name="T58" fmla="*/ 6 w 511"/>
                                    <a:gd name="T59" fmla="*/ 152 h 689"/>
                                    <a:gd name="T60" fmla="*/ 21 w 511"/>
                                    <a:gd name="T61" fmla="*/ 228 h 689"/>
                                    <a:gd name="T62" fmla="*/ 47 w 511"/>
                                    <a:gd name="T63" fmla="*/ 291 h 689"/>
                                    <a:gd name="T64" fmla="*/ 78 w 511"/>
                                    <a:gd name="T65" fmla="*/ 350 h 689"/>
                                    <a:gd name="T66" fmla="*/ 120 w 511"/>
                                    <a:gd name="T67" fmla="*/ 405 h 689"/>
                                    <a:gd name="T68" fmla="*/ 167 w 511"/>
                                    <a:gd name="T69" fmla="*/ 452 h 689"/>
                                    <a:gd name="T70" fmla="*/ 215 w 511"/>
                                    <a:gd name="T71" fmla="*/ 497 h 689"/>
                                    <a:gd name="T72" fmla="*/ 270 w 511"/>
                                    <a:gd name="T73" fmla="*/ 537 h 689"/>
                                    <a:gd name="T74" fmla="*/ 324 w 511"/>
                                    <a:gd name="T75" fmla="*/ 572 h 689"/>
                                    <a:gd name="T76" fmla="*/ 372 w 511"/>
                                    <a:gd name="T77" fmla="*/ 600 h 689"/>
                                    <a:gd name="T78" fmla="*/ 411 w 511"/>
                                    <a:gd name="T79" fmla="*/ 625 h 689"/>
                                    <a:gd name="T80" fmla="*/ 451 w 511"/>
                                    <a:gd name="T81" fmla="*/ 648 h 689"/>
                                    <a:gd name="T82" fmla="*/ 490 w 511"/>
                                    <a:gd name="T83" fmla="*/ 674 h 689"/>
                                    <a:gd name="T84" fmla="*/ 509 w 511"/>
                                    <a:gd name="T85" fmla="*/ 689 h 689"/>
                                    <a:gd name="T86" fmla="*/ 511 w 511"/>
                                    <a:gd name="T87" fmla="*/ 689 h 689"/>
                                    <a:gd name="T88" fmla="*/ 511 w 511"/>
                                    <a:gd name="T89" fmla="*/ 689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11" h="689">
                                      <a:moveTo>
                                        <a:pt x="511" y="689"/>
                                      </a:moveTo>
                                      <a:lnTo>
                                        <a:pt x="511" y="689"/>
                                      </a:lnTo>
                                      <a:lnTo>
                                        <a:pt x="511" y="688"/>
                                      </a:lnTo>
                                      <a:lnTo>
                                        <a:pt x="511" y="688"/>
                                      </a:lnTo>
                                      <a:lnTo>
                                        <a:pt x="511" y="688"/>
                                      </a:lnTo>
                                      <a:lnTo>
                                        <a:pt x="472" y="608"/>
                                      </a:lnTo>
                                      <a:lnTo>
                                        <a:pt x="450" y="524"/>
                                      </a:lnTo>
                                      <a:lnTo>
                                        <a:pt x="435" y="438"/>
                                      </a:lnTo>
                                      <a:lnTo>
                                        <a:pt x="425" y="348"/>
                                      </a:lnTo>
                                      <a:lnTo>
                                        <a:pt x="418" y="258"/>
                                      </a:lnTo>
                                      <a:lnTo>
                                        <a:pt x="407" y="170"/>
                                      </a:lnTo>
                                      <a:lnTo>
                                        <a:pt x="385" y="84"/>
                                      </a:lnTo>
                                      <a:lnTo>
                                        <a:pt x="355" y="0"/>
                                      </a:lnTo>
                                      <a:lnTo>
                                        <a:pt x="358" y="43"/>
                                      </a:lnTo>
                                      <a:lnTo>
                                        <a:pt x="355" y="86"/>
                                      </a:lnTo>
                                      <a:lnTo>
                                        <a:pt x="348" y="128"/>
                                      </a:lnTo>
                                      <a:lnTo>
                                        <a:pt x="340" y="173"/>
                                      </a:lnTo>
                                      <a:lnTo>
                                        <a:pt x="331" y="217"/>
                                      </a:lnTo>
                                      <a:lnTo>
                                        <a:pt x="322" y="260"/>
                                      </a:lnTo>
                                      <a:lnTo>
                                        <a:pt x="317" y="303"/>
                                      </a:lnTo>
                                      <a:lnTo>
                                        <a:pt x="317" y="348"/>
                                      </a:lnTo>
                                      <a:lnTo>
                                        <a:pt x="321" y="374"/>
                                      </a:lnTo>
                                      <a:lnTo>
                                        <a:pt x="325" y="402"/>
                                      </a:lnTo>
                                      <a:lnTo>
                                        <a:pt x="332" y="430"/>
                                      </a:lnTo>
                                      <a:lnTo>
                                        <a:pt x="341" y="455"/>
                                      </a:lnTo>
                                      <a:lnTo>
                                        <a:pt x="351" y="479"/>
                                      </a:lnTo>
                                      <a:lnTo>
                                        <a:pt x="364" y="502"/>
                                      </a:lnTo>
                                      <a:lnTo>
                                        <a:pt x="375" y="525"/>
                                      </a:lnTo>
                                      <a:lnTo>
                                        <a:pt x="390" y="546"/>
                                      </a:lnTo>
                                      <a:lnTo>
                                        <a:pt x="390" y="546"/>
                                      </a:lnTo>
                                      <a:lnTo>
                                        <a:pt x="387" y="546"/>
                                      </a:lnTo>
                                      <a:lnTo>
                                        <a:pt x="387" y="547"/>
                                      </a:lnTo>
                                      <a:lnTo>
                                        <a:pt x="385" y="547"/>
                                      </a:lnTo>
                                      <a:lnTo>
                                        <a:pt x="368" y="529"/>
                                      </a:lnTo>
                                      <a:lnTo>
                                        <a:pt x="352" y="508"/>
                                      </a:lnTo>
                                      <a:lnTo>
                                        <a:pt x="340" y="489"/>
                                      </a:lnTo>
                                      <a:lnTo>
                                        <a:pt x="325" y="468"/>
                                      </a:lnTo>
                                      <a:lnTo>
                                        <a:pt x="312" y="449"/>
                                      </a:lnTo>
                                      <a:lnTo>
                                        <a:pt x="297" y="431"/>
                                      </a:lnTo>
                                      <a:lnTo>
                                        <a:pt x="282" y="410"/>
                                      </a:lnTo>
                                      <a:lnTo>
                                        <a:pt x="265" y="391"/>
                                      </a:lnTo>
                                      <a:lnTo>
                                        <a:pt x="253" y="376"/>
                                      </a:lnTo>
                                      <a:lnTo>
                                        <a:pt x="238" y="361"/>
                                      </a:lnTo>
                                      <a:lnTo>
                                        <a:pt x="224" y="347"/>
                                      </a:lnTo>
                                      <a:lnTo>
                                        <a:pt x="211" y="333"/>
                                      </a:lnTo>
                                      <a:lnTo>
                                        <a:pt x="197" y="318"/>
                                      </a:lnTo>
                                      <a:lnTo>
                                        <a:pt x="181" y="303"/>
                                      </a:lnTo>
                                      <a:lnTo>
                                        <a:pt x="168" y="290"/>
                                      </a:lnTo>
                                      <a:lnTo>
                                        <a:pt x="153" y="275"/>
                                      </a:lnTo>
                                      <a:lnTo>
                                        <a:pt x="125" y="249"/>
                                      </a:lnTo>
                                      <a:lnTo>
                                        <a:pt x="101" y="220"/>
                                      </a:lnTo>
                                      <a:lnTo>
                                        <a:pt x="77" y="193"/>
                                      </a:lnTo>
                                      <a:lnTo>
                                        <a:pt x="57" y="164"/>
                                      </a:lnTo>
                                      <a:lnTo>
                                        <a:pt x="38" y="133"/>
                                      </a:lnTo>
                                      <a:lnTo>
                                        <a:pt x="24" y="101"/>
                                      </a:lnTo>
                                      <a:lnTo>
                                        <a:pt x="13" y="66"/>
                                      </a:lnTo>
                                      <a:lnTo>
                                        <a:pt x="6" y="28"/>
                                      </a:lnTo>
                                      <a:lnTo>
                                        <a:pt x="0" y="68"/>
                                      </a:lnTo>
                                      <a:lnTo>
                                        <a:pt x="1" y="109"/>
                                      </a:lnTo>
                                      <a:lnTo>
                                        <a:pt x="6" y="152"/>
                                      </a:lnTo>
                                      <a:lnTo>
                                        <a:pt x="13" y="195"/>
                                      </a:lnTo>
                                      <a:lnTo>
                                        <a:pt x="21" y="228"/>
                                      </a:lnTo>
                                      <a:lnTo>
                                        <a:pt x="33" y="260"/>
                                      </a:lnTo>
                                      <a:lnTo>
                                        <a:pt x="47" y="291"/>
                                      </a:lnTo>
                                      <a:lnTo>
                                        <a:pt x="61" y="322"/>
                                      </a:lnTo>
                                      <a:lnTo>
                                        <a:pt x="78" y="350"/>
                                      </a:lnTo>
                                      <a:lnTo>
                                        <a:pt x="98" y="377"/>
                                      </a:lnTo>
                                      <a:lnTo>
                                        <a:pt x="120" y="405"/>
                                      </a:lnTo>
                                      <a:lnTo>
                                        <a:pt x="143" y="430"/>
                                      </a:lnTo>
                                      <a:lnTo>
                                        <a:pt x="167" y="452"/>
                                      </a:lnTo>
                                      <a:lnTo>
                                        <a:pt x="190" y="475"/>
                                      </a:lnTo>
                                      <a:lnTo>
                                        <a:pt x="215" y="497"/>
                                      </a:lnTo>
                                      <a:lnTo>
                                        <a:pt x="241" y="517"/>
                                      </a:lnTo>
                                      <a:lnTo>
                                        <a:pt x="270" y="537"/>
                                      </a:lnTo>
                                      <a:lnTo>
                                        <a:pt x="297" y="555"/>
                                      </a:lnTo>
                                      <a:lnTo>
                                        <a:pt x="324" y="572"/>
                                      </a:lnTo>
                                      <a:lnTo>
                                        <a:pt x="351" y="589"/>
                                      </a:lnTo>
                                      <a:lnTo>
                                        <a:pt x="372" y="600"/>
                                      </a:lnTo>
                                      <a:lnTo>
                                        <a:pt x="391" y="613"/>
                                      </a:lnTo>
                                      <a:lnTo>
                                        <a:pt x="411" y="625"/>
                                      </a:lnTo>
                                      <a:lnTo>
                                        <a:pt x="432" y="637"/>
                                      </a:lnTo>
                                      <a:lnTo>
                                        <a:pt x="451" y="648"/>
                                      </a:lnTo>
                                      <a:lnTo>
                                        <a:pt x="471" y="662"/>
                                      </a:lnTo>
                                      <a:lnTo>
                                        <a:pt x="490" y="674"/>
                                      </a:lnTo>
                                      <a:lnTo>
                                        <a:pt x="509" y="689"/>
                                      </a:lnTo>
                                      <a:lnTo>
                                        <a:pt x="509" y="689"/>
                                      </a:lnTo>
                                      <a:lnTo>
                                        <a:pt x="511" y="689"/>
                                      </a:lnTo>
                                      <a:lnTo>
                                        <a:pt x="511" y="689"/>
                                      </a:lnTo>
                                      <a:lnTo>
                                        <a:pt x="511" y="689"/>
                                      </a:lnTo>
                                      <a:lnTo>
                                        <a:pt x="511" y="6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4"/>
                              <wps:cNvSpPr>
                                <a:spLocks/>
                              </wps:cNvSpPr>
                              <wps:spPr bwMode="auto">
                                <a:xfrm>
                                  <a:off x="591820" y="284480"/>
                                  <a:ext cx="107315" cy="146685"/>
                                </a:xfrm>
                                <a:custGeom>
                                  <a:avLst/>
                                  <a:gdLst>
                                    <a:gd name="T0" fmla="*/ 36 w 507"/>
                                    <a:gd name="T1" fmla="*/ 672 h 695"/>
                                    <a:gd name="T2" fmla="*/ 112 w 507"/>
                                    <a:gd name="T3" fmla="*/ 622 h 695"/>
                                    <a:gd name="T4" fmla="*/ 189 w 507"/>
                                    <a:gd name="T5" fmla="*/ 572 h 695"/>
                                    <a:gd name="T6" fmla="*/ 266 w 507"/>
                                    <a:gd name="T7" fmla="*/ 518 h 695"/>
                                    <a:gd name="T8" fmla="*/ 336 w 507"/>
                                    <a:gd name="T9" fmla="*/ 459 h 695"/>
                                    <a:gd name="T10" fmla="*/ 400 w 507"/>
                                    <a:gd name="T11" fmla="*/ 393 h 695"/>
                                    <a:gd name="T12" fmla="*/ 452 w 507"/>
                                    <a:gd name="T13" fmla="*/ 314 h 695"/>
                                    <a:gd name="T14" fmla="*/ 487 w 507"/>
                                    <a:gd name="T15" fmla="*/ 227 h 695"/>
                                    <a:gd name="T16" fmla="*/ 504 w 507"/>
                                    <a:gd name="T17" fmla="*/ 140 h 695"/>
                                    <a:gd name="T18" fmla="*/ 507 w 507"/>
                                    <a:gd name="T19" fmla="*/ 62 h 695"/>
                                    <a:gd name="T20" fmla="*/ 494 w 507"/>
                                    <a:gd name="T21" fmla="*/ 71 h 695"/>
                                    <a:gd name="T22" fmla="*/ 460 w 507"/>
                                    <a:gd name="T23" fmla="*/ 149 h 695"/>
                                    <a:gd name="T24" fmla="*/ 406 w 507"/>
                                    <a:gd name="T25" fmla="*/ 221 h 695"/>
                                    <a:gd name="T26" fmla="*/ 343 w 507"/>
                                    <a:gd name="T27" fmla="*/ 288 h 695"/>
                                    <a:gd name="T28" fmla="*/ 277 w 507"/>
                                    <a:gd name="T29" fmla="*/ 351 h 695"/>
                                    <a:gd name="T30" fmla="*/ 230 w 507"/>
                                    <a:gd name="T31" fmla="*/ 409 h 695"/>
                                    <a:gd name="T32" fmla="*/ 189 w 507"/>
                                    <a:gd name="T33" fmla="*/ 467 h 695"/>
                                    <a:gd name="T34" fmla="*/ 147 w 507"/>
                                    <a:gd name="T35" fmla="*/ 523 h 695"/>
                                    <a:gd name="T36" fmla="*/ 122 w 507"/>
                                    <a:gd name="T37" fmla="*/ 552 h 695"/>
                                    <a:gd name="T38" fmla="*/ 122 w 507"/>
                                    <a:gd name="T39" fmla="*/ 552 h 695"/>
                                    <a:gd name="T40" fmla="*/ 146 w 507"/>
                                    <a:gd name="T41" fmla="*/ 509 h 695"/>
                                    <a:gd name="T42" fmla="*/ 187 w 507"/>
                                    <a:gd name="T43" fmla="*/ 384 h 695"/>
                                    <a:gd name="T44" fmla="*/ 182 w 507"/>
                                    <a:gd name="T45" fmla="*/ 256 h 695"/>
                                    <a:gd name="T46" fmla="*/ 162 w 507"/>
                                    <a:gd name="T47" fmla="*/ 127 h 695"/>
                                    <a:gd name="T48" fmla="*/ 155 w 507"/>
                                    <a:gd name="T49" fmla="*/ 0 h 695"/>
                                    <a:gd name="T50" fmla="*/ 103 w 507"/>
                                    <a:gd name="T51" fmla="*/ 172 h 695"/>
                                    <a:gd name="T52" fmla="*/ 83 w 507"/>
                                    <a:gd name="T53" fmla="*/ 348 h 695"/>
                                    <a:gd name="T54" fmla="*/ 60 w 507"/>
                                    <a:gd name="T55" fmla="*/ 525 h 695"/>
                                    <a:gd name="T56" fmla="*/ 0 w 507"/>
                                    <a:gd name="T57" fmla="*/ 692 h 695"/>
                                    <a:gd name="T58" fmla="*/ 0 w 507"/>
                                    <a:gd name="T59" fmla="*/ 694 h 695"/>
                                    <a:gd name="T60" fmla="*/ 0 w 507"/>
                                    <a:gd name="T61" fmla="*/ 695 h 695"/>
                                    <a:gd name="T62" fmla="*/ 0 w 507"/>
                                    <a:gd name="T63" fmla="*/ 695 h 695"/>
                                    <a:gd name="T64" fmla="*/ 0 w 507"/>
                                    <a:gd name="T65" fmla="*/ 695 h 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07" h="695">
                                      <a:moveTo>
                                        <a:pt x="0" y="695"/>
                                      </a:moveTo>
                                      <a:lnTo>
                                        <a:pt x="36" y="672"/>
                                      </a:lnTo>
                                      <a:lnTo>
                                        <a:pt x="75" y="647"/>
                                      </a:lnTo>
                                      <a:lnTo>
                                        <a:pt x="112" y="622"/>
                                      </a:lnTo>
                                      <a:lnTo>
                                        <a:pt x="152" y="600"/>
                                      </a:lnTo>
                                      <a:lnTo>
                                        <a:pt x="189" y="572"/>
                                      </a:lnTo>
                                      <a:lnTo>
                                        <a:pt x="229" y="546"/>
                                      </a:lnTo>
                                      <a:lnTo>
                                        <a:pt x="266" y="518"/>
                                      </a:lnTo>
                                      <a:lnTo>
                                        <a:pt x="302" y="489"/>
                                      </a:lnTo>
                                      <a:lnTo>
                                        <a:pt x="336" y="459"/>
                                      </a:lnTo>
                                      <a:lnTo>
                                        <a:pt x="369" y="427"/>
                                      </a:lnTo>
                                      <a:lnTo>
                                        <a:pt x="400" y="393"/>
                                      </a:lnTo>
                                      <a:lnTo>
                                        <a:pt x="427" y="354"/>
                                      </a:lnTo>
                                      <a:lnTo>
                                        <a:pt x="452" y="314"/>
                                      </a:lnTo>
                                      <a:lnTo>
                                        <a:pt x="471" y="272"/>
                                      </a:lnTo>
                                      <a:lnTo>
                                        <a:pt x="487" y="227"/>
                                      </a:lnTo>
                                      <a:lnTo>
                                        <a:pt x="499" y="178"/>
                                      </a:lnTo>
                                      <a:lnTo>
                                        <a:pt x="504" y="140"/>
                                      </a:lnTo>
                                      <a:lnTo>
                                        <a:pt x="507" y="100"/>
                                      </a:lnTo>
                                      <a:lnTo>
                                        <a:pt x="507" y="62"/>
                                      </a:lnTo>
                                      <a:lnTo>
                                        <a:pt x="504" y="24"/>
                                      </a:lnTo>
                                      <a:lnTo>
                                        <a:pt x="494" y="71"/>
                                      </a:lnTo>
                                      <a:lnTo>
                                        <a:pt x="480" y="112"/>
                                      </a:lnTo>
                                      <a:lnTo>
                                        <a:pt x="460" y="149"/>
                                      </a:lnTo>
                                      <a:lnTo>
                                        <a:pt x="436" y="187"/>
                                      </a:lnTo>
                                      <a:lnTo>
                                        <a:pt x="406" y="221"/>
                                      </a:lnTo>
                                      <a:lnTo>
                                        <a:pt x="376" y="254"/>
                                      </a:lnTo>
                                      <a:lnTo>
                                        <a:pt x="343" y="288"/>
                                      </a:lnTo>
                                      <a:lnTo>
                                        <a:pt x="307" y="322"/>
                                      </a:lnTo>
                                      <a:lnTo>
                                        <a:pt x="277" y="351"/>
                                      </a:lnTo>
                                      <a:lnTo>
                                        <a:pt x="252" y="380"/>
                                      </a:lnTo>
                                      <a:lnTo>
                                        <a:pt x="230" y="409"/>
                                      </a:lnTo>
                                      <a:lnTo>
                                        <a:pt x="209" y="438"/>
                                      </a:lnTo>
                                      <a:lnTo>
                                        <a:pt x="189" y="467"/>
                                      </a:lnTo>
                                      <a:lnTo>
                                        <a:pt x="169" y="495"/>
                                      </a:lnTo>
                                      <a:lnTo>
                                        <a:pt x="147" y="523"/>
                                      </a:lnTo>
                                      <a:lnTo>
                                        <a:pt x="123" y="552"/>
                                      </a:lnTo>
                                      <a:lnTo>
                                        <a:pt x="122" y="552"/>
                                      </a:lnTo>
                                      <a:lnTo>
                                        <a:pt x="122" y="552"/>
                                      </a:lnTo>
                                      <a:lnTo>
                                        <a:pt x="122" y="552"/>
                                      </a:lnTo>
                                      <a:lnTo>
                                        <a:pt x="122" y="550"/>
                                      </a:lnTo>
                                      <a:lnTo>
                                        <a:pt x="146" y="509"/>
                                      </a:lnTo>
                                      <a:lnTo>
                                        <a:pt x="175" y="447"/>
                                      </a:lnTo>
                                      <a:lnTo>
                                        <a:pt x="187" y="384"/>
                                      </a:lnTo>
                                      <a:lnTo>
                                        <a:pt x="189" y="321"/>
                                      </a:lnTo>
                                      <a:lnTo>
                                        <a:pt x="182" y="256"/>
                                      </a:lnTo>
                                      <a:lnTo>
                                        <a:pt x="172" y="191"/>
                                      </a:lnTo>
                                      <a:lnTo>
                                        <a:pt x="162" y="127"/>
                                      </a:lnTo>
                                      <a:lnTo>
                                        <a:pt x="155" y="64"/>
                                      </a:lnTo>
                                      <a:lnTo>
                                        <a:pt x="155" y="0"/>
                                      </a:lnTo>
                                      <a:lnTo>
                                        <a:pt x="122" y="86"/>
                                      </a:lnTo>
                                      <a:lnTo>
                                        <a:pt x="103" y="172"/>
                                      </a:lnTo>
                                      <a:lnTo>
                                        <a:pt x="92" y="260"/>
                                      </a:lnTo>
                                      <a:lnTo>
                                        <a:pt x="83" y="348"/>
                                      </a:lnTo>
                                      <a:lnTo>
                                        <a:pt x="75" y="438"/>
                                      </a:lnTo>
                                      <a:lnTo>
                                        <a:pt x="60" y="525"/>
                                      </a:lnTo>
                                      <a:lnTo>
                                        <a:pt x="37" y="611"/>
                                      </a:lnTo>
                                      <a:lnTo>
                                        <a:pt x="0" y="692"/>
                                      </a:lnTo>
                                      <a:lnTo>
                                        <a:pt x="0" y="694"/>
                                      </a:lnTo>
                                      <a:lnTo>
                                        <a:pt x="0" y="694"/>
                                      </a:lnTo>
                                      <a:lnTo>
                                        <a:pt x="0" y="695"/>
                                      </a:lnTo>
                                      <a:lnTo>
                                        <a:pt x="0" y="695"/>
                                      </a:lnTo>
                                      <a:lnTo>
                                        <a:pt x="0" y="695"/>
                                      </a:lnTo>
                                      <a:lnTo>
                                        <a:pt x="0" y="695"/>
                                      </a:lnTo>
                                      <a:lnTo>
                                        <a:pt x="0" y="695"/>
                                      </a:lnTo>
                                      <a:lnTo>
                                        <a:pt x="0" y="695"/>
                                      </a:lnTo>
                                      <a:lnTo>
                                        <a:pt x="0" y="69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5"/>
                              <wps:cNvSpPr>
                                <a:spLocks/>
                              </wps:cNvSpPr>
                              <wps:spPr bwMode="auto">
                                <a:xfrm>
                                  <a:off x="230505" y="365760"/>
                                  <a:ext cx="120650" cy="61595"/>
                                </a:xfrm>
                                <a:custGeom>
                                  <a:avLst/>
                                  <a:gdLst>
                                    <a:gd name="T0" fmla="*/ 561 w 569"/>
                                    <a:gd name="T1" fmla="*/ 252 h 292"/>
                                    <a:gd name="T2" fmla="*/ 560 w 569"/>
                                    <a:gd name="T3" fmla="*/ 170 h 292"/>
                                    <a:gd name="T4" fmla="*/ 539 w 569"/>
                                    <a:gd name="T5" fmla="*/ 130 h 292"/>
                                    <a:gd name="T6" fmla="*/ 491 w 569"/>
                                    <a:gd name="T7" fmla="*/ 129 h 292"/>
                                    <a:gd name="T8" fmla="*/ 444 w 569"/>
                                    <a:gd name="T9" fmla="*/ 121 h 292"/>
                                    <a:gd name="T10" fmla="*/ 396 w 569"/>
                                    <a:gd name="T11" fmla="*/ 110 h 292"/>
                                    <a:gd name="T12" fmla="*/ 352 w 569"/>
                                    <a:gd name="T13" fmla="*/ 93 h 292"/>
                                    <a:gd name="T14" fmla="*/ 307 w 569"/>
                                    <a:gd name="T15" fmla="*/ 75 h 292"/>
                                    <a:gd name="T16" fmla="*/ 266 w 569"/>
                                    <a:gd name="T17" fmla="*/ 54 h 292"/>
                                    <a:gd name="T18" fmla="*/ 226 w 569"/>
                                    <a:gd name="T19" fmla="*/ 34 h 292"/>
                                    <a:gd name="T20" fmla="*/ 202 w 569"/>
                                    <a:gd name="T21" fmla="*/ 17 h 292"/>
                                    <a:gd name="T22" fmla="*/ 187 w 569"/>
                                    <a:gd name="T23" fmla="*/ 6 h 292"/>
                                    <a:gd name="T24" fmla="*/ 184 w 569"/>
                                    <a:gd name="T25" fmla="*/ 10 h 292"/>
                                    <a:gd name="T26" fmla="*/ 196 w 569"/>
                                    <a:gd name="T27" fmla="*/ 28 h 292"/>
                                    <a:gd name="T28" fmla="*/ 193 w 569"/>
                                    <a:gd name="T29" fmla="*/ 39 h 292"/>
                                    <a:gd name="T30" fmla="*/ 192 w 569"/>
                                    <a:gd name="T31" fmla="*/ 43 h 292"/>
                                    <a:gd name="T32" fmla="*/ 187 w 569"/>
                                    <a:gd name="T33" fmla="*/ 47 h 292"/>
                                    <a:gd name="T34" fmla="*/ 174 w 569"/>
                                    <a:gd name="T35" fmla="*/ 51 h 292"/>
                                    <a:gd name="T36" fmla="*/ 162 w 569"/>
                                    <a:gd name="T37" fmla="*/ 53 h 292"/>
                                    <a:gd name="T38" fmla="*/ 147 w 569"/>
                                    <a:gd name="T39" fmla="*/ 53 h 292"/>
                                    <a:gd name="T40" fmla="*/ 127 w 569"/>
                                    <a:gd name="T41" fmla="*/ 56 h 292"/>
                                    <a:gd name="T42" fmla="*/ 102 w 569"/>
                                    <a:gd name="T43" fmla="*/ 63 h 292"/>
                                    <a:gd name="T44" fmla="*/ 73 w 569"/>
                                    <a:gd name="T45" fmla="*/ 72 h 292"/>
                                    <a:gd name="T46" fmla="*/ 46 w 569"/>
                                    <a:gd name="T47" fmla="*/ 75 h 292"/>
                                    <a:gd name="T48" fmla="*/ 26 w 569"/>
                                    <a:gd name="T49" fmla="*/ 63 h 292"/>
                                    <a:gd name="T50" fmla="*/ 10 w 569"/>
                                    <a:gd name="T51" fmla="*/ 56 h 292"/>
                                    <a:gd name="T52" fmla="*/ 9 w 569"/>
                                    <a:gd name="T53" fmla="*/ 58 h 292"/>
                                    <a:gd name="T54" fmla="*/ 25 w 569"/>
                                    <a:gd name="T55" fmla="*/ 69 h 292"/>
                                    <a:gd name="T56" fmla="*/ 46 w 569"/>
                                    <a:gd name="T57" fmla="*/ 89 h 292"/>
                                    <a:gd name="T58" fmla="*/ 73 w 569"/>
                                    <a:gd name="T59" fmla="*/ 110 h 292"/>
                                    <a:gd name="T60" fmla="*/ 99 w 569"/>
                                    <a:gd name="T61" fmla="*/ 127 h 292"/>
                                    <a:gd name="T62" fmla="*/ 125 w 569"/>
                                    <a:gd name="T63" fmla="*/ 144 h 292"/>
                                    <a:gd name="T64" fmla="*/ 159 w 569"/>
                                    <a:gd name="T65" fmla="*/ 168 h 292"/>
                                    <a:gd name="T66" fmla="*/ 207 w 569"/>
                                    <a:gd name="T67" fmla="*/ 194 h 292"/>
                                    <a:gd name="T68" fmla="*/ 259 w 569"/>
                                    <a:gd name="T69" fmla="*/ 216 h 292"/>
                                    <a:gd name="T70" fmla="*/ 313 w 569"/>
                                    <a:gd name="T71" fmla="*/ 235 h 292"/>
                                    <a:gd name="T72" fmla="*/ 370 w 569"/>
                                    <a:gd name="T73" fmla="*/ 252 h 292"/>
                                    <a:gd name="T74" fmla="*/ 429 w 569"/>
                                    <a:gd name="T75" fmla="*/ 267 h 292"/>
                                    <a:gd name="T76" fmla="*/ 487 w 569"/>
                                    <a:gd name="T77" fmla="*/ 278 h 292"/>
                                    <a:gd name="T78" fmla="*/ 541 w 569"/>
                                    <a:gd name="T79" fmla="*/ 288 h 292"/>
                                    <a:gd name="T80" fmla="*/ 569 w 569"/>
                                    <a:gd name="T81" fmla="*/ 292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69" h="292">
                                      <a:moveTo>
                                        <a:pt x="569" y="292"/>
                                      </a:moveTo>
                                      <a:lnTo>
                                        <a:pt x="561" y="252"/>
                                      </a:lnTo>
                                      <a:lnTo>
                                        <a:pt x="560" y="212"/>
                                      </a:lnTo>
                                      <a:lnTo>
                                        <a:pt x="560" y="170"/>
                                      </a:lnTo>
                                      <a:lnTo>
                                        <a:pt x="561" y="129"/>
                                      </a:lnTo>
                                      <a:lnTo>
                                        <a:pt x="539" y="130"/>
                                      </a:lnTo>
                                      <a:lnTo>
                                        <a:pt x="514" y="130"/>
                                      </a:lnTo>
                                      <a:lnTo>
                                        <a:pt x="491" y="129"/>
                                      </a:lnTo>
                                      <a:lnTo>
                                        <a:pt x="467" y="126"/>
                                      </a:lnTo>
                                      <a:lnTo>
                                        <a:pt x="444" y="121"/>
                                      </a:lnTo>
                                      <a:lnTo>
                                        <a:pt x="420" y="116"/>
                                      </a:lnTo>
                                      <a:lnTo>
                                        <a:pt x="396" y="110"/>
                                      </a:lnTo>
                                      <a:lnTo>
                                        <a:pt x="373" y="101"/>
                                      </a:lnTo>
                                      <a:lnTo>
                                        <a:pt x="352" y="93"/>
                                      </a:lnTo>
                                      <a:lnTo>
                                        <a:pt x="329" y="85"/>
                                      </a:lnTo>
                                      <a:lnTo>
                                        <a:pt x="307" y="75"/>
                                      </a:lnTo>
                                      <a:lnTo>
                                        <a:pt x="286" y="64"/>
                                      </a:lnTo>
                                      <a:lnTo>
                                        <a:pt x="266" y="54"/>
                                      </a:lnTo>
                                      <a:lnTo>
                                        <a:pt x="244" y="45"/>
                                      </a:lnTo>
                                      <a:lnTo>
                                        <a:pt x="226" y="34"/>
                                      </a:lnTo>
                                      <a:lnTo>
                                        <a:pt x="209" y="22"/>
                                      </a:lnTo>
                                      <a:lnTo>
                                        <a:pt x="202" y="17"/>
                                      </a:lnTo>
                                      <a:lnTo>
                                        <a:pt x="196" y="11"/>
                                      </a:lnTo>
                                      <a:lnTo>
                                        <a:pt x="187" y="6"/>
                                      </a:lnTo>
                                      <a:lnTo>
                                        <a:pt x="180" y="0"/>
                                      </a:lnTo>
                                      <a:lnTo>
                                        <a:pt x="184" y="10"/>
                                      </a:lnTo>
                                      <a:lnTo>
                                        <a:pt x="190" y="18"/>
                                      </a:lnTo>
                                      <a:lnTo>
                                        <a:pt x="196" y="28"/>
                                      </a:lnTo>
                                      <a:lnTo>
                                        <a:pt x="193" y="38"/>
                                      </a:lnTo>
                                      <a:lnTo>
                                        <a:pt x="193" y="39"/>
                                      </a:lnTo>
                                      <a:lnTo>
                                        <a:pt x="193" y="42"/>
                                      </a:lnTo>
                                      <a:lnTo>
                                        <a:pt x="192" y="43"/>
                                      </a:lnTo>
                                      <a:lnTo>
                                        <a:pt x="192" y="43"/>
                                      </a:lnTo>
                                      <a:lnTo>
                                        <a:pt x="187" y="47"/>
                                      </a:lnTo>
                                      <a:lnTo>
                                        <a:pt x="182" y="50"/>
                                      </a:lnTo>
                                      <a:lnTo>
                                        <a:pt x="174" y="51"/>
                                      </a:lnTo>
                                      <a:lnTo>
                                        <a:pt x="167" y="53"/>
                                      </a:lnTo>
                                      <a:lnTo>
                                        <a:pt x="162" y="53"/>
                                      </a:lnTo>
                                      <a:lnTo>
                                        <a:pt x="154" y="53"/>
                                      </a:lnTo>
                                      <a:lnTo>
                                        <a:pt x="147" y="53"/>
                                      </a:lnTo>
                                      <a:lnTo>
                                        <a:pt x="140" y="54"/>
                                      </a:lnTo>
                                      <a:lnTo>
                                        <a:pt x="127" y="56"/>
                                      </a:lnTo>
                                      <a:lnTo>
                                        <a:pt x="115" y="60"/>
                                      </a:lnTo>
                                      <a:lnTo>
                                        <a:pt x="102" y="63"/>
                                      </a:lnTo>
                                      <a:lnTo>
                                        <a:pt x="87" y="68"/>
                                      </a:lnTo>
                                      <a:lnTo>
                                        <a:pt x="73" y="72"/>
                                      </a:lnTo>
                                      <a:lnTo>
                                        <a:pt x="60" y="75"/>
                                      </a:lnTo>
                                      <a:lnTo>
                                        <a:pt x="46" y="75"/>
                                      </a:lnTo>
                                      <a:lnTo>
                                        <a:pt x="33" y="69"/>
                                      </a:lnTo>
                                      <a:lnTo>
                                        <a:pt x="26" y="63"/>
                                      </a:lnTo>
                                      <a:lnTo>
                                        <a:pt x="19" y="58"/>
                                      </a:lnTo>
                                      <a:lnTo>
                                        <a:pt x="10" y="56"/>
                                      </a:lnTo>
                                      <a:lnTo>
                                        <a:pt x="0" y="53"/>
                                      </a:lnTo>
                                      <a:lnTo>
                                        <a:pt x="9" y="58"/>
                                      </a:lnTo>
                                      <a:lnTo>
                                        <a:pt x="17" y="63"/>
                                      </a:lnTo>
                                      <a:lnTo>
                                        <a:pt x="25" y="69"/>
                                      </a:lnTo>
                                      <a:lnTo>
                                        <a:pt x="33" y="78"/>
                                      </a:lnTo>
                                      <a:lnTo>
                                        <a:pt x="46" y="89"/>
                                      </a:lnTo>
                                      <a:lnTo>
                                        <a:pt x="60" y="100"/>
                                      </a:lnTo>
                                      <a:lnTo>
                                        <a:pt x="73" y="110"/>
                                      </a:lnTo>
                                      <a:lnTo>
                                        <a:pt x="86" y="119"/>
                                      </a:lnTo>
                                      <a:lnTo>
                                        <a:pt x="99" y="127"/>
                                      </a:lnTo>
                                      <a:lnTo>
                                        <a:pt x="112" y="136"/>
                                      </a:lnTo>
                                      <a:lnTo>
                                        <a:pt x="125" y="144"/>
                                      </a:lnTo>
                                      <a:lnTo>
                                        <a:pt x="137" y="152"/>
                                      </a:lnTo>
                                      <a:lnTo>
                                        <a:pt x="159" y="168"/>
                                      </a:lnTo>
                                      <a:lnTo>
                                        <a:pt x="182" y="180"/>
                                      </a:lnTo>
                                      <a:lnTo>
                                        <a:pt x="207" y="194"/>
                                      </a:lnTo>
                                      <a:lnTo>
                                        <a:pt x="233" y="205"/>
                                      </a:lnTo>
                                      <a:lnTo>
                                        <a:pt x="259" y="216"/>
                                      </a:lnTo>
                                      <a:lnTo>
                                        <a:pt x="286" y="227"/>
                                      </a:lnTo>
                                      <a:lnTo>
                                        <a:pt x="313" y="235"/>
                                      </a:lnTo>
                                      <a:lnTo>
                                        <a:pt x="343" y="244"/>
                                      </a:lnTo>
                                      <a:lnTo>
                                        <a:pt x="370" y="252"/>
                                      </a:lnTo>
                                      <a:lnTo>
                                        <a:pt x="399" y="260"/>
                                      </a:lnTo>
                                      <a:lnTo>
                                        <a:pt x="429" y="267"/>
                                      </a:lnTo>
                                      <a:lnTo>
                                        <a:pt x="457" y="274"/>
                                      </a:lnTo>
                                      <a:lnTo>
                                        <a:pt x="487" y="278"/>
                                      </a:lnTo>
                                      <a:lnTo>
                                        <a:pt x="514" y="284"/>
                                      </a:lnTo>
                                      <a:lnTo>
                                        <a:pt x="541" y="288"/>
                                      </a:lnTo>
                                      <a:lnTo>
                                        <a:pt x="569" y="292"/>
                                      </a:lnTo>
                                      <a:lnTo>
                                        <a:pt x="569" y="29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6"/>
                              <wps:cNvSpPr>
                                <a:spLocks/>
                              </wps:cNvSpPr>
                              <wps:spPr bwMode="auto">
                                <a:xfrm>
                                  <a:off x="361315" y="395605"/>
                                  <a:ext cx="30480" cy="31115"/>
                                </a:xfrm>
                                <a:custGeom>
                                  <a:avLst/>
                                  <a:gdLst>
                                    <a:gd name="T0" fmla="*/ 9 w 145"/>
                                    <a:gd name="T1" fmla="*/ 147 h 147"/>
                                    <a:gd name="T2" fmla="*/ 26 w 145"/>
                                    <a:gd name="T3" fmla="*/ 144 h 147"/>
                                    <a:gd name="T4" fmla="*/ 42 w 145"/>
                                    <a:gd name="T5" fmla="*/ 141 h 147"/>
                                    <a:gd name="T6" fmla="*/ 59 w 145"/>
                                    <a:gd name="T7" fmla="*/ 137 h 147"/>
                                    <a:gd name="T8" fmla="*/ 76 w 145"/>
                                    <a:gd name="T9" fmla="*/ 136 h 147"/>
                                    <a:gd name="T10" fmla="*/ 93 w 145"/>
                                    <a:gd name="T11" fmla="*/ 134 h 147"/>
                                    <a:gd name="T12" fmla="*/ 110 w 145"/>
                                    <a:gd name="T13" fmla="*/ 133 h 147"/>
                                    <a:gd name="T14" fmla="*/ 128 w 145"/>
                                    <a:gd name="T15" fmla="*/ 130 h 147"/>
                                    <a:gd name="T16" fmla="*/ 145 w 145"/>
                                    <a:gd name="T17" fmla="*/ 129 h 147"/>
                                    <a:gd name="T18" fmla="*/ 130 w 145"/>
                                    <a:gd name="T19" fmla="*/ 125 h 147"/>
                                    <a:gd name="T20" fmla="*/ 119 w 145"/>
                                    <a:gd name="T21" fmla="*/ 116 h 147"/>
                                    <a:gd name="T22" fmla="*/ 106 w 145"/>
                                    <a:gd name="T23" fmla="*/ 109 h 147"/>
                                    <a:gd name="T24" fmla="*/ 95 w 145"/>
                                    <a:gd name="T25" fmla="*/ 104 h 147"/>
                                    <a:gd name="T26" fmla="*/ 86 w 145"/>
                                    <a:gd name="T27" fmla="*/ 91 h 147"/>
                                    <a:gd name="T28" fmla="*/ 78 w 145"/>
                                    <a:gd name="T29" fmla="*/ 78 h 147"/>
                                    <a:gd name="T30" fmla="*/ 72 w 145"/>
                                    <a:gd name="T31" fmla="*/ 64 h 147"/>
                                    <a:gd name="T32" fmla="*/ 72 w 145"/>
                                    <a:gd name="T33" fmla="*/ 50 h 147"/>
                                    <a:gd name="T34" fmla="*/ 76 w 145"/>
                                    <a:gd name="T35" fmla="*/ 42 h 147"/>
                                    <a:gd name="T36" fmla="*/ 80 w 145"/>
                                    <a:gd name="T37" fmla="*/ 35 h 147"/>
                                    <a:gd name="T38" fmla="*/ 83 w 145"/>
                                    <a:gd name="T39" fmla="*/ 28 h 147"/>
                                    <a:gd name="T40" fmla="*/ 83 w 145"/>
                                    <a:gd name="T41" fmla="*/ 20 h 147"/>
                                    <a:gd name="T42" fmla="*/ 76 w 145"/>
                                    <a:gd name="T43" fmla="*/ 17 h 147"/>
                                    <a:gd name="T44" fmla="*/ 68 w 145"/>
                                    <a:gd name="T45" fmla="*/ 14 h 147"/>
                                    <a:gd name="T46" fmla="*/ 59 w 145"/>
                                    <a:gd name="T47" fmla="*/ 13 h 147"/>
                                    <a:gd name="T48" fmla="*/ 49 w 145"/>
                                    <a:gd name="T49" fmla="*/ 13 h 147"/>
                                    <a:gd name="T50" fmla="*/ 40 w 145"/>
                                    <a:gd name="T51" fmla="*/ 13 h 147"/>
                                    <a:gd name="T52" fmla="*/ 29 w 145"/>
                                    <a:gd name="T53" fmla="*/ 13 h 147"/>
                                    <a:gd name="T54" fmla="*/ 20 w 145"/>
                                    <a:gd name="T55" fmla="*/ 11 h 147"/>
                                    <a:gd name="T56" fmla="*/ 12 w 145"/>
                                    <a:gd name="T57" fmla="*/ 9 h 147"/>
                                    <a:gd name="T58" fmla="*/ 10 w 145"/>
                                    <a:gd name="T59" fmla="*/ 6 h 147"/>
                                    <a:gd name="T60" fmla="*/ 9 w 145"/>
                                    <a:gd name="T61" fmla="*/ 3 h 147"/>
                                    <a:gd name="T62" fmla="*/ 6 w 145"/>
                                    <a:gd name="T63" fmla="*/ 2 h 147"/>
                                    <a:gd name="T64" fmla="*/ 0 w 145"/>
                                    <a:gd name="T65" fmla="*/ 0 h 147"/>
                                    <a:gd name="T66" fmla="*/ 8 w 145"/>
                                    <a:gd name="T67" fmla="*/ 35 h 147"/>
                                    <a:gd name="T68" fmla="*/ 10 w 145"/>
                                    <a:gd name="T69" fmla="*/ 72 h 147"/>
                                    <a:gd name="T70" fmla="*/ 9 w 145"/>
                                    <a:gd name="T71" fmla="*/ 111 h 147"/>
                                    <a:gd name="T72" fmla="*/ 9 w 145"/>
                                    <a:gd name="T73" fmla="*/ 147 h 147"/>
                                    <a:gd name="T74" fmla="*/ 9 w 145"/>
                                    <a:gd name="T75" fmla="*/ 14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5" h="147">
                                      <a:moveTo>
                                        <a:pt x="9" y="147"/>
                                      </a:moveTo>
                                      <a:lnTo>
                                        <a:pt x="26" y="144"/>
                                      </a:lnTo>
                                      <a:lnTo>
                                        <a:pt x="42" y="141"/>
                                      </a:lnTo>
                                      <a:lnTo>
                                        <a:pt x="59" y="137"/>
                                      </a:lnTo>
                                      <a:lnTo>
                                        <a:pt x="76" y="136"/>
                                      </a:lnTo>
                                      <a:lnTo>
                                        <a:pt x="93" y="134"/>
                                      </a:lnTo>
                                      <a:lnTo>
                                        <a:pt x="110" y="133"/>
                                      </a:lnTo>
                                      <a:lnTo>
                                        <a:pt x="128" y="130"/>
                                      </a:lnTo>
                                      <a:lnTo>
                                        <a:pt x="145" y="129"/>
                                      </a:lnTo>
                                      <a:lnTo>
                                        <a:pt x="130" y="125"/>
                                      </a:lnTo>
                                      <a:lnTo>
                                        <a:pt x="119" y="116"/>
                                      </a:lnTo>
                                      <a:lnTo>
                                        <a:pt x="106" y="109"/>
                                      </a:lnTo>
                                      <a:lnTo>
                                        <a:pt x="95" y="104"/>
                                      </a:lnTo>
                                      <a:lnTo>
                                        <a:pt x="86" y="91"/>
                                      </a:lnTo>
                                      <a:lnTo>
                                        <a:pt x="78" y="78"/>
                                      </a:lnTo>
                                      <a:lnTo>
                                        <a:pt x="72" y="64"/>
                                      </a:lnTo>
                                      <a:lnTo>
                                        <a:pt x="72" y="50"/>
                                      </a:lnTo>
                                      <a:lnTo>
                                        <a:pt x="76" y="42"/>
                                      </a:lnTo>
                                      <a:lnTo>
                                        <a:pt x="80" y="35"/>
                                      </a:lnTo>
                                      <a:lnTo>
                                        <a:pt x="83" y="28"/>
                                      </a:lnTo>
                                      <a:lnTo>
                                        <a:pt x="83" y="20"/>
                                      </a:lnTo>
                                      <a:lnTo>
                                        <a:pt x="76" y="17"/>
                                      </a:lnTo>
                                      <a:lnTo>
                                        <a:pt x="68" y="14"/>
                                      </a:lnTo>
                                      <a:lnTo>
                                        <a:pt x="59" y="13"/>
                                      </a:lnTo>
                                      <a:lnTo>
                                        <a:pt x="49" y="13"/>
                                      </a:lnTo>
                                      <a:lnTo>
                                        <a:pt x="40" y="13"/>
                                      </a:lnTo>
                                      <a:lnTo>
                                        <a:pt x="29" y="13"/>
                                      </a:lnTo>
                                      <a:lnTo>
                                        <a:pt x="20" y="11"/>
                                      </a:lnTo>
                                      <a:lnTo>
                                        <a:pt x="12" y="9"/>
                                      </a:lnTo>
                                      <a:lnTo>
                                        <a:pt x="10" y="6"/>
                                      </a:lnTo>
                                      <a:lnTo>
                                        <a:pt x="9" y="3"/>
                                      </a:lnTo>
                                      <a:lnTo>
                                        <a:pt x="6" y="2"/>
                                      </a:lnTo>
                                      <a:lnTo>
                                        <a:pt x="0" y="0"/>
                                      </a:lnTo>
                                      <a:lnTo>
                                        <a:pt x="8" y="35"/>
                                      </a:lnTo>
                                      <a:lnTo>
                                        <a:pt x="10" y="72"/>
                                      </a:lnTo>
                                      <a:lnTo>
                                        <a:pt x="9" y="111"/>
                                      </a:lnTo>
                                      <a:lnTo>
                                        <a:pt x="9" y="147"/>
                                      </a:lnTo>
                                      <a:lnTo>
                                        <a:pt x="9" y="1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7"/>
                              <wps:cNvSpPr>
                                <a:spLocks/>
                              </wps:cNvSpPr>
                              <wps:spPr bwMode="auto">
                                <a:xfrm>
                                  <a:off x="127000" y="257175"/>
                                  <a:ext cx="88265" cy="146685"/>
                                </a:xfrm>
                                <a:custGeom>
                                  <a:avLst/>
                                  <a:gdLst>
                                    <a:gd name="T0" fmla="*/ 320 w 415"/>
                                    <a:gd name="T1" fmla="*/ 662 h 692"/>
                                    <a:gd name="T2" fmla="*/ 367 w 415"/>
                                    <a:gd name="T3" fmla="*/ 615 h 692"/>
                                    <a:gd name="T4" fmla="*/ 415 w 415"/>
                                    <a:gd name="T5" fmla="*/ 575 h 692"/>
                                    <a:gd name="T6" fmla="*/ 378 w 415"/>
                                    <a:gd name="T7" fmla="*/ 537 h 692"/>
                                    <a:gd name="T8" fmla="*/ 350 w 415"/>
                                    <a:gd name="T9" fmla="*/ 515 h 692"/>
                                    <a:gd name="T10" fmla="*/ 328 w 415"/>
                                    <a:gd name="T11" fmla="*/ 499 h 692"/>
                                    <a:gd name="T12" fmla="*/ 313 w 415"/>
                                    <a:gd name="T13" fmla="*/ 476 h 692"/>
                                    <a:gd name="T14" fmla="*/ 313 w 415"/>
                                    <a:gd name="T15" fmla="*/ 467 h 692"/>
                                    <a:gd name="T16" fmla="*/ 301 w 415"/>
                                    <a:gd name="T17" fmla="*/ 472 h 692"/>
                                    <a:gd name="T18" fmla="*/ 278 w 415"/>
                                    <a:gd name="T19" fmla="*/ 468 h 692"/>
                                    <a:gd name="T20" fmla="*/ 257 w 415"/>
                                    <a:gd name="T21" fmla="*/ 449 h 692"/>
                                    <a:gd name="T22" fmla="*/ 244 w 415"/>
                                    <a:gd name="T23" fmla="*/ 427 h 692"/>
                                    <a:gd name="T24" fmla="*/ 243 w 415"/>
                                    <a:gd name="T25" fmla="*/ 417 h 692"/>
                                    <a:gd name="T26" fmla="*/ 224 w 415"/>
                                    <a:gd name="T27" fmla="*/ 417 h 692"/>
                                    <a:gd name="T28" fmla="*/ 193 w 415"/>
                                    <a:gd name="T29" fmla="*/ 398 h 692"/>
                                    <a:gd name="T30" fmla="*/ 183 w 415"/>
                                    <a:gd name="T31" fmla="*/ 384 h 692"/>
                                    <a:gd name="T32" fmla="*/ 176 w 415"/>
                                    <a:gd name="T33" fmla="*/ 373 h 692"/>
                                    <a:gd name="T34" fmla="*/ 173 w 415"/>
                                    <a:gd name="T35" fmla="*/ 367 h 692"/>
                                    <a:gd name="T36" fmla="*/ 170 w 415"/>
                                    <a:gd name="T37" fmla="*/ 369 h 692"/>
                                    <a:gd name="T38" fmla="*/ 170 w 415"/>
                                    <a:gd name="T39" fmla="*/ 377 h 692"/>
                                    <a:gd name="T40" fmla="*/ 163 w 415"/>
                                    <a:gd name="T41" fmla="*/ 384 h 692"/>
                                    <a:gd name="T42" fmla="*/ 139 w 415"/>
                                    <a:gd name="T43" fmla="*/ 373 h 692"/>
                                    <a:gd name="T44" fmla="*/ 120 w 415"/>
                                    <a:gd name="T45" fmla="*/ 355 h 692"/>
                                    <a:gd name="T46" fmla="*/ 119 w 415"/>
                                    <a:gd name="T47" fmla="*/ 351 h 692"/>
                                    <a:gd name="T48" fmla="*/ 106 w 415"/>
                                    <a:gd name="T49" fmla="*/ 356 h 692"/>
                                    <a:gd name="T50" fmla="*/ 86 w 415"/>
                                    <a:gd name="T51" fmla="*/ 324 h 692"/>
                                    <a:gd name="T52" fmla="*/ 71 w 415"/>
                                    <a:gd name="T53" fmla="*/ 275 h 692"/>
                                    <a:gd name="T54" fmla="*/ 80 w 415"/>
                                    <a:gd name="T55" fmla="*/ 224 h 692"/>
                                    <a:gd name="T56" fmla="*/ 89 w 415"/>
                                    <a:gd name="T57" fmla="*/ 207 h 692"/>
                                    <a:gd name="T58" fmla="*/ 107 w 415"/>
                                    <a:gd name="T59" fmla="*/ 199 h 692"/>
                                    <a:gd name="T60" fmla="*/ 123 w 415"/>
                                    <a:gd name="T61" fmla="*/ 203 h 692"/>
                                    <a:gd name="T62" fmla="*/ 129 w 415"/>
                                    <a:gd name="T63" fmla="*/ 208 h 692"/>
                                    <a:gd name="T64" fmla="*/ 146 w 415"/>
                                    <a:gd name="T65" fmla="*/ 199 h 692"/>
                                    <a:gd name="T66" fmla="*/ 153 w 415"/>
                                    <a:gd name="T67" fmla="*/ 186 h 692"/>
                                    <a:gd name="T68" fmla="*/ 180 w 415"/>
                                    <a:gd name="T69" fmla="*/ 181 h 692"/>
                                    <a:gd name="T70" fmla="*/ 200 w 415"/>
                                    <a:gd name="T71" fmla="*/ 206 h 692"/>
                                    <a:gd name="T72" fmla="*/ 193 w 415"/>
                                    <a:gd name="T73" fmla="*/ 168 h 692"/>
                                    <a:gd name="T74" fmla="*/ 179 w 415"/>
                                    <a:gd name="T75" fmla="*/ 99 h 692"/>
                                    <a:gd name="T76" fmla="*/ 170 w 415"/>
                                    <a:gd name="T77" fmla="*/ 29 h 692"/>
                                    <a:gd name="T78" fmla="*/ 131 w 415"/>
                                    <a:gd name="T79" fmla="*/ 2 h 692"/>
                                    <a:gd name="T80" fmla="*/ 64 w 415"/>
                                    <a:gd name="T81" fmla="*/ 2 h 692"/>
                                    <a:gd name="T82" fmla="*/ 0 w 415"/>
                                    <a:gd name="T83" fmla="*/ 1 h 692"/>
                                    <a:gd name="T84" fmla="*/ 16 w 415"/>
                                    <a:gd name="T85" fmla="*/ 152 h 692"/>
                                    <a:gd name="T86" fmla="*/ 70 w 415"/>
                                    <a:gd name="T87" fmla="*/ 347 h 692"/>
                                    <a:gd name="T88" fmla="*/ 166 w 415"/>
                                    <a:gd name="T89" fmla="*/ 530 h 692"/>
                                    <a:gd name="T90" fmla="*/ 290 w 415"/>
                                    <a:gd name="T91" fmla="*/ 692 h 692"/>
                                    <a:gd name="T92" fmla="*/ 291 w 415"/>
                                    <a:gd name="T93" fmla="*/ 692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15" h="692">
                                      <a:moveTo>
                                        <a:pt x="291" y="692"/>
                                      </a:moveTo>
                                      <a:lnTo>
                                        <a:pt x="304" y="678"/>
                                      </a:lnTo>
                                      <a:lnTo>
                                        <a:pt x="320" y="662"/>
                                      </a:lnTo>
                                      <a:lnTo>
                                        <a:pt x="336" y="646"/>
                                      </a:lnTo>
                                      <a:lnTo>
                                        <a:pt x="351" y="631"/>
                                      </a:lnTo>
                                      <a:lnTo>
                                        <a:pt x="367" y="615"/>
                                      </a:lnTo>
                                      <a:lnTo>
                                        <a:pt x="381" y="601"/>
                                      </a:lnTo>
                                      <a:lnTo>
                                        <a:pt x="398" y="588"/>
                                      </a:lnTo>
                                      <a:lnTo>
                                        <a:pt x="415" y="575"/>
                                      </a:lnTo>
                                      <a:lnTo>
                                        <a:pt x="404" y="563"/>
                                      </a:lnTo>
                                      <a:lnTo>
                                        <a:pt x="393" y="550"/>
                                      </a:lnTo>
                                      <a:lnTo>
                                        <a:pt x="378" y="537"/>
                                      </a:lnTo>
                                      <a:lnTo>
                                        <a:pt x="367" y="523"/>
                                      </a:lnTo>
                                      <a:lnTo>
                                        <a:pt x="358" y="521"/>
                                      </a:lnTo>
                                      <a:lnTo>
                                        <a:pt x="350" y="515"/>
                                      </a:lnTo>
                                      <a:lnTo>
                                        <a:pt x="343" y="510"/>
                                      </a:lnTo>
                                      <a:lnTo>
                                        <a:pt x="336" y="505"/>
                                      </a:lnTo>
                                      <a:lnTo>
                                        <a:pt x="328" y="499"/>
                                      </a:lnTo>
                                      <a:lnTo>
                                        <a:pt x="321" y="492"/>
                                      </a:lnTo>
                                      <a:lnTo>
                                        <a:pt x="317" y="485"/>
                                      </a:lnTo>
                                      <a:lnTo>
                                        <a:pt x="313" y="476"/>
                                      </a:lnTo>
                                      <a:lnTo>
                                        <a:pt x="313" y="474"/>
                                      </a:lnTo>
                                      <a:lnTo>
                                        <a:pt x="313" y="471"/>
                                      </a:lnTo>
                                      <a:lnTo>
                                        <a:pt x="313" y="467"/>
                                      </a:lnTo>
                                      <a:lnTo>
                                        <a:pt x="311" y="464"/>
                                      </a:lnTo>
                                      <a:lnTo>
                                        <a:pt x="307" y="468"/>
                                      </a:lnTo>
                                      <a:lnTo>
                                        <a:pt x="301" y="472"/>
                                      </a:lnTo>
                                      <a:lnTo>
                                        <a:pt x="294" y="474"/>
                                      </a:lnTo>
                                      <a:lnTo>
                                        <a:pt x="287" y="474"/>
                                      </a:lnTo>
                                      <a:lnTo>
                                        <a:pt x="278" y="468"/>
                                      </a:lnTo>
                                      <a:lnTo>
                                        <a:pt x="273" y="463"/>
                                      </a:lnTo>
                                      <a:lnTo>
                                        <a:pt x="266" y="456"/>
                                      </a:lnTo>
                                      <a:lnTo>
                                        <a:pt x="257" y="449"/>
                                      </a:lnTo>
                                      <a:lnTo>
                                        <a:pt x="253" y="442"/>
                                      </a:lnTo>
                                      <a:lnTo>
                                        <a:pt x="248" y="434"/>
                                      </a:lnTo>
                                      <a:lnTo>
                                        <a:pt x="244" y="427"/>
                                      </a:lnTo>
                                      <a:lnTo>
                                        <a:pt x="243" y="418"/>
                                      </a:lnTo>
                                      <a:lnTo>
                                        <a:pt x="243" y="417"/>
                                      </a:lnTo>
                                      <a:lnTo>
                                        <a:pt x="243" y="417"/>
                                      </a:lnTo>
                                      <a:lnTo>
                                        <a:pt x="243" y="417"/>
                                      </a:lnTo>
                                      <a:lnTo>
                                        <a:pt x="241" y="417"/>
                                      </a:lnTo>
                                      <a:lnTo>
                                        <a:pt x="224" y="417"/>
                                      </a:lnTo>
                                      <a:lnTo>
                                        <a:pt x="208" y="400"/>
                                      </a:lnTo>
                                      <a:lnTo>
                                        <a:pt x="198" y="400"/>
                                      </a:lnTo>
                                      <a:lnTo>
                                        <a:pt x="193" y="398"/>
                                      </a:lnTo>
                                      <a:lnTo>
                                        <a:pt x="191" y="392"/>
                                      </a:lnTo>
                                      <a:lnTo>
                                        <a:pt x="188" y="388"/>
                                      </a:lnTo>
                                      <a:lnTo>
                                        <a:pt x="183" y="384"/>
                                      </a:lnTo>
                                      <a:lnTo>
                                        <a:pt x="180" y="381"/>
                                      </a:lnTo>
                                      <a:lnTo>
                                        <a:pt x="179" y="376"/>
                                      </a:lnTo>
                                      <a:lnTo>
                                        <a:pt x="176" y="373"/>
                                      </a:lnTo>
                                      <a:lnTo>
                                        <a:pt x="174" y="369"/>
                                      </a:lnTo>
                                      <a:lnTo>
                                        <a:pt x="173" y="369"/>
                                      </a:lnTo>
                                      <a:lnTo>
                                        <a:pt x="173" y="367"/>
                                      </a:lnTo>
                                      <a:lnTo>
                                        <a:pt x="173" y="367"/>
                                      </a:lnTo>
                                      <a:lnTo>
                                        <a:pt x="171" y="367"/>
                                      </a:lnTo>
                                      <a:lnTo>
                                        <a:pt x="170" y="369"/>
                                      </a:lnTo>
                                      <a:lnTo>
                                        <a:pt x="170" y="373"/>
                                      </a:lnTo>
                                      <a:lnTo>
                                        <a:pt x="170" y="374"/>
                                      </a:lnTo>
                                      <a:lnTo>
                                        <a:pt x="170" y="377"/>
                                      </a:lnTo>
                                      <a:lnTo>
                                        <a:pt x="167" y="380"/>
                                      </a:lnTo>
                                      <a:lnTo>
                                        <a:pt x="166" y="382"/>
                                      </a:lnTo>
                                      <a:lnTo>
                                        <a:pt x="163" y="384"/>
                                      </a:lnTo>
                                      <a:lnTo>
                                        <a:pt x="159" y="384"/>
                                      </a:lnTo>
                                      <a:lnTo>
                                        <a:pt x="147" y="380"/>
                                      </a:lnTo>
                                      <a:lnTo>
                                        <a:pt x="139" y="373"/>
                                      </a:lnTo>
                                      <a:lnTo>
                                        <a:pt x="130" y="364"/>
                                      </a:lnTo>
                                      <a:lnTo>
                                        <a:pt x="121" y="356"/>
                                      </a:lnTo>
                                      <a:lnTo>
                                        <a:pt x="120" y="355"/>
                                      </a:lnTo>
                                      <a:lnTo>
                                        <a:pt x="120" y="352"/>
                                      </a:lnTo>
                                      <a:lnTo>
                                        <a:pt x="120" y="352"/>
                                      </a:lnTo>
                                      <a:lnTo>
                                        <a:pt x="119" y="351"/>
                                      </a:lnTo>
                                      <a:lnTo>
                                        <a:pt x="114" y="352"/>
                                      </a:lnTo>
                                      <a:lnTo>
                                        <a:pt x="110" y="355"/>
                                      </a:lnTo>
                                      <a:lnTo>
                                        <a:pt x="106" y="356"/>
                                      </a:lnTo>
                                      <a:lnTo>
                                        <a:pt x="101" y="352"/>
                                      </a:lnTo>
                                      <a:lnTo>
                                        <a:pt x="90" y="340"/>
                                      </a:lnTo>
                                      <a:lnTo>
                                        <a:pt x="86" y="324"/>
                                      </a:lnTo>
                                      <a:lnTo>
                                        <a:pt x="80" y="308"/>
                                      </a:lnTo>
                                      <a:lnTo>
                                        <a:pt x="73" y="293"/>
                                      </a:lnTo>
                                      <a:lnTo>
                                        <a:pt x="71" y="275"/>
                                      </a:lnTo>
                                      <a:lnTo>
                                        <a:pt x="71" y="257"/>
                                      </a:lnTo>
                                      <a:lnTo>
                                        <a:pt x="73" y="239"/>
                                      </a:lnTo>
                                      <a:lnTo>
                                        <a:pt x="80" y="224"/>
                                      </a:lnTo>
                                      <a:lnTo>
                                        <a:pt x="84" y="218"/>
                                      </a:lnTo>
                                      <a:lnTo>
                                        <a:pt x="87" y="211"/>
                                      </a:lnTo>
                                      <a:lnTo>
                                        <a:pt x="89" y="207"/>
                                      </a:lnTo>
                                      <a:lnTo>
                                        <a:pt x="94" y="201"/>
                                      </a:lnTo>
                                      <a:lnTo>
                                        <a:pt x="101" y="200"/>
                                      </a:lnTo>
                                      <a:lnTo>
                                        <a:pt x="107" y="199"/>
                                      </a:lnTo>
                                      <a:lnTo>
                                        <a:pt x="114" y="199"/>
                                      </a:lnTo>
                                      <a:lnTo>
                                        <a:pt x="120" y="200"/>
                                      </a:lnTo>
                                      <a:lnTo>
                                        <a:pt x="123" y="203"/>
                                      </a:lnTo>
                                      <a:lnTo>
                                        <a:pt x="124" y="206"/>
                                      </a:lnTo>
                                      <a:lnTo>
                                        <a:pt x="127" y="207"/>
                                      </a:lnTo>
                                      <a:lnTo>
                                        <a:pt x="129" y="208"/>
                                      </a:lnTo>
                                      <a:lnTo>
                                        <a:pt x="144" y="206"/>
                                      </a:lnTo>
                                      <a:lnTo>
                                        <a:pt x="146" y="201"/>
                                      </a:lnTo>
                                      <a:lnTo>
                                        <a:pt x="146" y="199"/>
                                      </a:lnTo>
                                      <a:lnTo>
                                        <a:pt x="146" y="197"/>
                                      </a:lnTo>
                                      <a:lnTo>
                                        <a:pt x="146" y="193"/>
                                      </a:lnTo>
                                      <a:lnTo>
                                        <a:pt x="153" y="186"/>
                                      </a:lnTo>
                                      <a:lnTo>
                                        <a:pt x="161" y="183"/>
                                      </a:lnTo>
                                      <a:lnTo>
                                        <a:pt x="170" y="182"/>
                                      </a:lnTo>
                                      <a:lnTo>
                                        <a:pt x="180" y="181"/>
                                      </a:lnTo>
                                      <a:lnTo>
                                        <a:pt x="188" y="186"/>
                                      </a:lnTo>
                                      <a:lnTo>
                                        <a:pt x="193" y="197"/>
                                      </a:lnTo>
                                      <a:lnTo>
                                        <a:pt x="200" y="206"/>
                                      </a:lnTo>
                                      <a:lnTo>
                                        <a:pt x="207" y="214"/>
                                      </a:lnTo>
                                      <a:lnTo>
                                        <a:pt x="198" y="192"/>
                                      </a:lnTo>
                                      <a:lnTo>
                                        <a:pt x="193" y="168"/>
                                      </a:lnTo>
                                      <a:lnTo>
                                        <a:pt x="188" y="145"/>
                                      </a:lnTo>
                                      <a:lnTo>
                                        <a:pt x="183" y="123"/>
                                      </a:lnTo>
                                      <a:lnTo>
                                        <a:pt x="179" y="99"/>
                                      </a:lnTo>
                                      <a:lnTo>
                                        <a:pt x="176" y="74"/>
                                      </a:lnTo>
                                      <a:lnTo>
                                        <a:pt x="174" y="51"/>
                                      </a:lnTo>
                                      <a:lnTo>
                                        <a:pt x="170" y="29"/>
                                      </a:lnTo>
                                      <a:lnTo>
                                        <a:pt x="173" y="0"/>
                                      </a:lnTo>
                                      <a:lnTo>
                                        <a:pt x="153" y="2"/>
                                      </a:lnTo>
                                      <a:lnTo>
                                        <a:pt x="131" y="2"/>
                                      </a:lnTo>
                                      <a:lnTo>
                                        <a:pt x="110" y="4"/>
                                      </a:lnTo>
                                      <a:lnTo>
                                        <a:pt x="87" y="4"/>
                                      </a:lnTo>
                                      <a:lnTo>
                                        <a:pt x="64" y="2"/>
                                      </a:lnTo>
                                      <a:lnTo>
                                        <a:pt x="44" y="2"/>
                                      </a:lnTo>
                                      <a:lnTo>
                                        <a:pt x="21" y="1"/>
                                      </a:lnTo>
                                      <a:lnTo>
                                        <a:pt x="0" y="1"/>
                                      </a:lnTo>
                                      <a:lnTo>
                                        <a:pt x="3" y="51"/>
                                      </a:lnTo>
                                      <a:lnTo>
                                        <a:pt x="9" y="102"/>
                                      </a:lnTo>
                                      <a:lnTo>
                                        <a:pt x="16" y="152"/>
                                      </a:lnTo>
                                      <a:lnTo>
                                        <a:pt x="26" y="201"/>
                                      </a:lnTo>
                                      <a:lnTo>
                                        <a:pt x="46" y="276"/>
                                      </a:lnTo>
                                      <a:lnTo>
                                        <a:pt x="70" y="347"/>
                                      </a:lnTo>
                                      <a:lnTo>
                                        <a:pt x="99" y="410"/>
                                      </a:lnTo>
                                      <a:lnTo>
                                        <a:pt x="130" y="472"/>
                                      </a:lnTo>
                                      <a:lnTo>
                                        <a:pt x="166" y="530"/>
                                      </a:lnTo>
                                      <a:lnTo>
                                        <a:pt x="204" y="584"/>
                                      </a:lnTo>
                                      <a:lnTo>
                                        <a:pt x="244" y="639"/>
                                      </a:lnTo>
                                      <a:lnTo>
                                        <a:pt x="290" y="692"/>
                                      </a:lnTo>
                                      <a:lnTo>
                                        <a:pt x="290" y="692"/>
                                      </a:lnTo>
                                      <a:lnTo>
                                        <a:pt x="291" y="692"/>
                                      </a:lnTo>
                                      <a:lnTo>
                                        <a:pt x="291" y="692"/>
                                      </a:lnTo>
                                      <a:lnTo>
                                        <a:pt x="291" y="692"/>
                                      </a:lnTo>
                                      <a:lnTo>
                                        <a:pt x="291" y="69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18"/>
                              <wps:cNvSpPr>
                                <a:spLocks/>
                              </wps:cNvSpPr>
                              <wps:spPr bwMode="auto">
                                <a:xfrm>
                                  <a:off x="499110" y="255905"/>
                                  <a:ext cx="90170" cy="147320"/>
                                </a:xfrm>
                                <a:custGeom>
                                  <a:avLst/>
                                  <a:gdLst>
                                    <a:gd name="T0" fmla="*/ 144 w 425"/>
                                    <a:gd name="T1" fmla="*/ 673 h 696"/>
                                    <a:gd name="T2" fmla="*/ 178 w 425"/>
                                    <a:gd name="T3" fmla="*/ 630 h 696"/>
                                    <a:gd name="T4" fmla="*/ 212 w 425"/>
                                    <a:gd name="T5" fmla="*/ 588 h 696"/>
                                    <a:gd name="T6" fmla="*/ 242 w 425"/>
                                    <a:gd name="T7" fmla="*/ 546 h 696"/>
                                    <a:gd name="T8" fmla="*/ 265 w 425"/>
                                    <a:gd name="T9" fmla="*/ 511 h 696"/>
                                    <a:gd name="T10" fmla="*/ 279 w 425"/>
                                    <a:gd name="T11" fmla="*/ 486 h 696"/>
                                    <a:gd name="T12" fmla="*/ 292 w 425"/>
                                    <a:gd name="T13" fmla="*/ 459 h 696"/>
                                    <a:gd name="T14" fmla="*/ 308 w 425"/>
                                    <a:gd name="T15" fmla="*/ 434 h 696"/>
                                    <a:gd name="T16" fmla="*/ 328 w 425"/>
                                    <a:gd name="T17" fmla="*/ 389 h 696"/>
                                    <a:gd name="T18" fmla="*/ 356 w 425"/>
                                    <a:gd name="T19" fmla="*/ 324 h 696"/>
                                    <a:gd name="T20" fmla="*/ 376 w 425"/>
                                    <a:gd name="T21" fmla="*/ 258 h 696"/>
                                    <a:gd name="T22" fmla="*/ 394 w 425"/>
                                    <a:gd name="T23" fmla="*/ 190 h 696"/>
                                    <a:gd name="T24" fmla="*/ 408 w 425"/>
                                    <a:gd name="T25" fmla="*/ 117 h 696"/>
                                    <a:gd name="T26" fmla="*/ 416 w 425"/>
                                    <a:gd name="T27" fmla="*/ 38 h 696"/>
                                    <a:gd name="T28" fmla="*/ 402 w 425"/>
                                    <a:gd name="T29" fmla="*/ 3 h 696"/>
                                    <a:gd name="T30" fmla="*/ 359 w 425"/>
                                    <a:gd name="T31" fmla="*/ 5 h 696"/>
                                    <a:gd name="T32" fmla="*/ 315 w 425"/>
                                    <a:gd name="T33" fmla="*/ 5 h 696"/>
                                    <a:gd name="T34" fmla="*/ 272 w 425"/>
                                    <a:gd name="T35" fmla="*/ 3 h 696"/>
                                    <a:gd name="T36" fmla="*/ 248 w 425"/>
                                    <a:gd name="T37" fmla="*/ 1 h 696"/>
                                    <a:gd name="T38" fmla="*/ 246 w 425"/>
                                    <a:gd name="T39" fmla="*/ 1 h 696"/>
                                    <a:gd name="T40" fmla="*/ 245 w 425"/>
                                    <a:gd name="T41" fmla="*/ 44 h 696"/>
                                    <a:gd name="T42" fmla="*/ 232 w 425"/>
                                    <a:gd name="T43" fmla="*/ 138 h 696"/>
                                    <a:gd name="T44" fmla="*/ 208 w 425"/>
                                    <a:gd name="T45" fmla="*/ 231 h 696"/>
                                    <a:gd name="T46" fmla="*/ 174 w 425"/>
                                    <a:gd name="T47" fmla="*/ 320 h 696"/>
                                    <a:gd name="T48" fmla="*/ 148 w 425"/>
                                    <a:gd name="T49" fmla="*/ 376 h 696"/>
                                    <a:gd name="T50" fmla="*/ 134 w 425"/>
                                    <a:gd name="T51" fmla="*/ 403 h 696"/>
                                    <a:gd name="T52" fmla="*/ 118 w 425"/>
                                    <a:gd name="T53" fmla="*/ 430 h 696"/>
                                    <a:gd name="T54" fmla="*/ 101 w 425"/>
                                    <a:gd name="T55" fmla="*/ 454 h 696"/>
                                    <a:gd name="T56" fmla="*/ 88 w 425"/>
                                    <a:gd name="T57" fmla="*/ 471 h 696"/>
                                    <a:gd name="T58" fmla="*/ 84 w 425"/>
                                    <a:gd name="T59" fmla="*/ 481 h 696"/>
                                    <a:gd name="T60" fmla="*/ 71 w 425"/>
                                    <a:gd name="T61" fmla="*/ 496 h 696"/>
                                    <a:gd name="T62" fmla="*/ 54 w 425"/>
                                    <a:gd name="T63" fmla="*/ 519 h 696"/>
                                    <a:gd name="T64" fmla="*/ 35 w 425"/>
                                    <a:gd name="T65" fmla="*/ 540 h 696"/>
                                    <a:gd name="T66" fmla="*/ 15 w 425"/>
                                    <a:gd name="T67" fmla="*/ 564 h 696"/>
                                    <a:gd name="T68" fmla="*/ 2 w 425"/>
                                    <a:gd name="T69" fmla="*/ 573 h 696"/>
                                    <a:gd name="T70" fmla="*/ 1 w 425"/>
                                    <a:gd name="T71" fmla="*/ 573 h 696"/>
                                    <a:gd name="T72" fmla="*/ 11 w 425"/>
                                    <a:gd name="T73" fmla="*/ 583 h 696"/>
                                    <a:gd name="T74" fmla="*/ 37 w 425"/>
                                    <a:gd name="T75" fmla="*/ 605 h 696"/>
                                    <a:gd name="T76" fmla="*/ 62 w 425"/>
                                    <a:gd name="T77" fmla="*/ 629 h 696"/>
                                    <a:gd name="T78" fmla="*/ 87 w 425"/>
                                    <a:gd name="T79" fmla="*/ 653 h 696"/>
                                    <a:gd name="T80" fmla="*/ 108 w 425"/>
                                    <a:gd name="T81" fmla="*/ 673 h 696"/>
                                    <a:gd name="T82" fmla="*/ 121 w 425"/>
                                    <a:gd name="T83" fmla="*/ 688 h 696"/>
                                    <a:gd name="T84" fmla="*/ 127 w 425"/>
                                    <a:gd name="T85" fmla="*/ 696 h 696"/>
                                    <a:gd name="T86" fmla="*/ 128 w 425"/>
                                    <a:gd name="T87" fmla="*/ 696 h 696"/>
                                    <a:gd name="T88" fmla="*/ 128 w 425"/>
                                    <a:gd name="T89" fmla="*/ 696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25" h="696">
                                      <a:moveTo>
                                        <a:pt x="128" y="696"/>
                                      </a:moveTo>
                                      <a:lnTo>
                                        <a:pt x="144" y="673"/>
                                      </a:lnTo>
                                      <a:lnTo>
                                        <a:pt x="161" y="652"/>
                                      </a:lnTo>
                                      <a:lnTo>
                                        <a:pt x="178" y="630"/>
                                      </a:lnTo>
                                      <a:lnTo>
                                        <a:pt x="195" y="608"/>
                                      </a:lnTo>
                                      <a:lnTo>
                                        <a:pt x="212" y="588"/>
                                      </a:lnTo>
                                      <a:lnTo>
                                        <a:pt x="228" y="566"/>
                                      </a:lnTo>
                                      <a:lnTo>
                                        <a:pt x="242" y="546"/>
                                      </a:lnTo>
                                      <a:lnTo>
                                        <a:pt x="256" y="522"/>
                                      </a:lnTo>
                                      <a:lnTo>
                                        <a:pt x="265" y="511"/>
                                      </a:lnTo>
                                      <a:lnTo>
                                        <a:pt x="272" y="497"/>
                                      </a:lnTo>
                                      <a:lnTo>
                                        <a:pt x="279" y="486"/>
                                      </a:lnTo>
                                      <a:lnTo>
                                        <a:pt x="285" y="472"/>
                                      </a:lnTo>
                                      <a:lnTo>
                                        <a:pt x="292" y="459"/>
                                      </a:lnTo>
                                      <a:lnTo>
                                        <a:pt x="299" y="446"/>
                                      </a:lnTo>
                                      <a:lnTo>
                                        <a:pt x="308" y="434"/>
                                      </a:lnTo>
                                      <a:lnTo>
                                        <a:pt x="315" y="421"/>
                                      </a:lnTo>
                                      <a:lnTo>
                                        <a:pt x="328" y="389"/>
                                      </a:lnTo>
                                      <a:lnTo>
                                        <a:pt x="342" y="358"/>
                                      </a:lnTo>
                                      <a:lnTo>
                                        <a:pt x="356" y="324"/>
                                      </a:lnTo>
                                      <a:lnTo>
                                        <a:pt x="366" y="291"/>
                                      </a:lnTo>
                                      <a:lnTo>
                                        <a:pt x="376" y="258"/>
                                      </a:lnTo>
                                      <a:lnTo>
                                        <a:pt x="386" y="224"/>
                                      </a:lnTo>
                                      <a:lnTo>
                                        <a:pt x="394" y="190"/>
                                      </a:lnTo>
                                      <a:lnTo>
                                        <a:pt x="401" y="157"/>
                                      </a:lnTo>
                                      <a:lnTo>
                                        <a:pt x="408" y="117"/>
                                      </a:lnTo>
                                      <a:lnTo>
                                        <a:pt x="411" y="77"/>
                                      </a:lnTo>
                                      <a:lnTo>
                                        <a:pt x="416" y="38"/>
                                      </a:lnTo>
                                      <a:lnTo>
                                        <a:pt x="425" y="1"/>
                                      </a:lnTo>
                                      <a:lnTo>
                                        <a:pt x="402" y="3"/>
                                      </a:lnTo>
                                      <a:lnTo>
                                        <a:pt x="382" y="5"/>
                                      </a:lnTo>
                                      <a:lnTo>
                                        <a:pt x="359" y="5"/>
                                      </a:lnTo>
                                      <a:lnTo>
                                        <a:pt x="336" y="5"/>
                                      </a:lnTo>
                                      <a:lnTo>
                                        <a:pt x="315" y="5"/>
                                      </a:lnTo>
                                      <a:lnTo>
                                        <a:pt x="292" y="5"/>
                                      </a:lnTo>
                                      <a:lnTo>
                                        <a:pt x="272" y="3"/>
                                      </a:lnTo>
                                      <a:lnTo>
                                        <a:pt x="249" y="3"/>
                                      </a:lnTo>
                                      <a:lnTo>
                                        <a:pt x="248" y="1"/>
                                      </a:lnTo>
                                      <a:lnTo>
                                        <a:pt x="246" y="1"/>
                                      </a:lnTo>
                                      <a:lnTo>
                                        <a:pt x="246" y="1"/>
                                      </a:lnTo>
                                      <a:lnTo>
                                        <a:pt x="245" y="0"/>
                                      </a:lnTo>
                                      <a:lnTo>
                                        <a:pt x="245" y="44"/>
                                      </a:lnTo>
                                      <a:lnTo>
                                        <a:pt x="241" y="91"/>
                                      </a:lnTo>
                                      <a:lnTo>
                                        <a:pt x="232" y="138"/>
                                      </a:lnTo>
                                      <a:lnTo>
                                        <a:pt x="222" y="185"/>
                                      </a:lnTo>
                                      <a:lnTo>
                                        <a:pt x="208" y="231"/>
                                      </a:lnTo>
                                      <a:lnTo>
                                        <a:pt x="194" y="276"/>
                                      </a:lnTo>
                                      <a:lnTo>
                                        <a:pt x="174" y="320"/>
                                      </a:lnTo>
                                      <a:lnTo>
                                        <a:pt x="155" y="362"/>
                                      </a:lnTo>
                                      <a:lnTo>
                                        <a:pt x="148" y="376"/>
                                      </a:lnTo>
                                      <a:lnTo>
                                        <a:pt x="139" y="389"/>
                                      </a:lnTo>
                                      <a:lnTo>
                                        <a:pt x="134" y="403"/>
                                      </a:lnTo>
                                      <a:lnTo>
                                        <a:pt x="125" y="416"/>
                                      </a:lnTo>
                                      <a:lnTo>
                                        <a:pt x="118" y="430"/>
                                      </a:lnTo>
                                      <a:lnTo>
                                        <a:pt x="109" y="442"/>
                                      </a:lnTo>
                                      <a:lnTo>
                                        <a:pt x="101" y="454"/>
                                      </a:lnTo>
                                      <a:lnTo>
                                        <a:pt x="92" y="467"/>
                                      </a:lnTo>
                                      <a:lnTo>
                                        <a:pt x="88" y="471"/>
                                      </a:lnTo>
                                      <a:lnTo>
                                        <a:pt x="85" y="475"/>
                                      </a:lnTo>
                                      <a:lnTo>
                                        <a:pt x="84" y="481"/>
                                      </a:lnTo>
                                      <a:lnTo>
                                        <a:pt x="79" y="483"/>
                                      </a:lnTo>
                                      <a:lnTo>
                                        <a:pt x="71" y="496"/>
                                      </a:lnTo>
                                      <a:lnTo>
                                        <a:pt x="62" y="507"/>
                                      </a:lnTo>
                                      <a:lnTo>
                                        <a:pt x="54" y="519"/>
                                      </a:lnTo>
                                      <a:lnTo>
                                        <a:pt x="44" y="529"/>
                                      </a:lnTo>
                                      <a:lnTo>
                                        <a:pt x="35" y="540"/>
                                      </a:lnTo>
                                      <a:lnTo>
                                        <a:pt x="25" y="553"/>
                                      </a:lnTo>
                                      <a:lnTo>
                                        <a:pt x="15" y="564"/>
                                      </a:lnTo>
                                      <a:lnTo>
                                        <a:pt x="2" y="573"/>
                                      </a:lnTo>
                                      <a:lnTo>
                                        <a:pt x="2" y="573"/>
                                      </a:lnTo>
                                      <a:lnTo>
                                        <a:pt x="1" y="573"/>
                                      </a:lnTo>
                                      <a:lnTo>
                                        <a:pt x="1" y="573"/>
                                      </a:lnTo>
                                      <a:lnTo>
                                        <a:pt x="0" y="573"/>
                                      </a:lnTo>
                                      <a:lnTo>
                                        <a:pt x="11" y="583"/>
                                      </a:lnTo>
                                      <a:lnTo>
                                        <a:pt x="25" y="594"/>
                                      </a:lnTo>
                                      <a:lnTo>
                                        <a:pt x="37" y="605"/>
                                      </a:lnTo>
                                      <a:lnTo>
                                        <a:pt x="49" y="616"/>
                                      </a:lnTo>
                                      <a:lnTo>
                                        <a:pt x="62" y="629"/>
                                      </a:lnTo>
                                      <a:lnTo>
                                        <a:pt x="75" y="641"/>
                                      </a:lnTo>
                                      <a:lnTo>
                                        <a:pt x="87" y="653"/>
                                      </a:lnTo>
                                      <a:lnTo>
                                        <a:pt x="99" y="666"/>
                                      </a:lnTo>
                                      <a:lnTo>
                                        <a:pt x="108" y="673"/>
                                      </a:lnTo>
                                      <a:lnTo>
                                        <a:pt x="114" y="680"/>
                                      </a:lnTo>
                                      <a:lnTo>
                                        <a:pt x="121" y="688"/>
                                      </a:lnTo>
                                      <a:lnTo>
                                        <a:pt x="127" y="696"/>
                                      </a:lnTo>
                                      <a:lnTo>
                                        <a:pt x="127" y="696"/>
                                      </a:lnTo>
                                      <a:lnTo>
                                        <a:pt x="128" y="696"/>
                                      </a:lnTo>
                                      <a:lnTo>
                                        <a:pt x="128" y="696"/>
                                      </a:lnTo>
                                      <a:lnTo>
                                        <a:pt x="128" y="696"/>
                                      </a:lnTo>
                                      <a:lnTo>
                                        <a:pt x="128" y="69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19"/>
                              <wps:cNvSpPr>
                                <a:spLocks/>
                              </wps:cNvSpPr>
                              <wps:spPr bwMode="auto">
                                <a:xfrm>
                                  <a:off x="451485" y="353060"/>
                                  <a:ext cx="29845" cy="44450"/>
                                </a:xfrm>
                                <a:custGeom>
                                  <a:avLst/>
                                  <a:gdLst>
                                    <a:gd name="T0" fmla="*/ 30 w 141"/>
                                    <a:gd name="T1" fmla="*/ 208 h 208"/>
                                    <a:gd name="T2" fmla="*/ 43 w 141"/>
                                    <a:gd name="T3" fmla="*/ 195 h 208"/>
                                    <a:gd name="T4" fmla="*/ 54 w 141"/>
                                    <a:gd name="T5" fmla="*/ 184 h 208"/>
                                    <a:gd name="T6" fmla="*/ 68 w 141"/>
                                    <a:gd name="T7" fmla="*/ 172 h 208"/>
                                    <a:gd name="T8" fmla="*/ 83 w 141"/>
                                    <a:gd name="T9" fmla="*/ 162 h 208"/>
                                    <a:gd name="T10" fmla="*/ 97 w 141"/>
                                    <a:gd name="T11" fmla="*/ 152 h 208"/>
                                    <a:gd name="T12" fmla="*/ 113 w 141"/>
                                    <a:gd name="T13" fmla="*/ 141 h 208"/>
                                    <a:gd name="T14" fmla="*/ 126 w 141"/>
                                    <a:gd name="T15" fmla="*/ 129 h 208"/>
                                    <a:gd name="T16" fmla="*/ 138 w 141"/>
                                    <a:gd name="T17" fmla="*/ 116 h 208"/>
                                    <a:gd name="T18" fmla="*/ 138 w 141"/>
                                    <a:gd name="T19" fmla="*/ 116 h 208"/>
                                    <a:gd name="T20" fmla="*/ 140 w 141"/>
                                    <a:gd name="T21" fmla="*/ 114 h 208"/>
                                    <a:gd name="T22" fmla="*/ 140 w 141"/>
                                    <a:gd name="T23" fmla="*/ 114 h 208"/>
                                    <a:gd name="T24" fmla="*/ 141 w 141"/>
                                    <a:gd name="T25" fmla="*/ 114 h 208"/>
                                    <a:gd name="T26" fmla="*/ 133 w 141"/>
                                    <a:gd name="T27" fmla="*/ 116 h 208"/>
                                    <a:gd name="T28" fmla="*/ 124 w 141"/>
                                    <a:gd name="T29" fmla="*/ 116 h 208"/>
                                    <a:gd name="T30" fmla="*/ 116 w 141"/>
                                    <a:gd name="T31" fmla="*/ 114 h 208"/>
                                    <a:gd name="T32" fmla="*/ 108 w 141"/>
                                    <a:gd name="T33" fmla="*/ 109 h 208"/>
                                    <a:gd name="T34" fmla="*/ 106 w 141"/>
                                    <a:gd name="T35" fmla="*/ 94 h 208"/>
                                    <a:gd name="T36" fmla="*/ 97 w 141"/>
                                    <a:gd name="T37" fmla="*/ 79 h 208"/>
                                    <a:gd name="T38" fmla="*/ 88 w 141"/>
                                    <a:gd name="T39" fmla="*/ 67 h 208"/>
                                    <a:gd name="T40" fmla="*/ 77 w 141"/>
                                    <a:gd name="T41" fmla="*/ 53 h 208"/>
                                    <a:gd name="T42" fmla="*/ 63 w 141"/>
                                    <a:gd name="T43" fmla="*/ 39 h 208"/>
                                    <a:gd name="T44" fmla="*/ 51 w 141"/>
                                    <a:gd name="T45" fmla="*/ 27 h 208"/>
                                    <a:gd name="T46" fmla="*/ 38 w 141"/>
                                    <a:gd name="T47" fmla="*/ 14 h 208"/>
                                    <a:gd name="T48" fmla="*/ 27 w 141"/>
                                    <a:gd name="T49" fmla="*/ 2 h 208"/>
                                    <a:gd name="T50" fmla="*/ 27 w 141"/>
                                    <a:gd name="T51" fmla="*/ 0 h 208"/>
                                    <a:gd name="T52" fmla="*/ 27 w 141"/>
                                    <a:gd name="T53" fmla="*/ 0 h 208"/>
                                    <a:gd name="T54" fmla="*/ 27 w 141"/>
                                    <a:gd name="T55" fmla="*/ 0 h 208"/>
                                    <a:gd name="T56" fmla="*/ 27 w 141"/>
                                    <a:gd name="T57" fmla="*/ 0 h 208"/>
                                    <a:gd name="T58" fmla="*/ 21 w 141"/>
                                    <a:gd name="T59" fmla="*/ 9 h 208"/>
                                    <a:gd name="T60" fmla="*/ 14 w 141"/>
                                    <a:gd name="T61" fmla="*/ 17 h 208"/>
                                    <a:gd name="T62" fmla="*/ 8 w 141"/>
                                    <a:gd name="T63" fmla="*/ 22 h 208"/>
                                    <a:gd name="T64" fmla="*/ 0 w 141"/>
                                    <a:gd name="T65" fmla="*/ 31 h 208"/>
                                    <a:gd name="T66" fmla="*/ 1 w 141"/>
                                    <a:gd name="T67" fmla="*/ 50 h 208"/>
                                    <a:gd name="T68" fmla="*/ 11 w 141"/>
                                    <a:gd name="T69" fmla="*/ 58 h 208"/>
                                    <a:gd name="T70" fmla="*/ 23 w 141"/>
                                    <a:gd name="T71" fmla="*/ 62 h 208"/>
                                    <a:gd name="T72" fmla="*/ 36 w 141"/>
                                    <a:gd name="T73" fmla="*/ 69 h 208"/>
                                    <a:gd name="T74" fmla="*/ 46 w 141"/>
                                    <a:gd name="T75" fmla="*/ 78 h 208"/>
                                    <a:gd name="T76" fmla="*/ 53 w 141"/>
                                    <a:gd name="T77" fmla="*/ 83 h 208"/>
                                    <a:gd name="T78" fmla="*/ 57 w 141"/>
                                    <a:gd name="T79" fmla="*/ 87 h 208"/>
                                    <a:gd name="T80" fmla="*/ 63 w 141"/>
                                    <a:gd name="T81" fmla="*/ 94 h 208"/>
                                    <a:gd name="T82" fmla="*/ 66 w 141"/>
                                    <a:gd name="T83" fmla="*/ 101 h 208"/>
                                    <a:gd name="T84" fmla="*/ 61 w 141"/>
                                    <a:gd name="T85" fmla="*/ 112 h 208"/>
                                    <a:gd name="T86" fmla="*/ 53 w 141"/>
                                    <a:gd name="T87" fmla="*/ 122 h 208"/>
                                    <a:gd name="T88" fmla="*/ 44 w 141"/>
                                    <a:gd name="T89" fmla="*/ 133 h 208"/>
                                    <a:gd name="T90" fmla="*/ 38 w 141"/>
                                    <a:gd name="T91" fmla="*/ 143 h 208"/>
                                    <a:gd name="T92" fmla="*/ 36 w 141"/>
                                    <a:gd name="T93" fmla="*/ 147 h 208"/>
                                    <a:gd name="T94" fmla="*/ 31 w 141"/>
                                    <a:gd name="T95" fmla="*/ 152 h 208"/>
                                    <a:gd name="T96" fmla="*/ 28 w 141"/>
                                    <a:gd name="T97" fmla="*/ 158 h 208"/>
                                    <a:gd name="T98" fmla="*/ 28 w 141"/>
                                    <a:gd name="T99" fmla="*/ 162 h 208"/>
                                    <a:gd name="T100" fmla="*/ 31 w 141"/>
                                    <a:gd name="T101" fmla="*/ 169 h 208"/>
                                    <a:gd name="T102" fmla="*/ 37 w 141"/>
                                    <a:gd name="T103" fmla="*/ 176 h 208"/>
                                    <a:gd name="T104" fmla="*/ 38 w 141"/>
                                    <a:gd name="T105" fmla="*/ 180 h 208"/>
                                    <a:gd name="T106" fmla="*/ 38 w 141"/>
                                    <a:gd name="T107" fmla="*/ 188 h 208"/>
                                    <a:gd name="T108" fmla="*/ 37 w 141"/>
                                    <a:gd name="T109" fmla="*/ 194 h 208"/>
                                    <a:gd name="T110" fmla="*/ 34 w 141"/>
                                    <a:gd name="T111" fmla="*/ 197 h 208"/>
                                    <a:gd name="T112" fmla="*/ 30 w 141"/>
                                    <a:gd name="T113" fmla="*/ 202 h 208"/>
                                    <a:gd name="T114" fmla="*/ 28 w 141"/>
                                    <a:gd name="T115" fmla="*/ 208 h 208"/>
                                    <a:gd name="T116" fmla="*/ 28 w 141"/>
                                    <a:gd name="T117" fmla="*/ 208 h 208"/>
                                    <a:gd name="T118" fmla="*/ 28 w 141"/>
                                    <a:gd name="T119" fmla="*/ 208 h 208"/>
                                    <a:gd name="T120" fmla="*/ 28 w 141"/>
                                    <a:gd name="T121" fmla="*/ 208 h 208"/>
                                    <a:gd name="T122" fmla="*/ 30 w 141"/>
                                    <a:gd name="T123" fmla="*/ 208 h 208"/>
                                    <a:gd name="T124" fmla="*/ 30 w 141"/>
                                    <a:gd name="T125"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1" h="208">
                                      <a:moveTo>
                                        <a:pt x="30" y="208"/>
                                      </a:moveTo>
                                      <a:lnTo>
                                        <a:pt x="43" y="195"/>
                                      </a:lnTo>
                                      <a:lnTo>
                                        <a:pt x="54" y="184"/>
                                      </a:lnTo>
                                      <a:lnTo>
                                        <a:pt x="68" y="172"/>
                                      </a:lnTo>
                                      <a:lnTo>
                                        <a:pt x="83" y="162"/>
                                      </a:lnTo>
                                      <a:lnTo>
                                        <a:pt x="97" y="152"/>
                                      </a:lnTo>
                                      <a:lnTo>
                                        <a:pt x="113" y="141"/>
                                      </a:lnTo>
                                      <a:lnTo>
                                        <a:pt x="126" y="129"/>
                                      </a:lnTo>
                                      <a:lnTo>
                                        <a:pt x="138" y="116"/>
                                      </a:lnTo>
                                      <a:lnTo>
                                        <a:pt x="138" y="116"/>
                                      </a:lnTo>
                                      <a:lnTo>
                                        <a:pt x="140" y="114"/>
                                      </a:lnTo>
                                      <a:lnTo>
                                        <a:pt x="140" y="114"/>
                                      </a:lnTo>
                                      <a:lnTo>
                                        <a:pt x="141" y="114"/>
                                      </a:lnTo>
                                      <a:lnTo>
                                        <a:pt x="133" y="116"/>
                                      </a:lnTo>
                                      <a:lnTo>
                                        <a:pt x="124" y="116"/>
                                      </a:lnTo>
                                      <a:lnTo>
                                        <a:pt x="116" y="114"/>
                                      </a:lnTo>
                                      <a:lnTo>
                                        <a:pt x="108" y="109"/>
                                      </a:lnTo>
                                      <a:lnTo>
                                        <a:pt x="106" y="94"/>
                                      </a:lnTo>
                                      <a:lnTo>
                                        <a:pt x="97" y="79"/>
                                      </a:lnTo>
                                      <a:lnTo>
                                        <a:pt x="88" y="67"/>
                                      </a:lnTo>
                                      <a:lnTo>
                                        <a:pt x="77" y="53"/>
                                      </a:lnTo>
                                      <a:lnTo>
                                        <a:pt x="63" y="39"/>
                                      </a:lnTo>
                                      <a:lnTo>
                                        <a:pt x="51" y="27"/>
                                      </a:lnTo>
                                      <a:lnTo>
                                        <a:pt x="38" y="14"/>
                                      </a:lnTo>
                                      <a:lnTo>
                                        <a:pt x="27" y="2"/>
                                      </a:lnTo>
                                      <a:lnTo>
                                        <a:pt x="27" y="0"/>
                                      </a:lnTo>
                                      <a:lnTo>
                                        <a:pt x="27" y="0"/>
                                      </a:lnTo>
                                      <a:lnTo>
                                        <a:pt x="27" y="0"/>
                                      </a:lnTo>
                                      <a:lnTo>
                                        <a:pt x="27" y="0"/>
                                      </a:lnTo>
                                      <a:lnTo>
                                        <a:pt x="21" y="9"/>
                                      </a:lnTo>
                                      <a:lnTo>
                                        <a:pt x="14" y="17"/>
                                      </a:lnTo>
                                      <a:lnTo>
                                        <a:pt x="8" y="22"/>
                                      </a:lnTo>
                                      <a:lnTo>
                                        <a:pt x="0" y="31"/>
                                      </a:lnTo>
                                      <a:lnTo>
                                        <a:pt x="1" y="50"/>
                                      </a:lnTo>
                                      <a:lnTo>
                                        <a:pt x="11" y="58"/>
                                      </a:lnTo>
                                      <a:lnTo>
                                        <a:pt x="23" y="62"/>
                                      </a:lnTo>
                                      <a:lnTo>
                                        <a:pt x="36" y="69"/>
                                      </a:lnTo>
                                      <a:lnTo>
                                        <a:pt x="46" y="78"/>
                                      </a:lnTo>
                                      <a:lnTo>
                                        <a:pt x="53" y="83"/>
                                      </a:lnTo>
                                      <a:lnTo>
                                        <a:pt x="57" y="87"/>
                                      </a:lnTo>
                                      <a:lnTo>
                                        <a:pt x="63" y="94"/>
                                      </a:lnTo>
                                      <a:lnTo>
                                        <a:pt x="66" y="101"/>
                                      </a:lnTo>
                                      <a:lnTo>
                                        <a:pt x="61" y="112"/>
                                      </a:lnTo>
                                      <a:lnTo>
                                        <a:pt x="53" y="122"/>
                                      </a:lnTo>
                                      <a:lnTo>
                                        <a:pt x="44" y="133"/>
                                      </a:lnTo>
                                      <a:lnTo>
                                        <a:pt x="38" y="143"/>
                                      </a:lnTo>
                                      <a:lnTo>
                                        <a:pt x="36" y="147"/>
                                      </a:lnTo>
                                      <a:lnTo>
                                        <a:pt x="31" y="152"/>
                                      </a:lnTo>
                                      <a:lnTo>
                                        <a:pt x="28" y="158"/>
                                      </a:lnTo>
                                      <a:lnTo>
                                        <a:pt x="28" y="162"/>
                                      </a:lnTo>
                                      <a:lnTo>
                                        <a:pt x="31" y="169"/>
                                      </a:lnTo>
                                      <a:lnTo>
                                        <a:pt x="37" y="176"/>
                                      </a:lnTo>
                                      <a:lnTo>
                                        <a:pt x="38" y="180"/>
                                      </a:lnTo>
                                      <a:lnTo>
                                        <a:pt x="38" y="188"/>
                                      </a:lnTo>
                                      <a:lnTo>
                                        <a:pt x="37" y="194"/>
                                      </a:lnTo>
                                      <a:lnTo>
                                        <a:pt x="34" y="197"/>
                                      </a:lnTo>
                                      <a:lnTo>
                                        <a:pt x="30" y="202"/>
                                      </a:lnTo>
                                      <a:lnTo>
                                        <a:pt x="28" y="208"/>
                                      </a:lnTo>
                                      <a:lnTo>
                                        <a:pt x="28" y="208"/>
                                      </a:lnTo>
                                      <a:lnTo>
                                        <a:pt x="28" y="208"/>
                                      </a:lnTo>
                                      <a:lnTo>
                                        <a:pt x="28" y="208"/>
                                      </a:lnTo>
                                      <a:lnTo>
                                        <a:pt x="30" y="208"/>
                                      </a:lnTo>
                                      <a:lnTo>
                                        <a:pt x="30" y="2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0"/>
                              <wps:cNvSpPr>
                                <a:spLocks/>
                              </wps:cNvSpPr>
                              <wps:spPr bwMode="auto">
                                <a:xfrm>
                                  <a:off x="266065" y="322580"/>
                                  <a:ext cx="72390" cy="56515"/>
                                </a:xfrm>
                                <a:custGeom>
                                  <a:avLst/>
                                  <a:gdLst>
                                    <a:gd name="T0" fmla="*/ 337 w 342"/>
                                    <a:gd name="T1" fmla="*/ 268 h 268"/>
                                    <a:gd name="T2" fmla="*/ 337 w 342"/>
                                    <a:gd name="T3" fmla="*/ 267 h 268"/>
                                    <a:gd name="T4" fmla="*/ 326 w 342"/>
                                    <a:gd name="T5" fmla="*/ 264 h 268"/>
                                    <a:gd name="T6" fmla="*/ 307 w 342"/>
                                    <a:gd name="T7" fmla="*/ 254 h 268"/>
                                    <a:gd name="T8" fmla="*/ 290 w 342"/>
                                    <a:gd name="T9" fmla="*/ 240 h 268"/>
                                    <a:gd name="T10" fmla="*/ 279 w 342"/>
                                    <a:gd name="T11" fmla="*/ 224 h 268"/>
                                    <a:gd name="T12" fmla="*/ 266 w 342"/>
                                    <a:gd name="T13" fmla="*/ 204 h 268"/>
                                    <a:gd name="T14" fmla="*/ 257 w 342"/>
                                    <a:gd name="T15" fmla="*/ 185 h 268"/>
                                    <a:gd name="T16" fmla="*/ 262 w 342"/>
                                    <a:gd name="T17" fmla="*/ 173 h 268"/>
                                    <a:gd name="T18" fmla="*/ 270 w 342"/>
                                    <a:gd name="T19" fmla="*/ 166 h 268"/>
                                    <a:gd name="T20" fmla="*/ 277 w 342"/>
                                    <a:gd name="T21" fmla="*/ 146 h 268"/>
                                    <a:gd name="T22" fmla="*/ 294 w 342"/>
                                    <a:gd name="T23" fmla="*/ 117 h 268"/>
                                    <a:gd name="T24" fmla="*/ 316 w 342"/>
                                    <a:gd name="T25" fmla="*/ 106 h 268"/>
                                    <a:gd name="T26" fmla="*/ 333 w 342"/>
                                    <a:gd name="T27" fmla="*/ 101 h 268"/>
                                    <a:gd name="T28" fmla="*/ 320 w 342"/>
                                    <a:gd name="T29" fmla="*/ 105 h 268"/>
                                    <a:gd name="T30" fmla="*/ 274 w 342"/>
                                    <a:gd name="T31" fmla="*/ 99 h 268"/>
                                    <a:gd name="T32" fmla="*/ 234 w 342"/>
                                    <a:gd name="T33" fmla="*/ 83 h 268"/>
                                    <a:gd name="T34" fmla="*/ 195 w 342"/>
                                    <a:gd name="T35" fmla="*/ 63 h 268"/>
                                    <a:gd name="T36" fmla="*/ 167 w 342"/>
                                    <a:gd name="T37" fmla="*/ 47 h 268"/>
                                    <a:gd name="T38" fmla="*/ 150 w 342"/>
                                    <a:gd name="T39" fmla="*/ 36 h 268"/>
                                    <a:gd name="T40" fmla="*/ 135 w 342"/>
                                    <a:gd name="T41" fmla="*/ 25 h 268"/>
                                    <a:gd name="T42" fmla="*/ 120 w 342"/>
                                    <a:gd name="T43" fmla="*/ 9 h 268"/>
                                    <a:gd name="T44" fmla="*/ 103 w 342"/>
                                    <a:gd name="T45" fmla="*/ 14 h 268"/>
                                    <a:gd name="T46" fmla="*/ 76 w 342"/>
                                    <a:gd name="T47" fmla="*/ 43 h 268"/>
                                    <a:gd name="T48" fmla="*/ 47 w 342"/>
                                    <a:gd name="T49" fmla="*/ 73 h 268"/>
                                    <a:gd name="T50" fmla="*/ 16 w 342"/>
                                    <a:gd name="T51" fmla="*/ 101 h 268"/>
                                    <a:gd name="T52" fmla="*/ 22 w 342"/>
                                    <a:gd name="T53" fmla="*/ 126 h 268"/>
                                    <a:gd name="T54" fmla="*/ 63 w 342"/>
                                    <a:gd name="T55" fmla="*/ 152 h 268"/>
                                    <a:gd name="T56" fmla="*/ 100 w 342"/>
                                    <a:gd name="T57" fmla="*/ 179 h 268"/>
                                    <a:gd name="T58" fmla="*/ 143 w 342"/>
                                    <a:gd name="T59" fmla="*/ 204 h 268"/>
                                    <a:gd name="T60" fmla="*/ 186 w 342"/>
                                    <a:gd name="T61" fmla="*/ 224 h 268"/>
                                    <a:gd name="T62" fmla="*/ 229 w 342"/>
                                    <a:gd name="T63" fmla="*/ 239 h 268"/>
                                    <a:gd name="T64" fmla="*/ 273 w 342"/>
                                    <a:gd name="T65" fmla="*/ 250 h 268"/>
                                    <a:gd name="T66" fmla="*/ 316 w 342"/>
                                    <a:gd name="T67" fmla="*/ 262 h 268"/>
                                    <a:gd name="T68" fmla="*/ 337 w 342"/>
                                    <a:gd name="T69" fmla="*/ 268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42" h="268">
                                      <a:moveTo>
                                        <a:pt x="337" y="268"/>
                                      </a:moveTo>
                                      <a:lnTo>
                                        <a:pt x="337" y="268"/>
                                      </a:lnTo>
                                      <a:lnTo>
                                        <a:pt x="337" y="267"/>
                                      </a:lnTo>
                                      <a:lnTo>
                                        <a:pt x="337" y="267"/>
                                      </a:lnTo>
                                      <a:lnTo>
                                        <a:pt x="337" y="267"/>
                                      </a:lnTo>
                                      <a:lnTo>
                                        <a:pt x="326" y="264"/>
                                      </a:lnTo>
                                      <a:lnTo>
                                        <a:pt x="316" y="258"/>
                                      </a:lnTo>
                                      <a:lnTo>
                                        <a:pt x="307" y="254"/>
                                      </a:lnTo>
                                      <a:lnTo>
                                        <a:pt x="299" y="247"/>
                                      </a:lnTo>
                                      <a:lnTo>
                                        <a:pt x="290" y="240"/>
                                      </a:lnTo>
                                      <a:lnTo>
                                        <a:pt x="283" y="232"/>
                                      </a:lnTo>
                                      <a:lnTo>
                                        <a:pt x="279" y="224"/>
                                      </a:lnTo>
                                      <a:lnTo>
                                        <a:pt x="272" y="214"/>
                                      </a:lnTo>
                                      <a:lnTo>
                                        <a:pt x="266" y="204"/>
                                      </a:lnTo>
                                      <a:lnTo>
                                        <a:pt x="262" y="193"/>
                                      </a:lnTo>
                                      <a:lnTo>
                                        <a:pt x="257" y="185"/>
                                      </a:lnTo>
                                      <a:lnTo>
                                        <a:pt x="257" y="175"/>
                                      </a:lnTo>
                                      <a:lnTo>
                                        <a:pt x="262" y="173"/>
                                      </a:lnTo>
                                      <a:lnTo>
                                        <a:pt x="266" y="168"/>
                                      </a:lnTo>
                                      <a:lnTo>
                                        <a:pt x="270" y="166"/>
                                      </a:lnTo>
                                      <a:lnTo>
                                        <a:pt x="272" y="163"/>
                                      </a:lnTo>
                                      <a:lnTo>
                                        <a:pt x="277" y="146"/>
                                      </a:lnTo>
                                      <a:lnTo>
                                        <a:pt x="283" y="131"/>
                                      </a:lnTo>
                                      <a:lnTo>
                                        <a:pt x="294" y="117"/>
                                      </a:lnTo>
                                      <a:lnTo>
                                        <a:pt x="307" y="109"/>
                                      </a:lnTo>
                                      <a:lnTo>
                                        <a:pt x="316" y="106"/>
                                      </a:lnTo>
                                      <a:lnTo>
                                        <a:pt x="324" y="105"/>
                                      </a:lnTo>
                                      <a:lnTo>
                                        <a:pt x="333" y="101"/>
                                      </a:lnTo>
                                      <a:lnTo>
                                        <a:pt x="342" y="99"/>
                                      </a:lnTo>
                                      <a:lnTo>
                                        <a:pt x="320" y="105"/>
                                      </a:lnTo>
                                      <a:lnTo>
                                        <a:pt x="297" y="102"/>
                                      </a:lnTo>
                                      <a:lnTo>
                                        <a:pt x="274" y="99"/>
                                      </a:lnTo>
                                      <a:lnTo>
                                        <a:pt x="254" y="91"/>
                                      </a:lnTo>
                                      <a:lnTo>
                                        <a:pt x="234" y="83"/>
                                      </a:lnTo>
                                      <a:lnTo>
                                        <a:pt x="213" y="73"/>
                                      </a:lnTo>
                                      <a:lnTo>
                                        <a:pt x="195" y="63"/>
                                      </a:lnTo>
                                      <a:lnTo>
                                        <a:pt x="176" y="52"/>
                                      </a:lnTo>
                                      <a:lnTo>
                                        <a:pt x="167" y="47"/>
                                      </a:lnTo>
                                      <a:lnTo>
                                        <a:pt x="159" y="41"/>
                                      </a:lnTo>
                                      <a:lnTo>
                                        <a:pt x="150" y="36"/>
                                      </a:lnTo>
                                      <a:lnTo>
                                        <a:pt x="143" y="30"/>
                                      </a:lnTo>
                                      <a:lnTo>
                                        <a:pt x="135" y="25"/>
                                      </a:lnTo>
                                      <a:lnTo>
                                        <a:pt x="127" y="16"/>
                                      </a:lnTo>
                                      <a:lnTo>
                                        <a:pt x="120" y="9"/>
                                      </a:lnTo>
                                      <a:lnTo>
                                        <a:pt x="116" y="0"/>
                                      </a:lnTo>
                                      <a:lnTo>
                                        <a:pt x="103" y="14"/>
                                      </a:lnTo>
                                      <a:lnTo>
                                        <a:pt x="90" y="27"/>
                                      </a:lnTo>
                                      <a:lnTo>
                                        <a:pt x="76" y="43"/>
                                      </a:lnTo>
                                      <a:lnTo>
                                        <a:pt x="60" y="58"/>
                                      </a:lnTo>
                                      <a:lnTo>
                                        <a:pt x="47" y="73"/>
                                      </a:lnTo>
                                      <a:lnTo>
                                        <a:pt x="32" y="85"/>
                                      </a:lnTo>
                                      <a:lnTo>
                                        <a:pt x="16" y="101"/>
                                      </a:lnTo>
                                      <a:lnTo>
                                        <a:pt x="0" y="113"/>
                                      </a:lnTo>
                                      <a:lnTo>
                                        <a:pt x="22" y="126"/>
                                      </a:lnTo>
                                      <a:lnTo>
                                        <a:pt x="42" y="139"/>
                                      </a:lnTo>
                                      <a:lnTo>
                                        <a:pt x="63" y="152"/>
                                      </a:lnTo>
                                      <a:lnTo>
                                        <a:pt x="82" y="166"/>
                                      </a:lnTo>
                                      <a:lnTo>
                                        <a:pt x="100" y="179"/>
                                      </a:lnTo>
                                      <a:lnTo>
                                        <a:pt x="120" y="192"/>
                                      </a:lnTo>
                                      <a:lnTo>
                                        <a:pt x="143" y="204"/>
                                      </a:lnTo>
                                      <a:lnTo>
                                        <a:pt x="166" y="214"/>
                                      </a:lnTo>
                                      <a:lnTo>
                                        <a:pt x="186" y="224"/>
                                      </a:lnTo>
                                      <a:lnTo>
                                        <a:pt x="206" y="231"/>
                                      </a:lnTo>
                                      <a:lnTo>
                                        <a:pt x="229" y="239"/>
                                      </a:lnTo>
                                      <a:lnTo>
                                        <a:pt x="252" y="243"/>
                                      </a:lnTo>
                                      <a:lnTo>
                                        <a:pt x="273" y="250"/>
                                      </a:lnTo>
                                      <a:lnTo>
                                        <a:pt x="296" y="255"/>
                                      </a:lnTo>
                                      <a:lnTo>
                                        <a:pt x="316" y="262"/>
                                      </a:lnTo>
                                      <a:lnTo>
                                        <a:pt x="337" y="268"/>
                                      </a:lnTo>
                                      <a:lnTo>
                                        <a:pt x="337" y="26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1"/>
                              <wps:cNvSpPr>
                                <a:spLocks/>
                              </wps:cNvSpPr>
                              <wps:spPr bwMode="auto">
                                <a:xfrm>
                                  <a:off x="466090" y="255905"/>
                                  <a:ext cx="74295" cy="113665"/>
                                </a:xfrm>
                                <a:custGeom>
                                  <a:avLst/>
                                  <a:gdLst>
                                    <a:gd name="T0" fmla="*/ 133 w 353"/>
                                    <a:gd name="T1" fmla="*/ 516 h 536"/>
                                    <a:gd name="T2" fmla="*/ 165 w 353"/>
                                    <a:gd name="T3" fmla="*/ 478 h 536"/>
                                    <a:gd name="T4" fmla="*/ 193 w 353"/>
                                    <a:gd name="T5" fmla="*/ 440 h 536"/>
                                    <a:gd name="T6" fmla="*/ 219 w 353"/>
                                    <a:gd name="T7" fmla="*/ 402 h 536"/>
                                    <a:gd name="T8" fmla="*/ 255 w 353"/>
                                    <a:gd name="T9" fmla="*/ 341 h 536"/>
                                    <a:gd name="T10" fmla="*/ 293 w 353"/>
                                    <a:gd name="T11" fmla="*/ 253 h 536"/>
                                    <a:gd name="T12" fmla="*/ 322 w 353"/>
                                    <a:gd name="T13" fmla="*/ 156 h 536"/>
                                    <a:gd name="T14" fmla="*/ 340 w 353"/>
                                    <a:gd name="T15" fmla="*/ 58 h 536"/>
                                    <a:gd name="T16" fmla="*/ 353 w 353"/>
                                    <a:gd name="T17" fmla="*/ 2 h 536"/>
                                    <a:gd name="T18" fmla="*/ 312 w 353"/>
                                    <a:gd name="T19" fmla="*/ 4 h 536"/>
                                    <a:gd name="T20" fmla="*/ 267 w 353"/>
                                    <a:gd name="T21" fmla="*/ 4 h 536"/>
                                    <a:gd name="T22" fmla="*/ 225 w 353"/>
                                    <a:gd name="T23" fmla="*/ 4 h 536"/>
                                    <a:gd name="T24" fmla="*/ 182 w 353"/>
                                    <a:gd name="T25" fmla="*/ 0 h 536"/>
                                    <a:gd name="T26" fmla="*/ 177 w 353"/>
                                    <a:gd name="T27" fmla="*/ 49 h 536"/>
                                    <a:gd name="T28" fmla="*/ 173 w 353"/>
                                    <a:gd name="T29" fmla="*/ 97 h 536"/>
                                    <a:gd name="T30" fmla="*/ 182 w 353"/>
                                    <a:gd name="T31" fmla="*/ 109 h 536"/>
                                    <a:gd name="T32" fmla="*/ 192 w 353"/>
                                    <a:gd name="T33" fmla="*/ 122 h 536"/>
                                    <a:gd name="T34" fmla="*/ 193 w 353"/>
                                    <a:gd name="T35" fmla="*/ 133 h 536"/>
                                    <a:gd name="T36" fmla="*/ 190 w 353"/>
                                    <a:gd name="T37" fmla="*/ 142 h 536"/>
                                    <a:gd name="T38" fmla="*/ 177 w 353"/>
                                    <a:gd name="T39" fmla="*/ 148 h 536"/>
                                    <a:gd name="T40" fmla="*/ 166 w 353"/>
                                    <a:gd name="T41" fmla="*/ 147 h 536"/>
                                    <a:gd name="T42" fmla="*/ 165 w 353"/>
                                    <a:gd name="T43" fmla="*/ 145 h 536"/>
                                    <a:gd name="T44" fmla="*/ 163 w 353"/>
                                    <a:gd name="T45" fmla="*/ 142 h 536"/>
                                    <a:gd name="T46" fmla="*/ 133 w 353"/>
                                    <a:gd name="T47" fmla="*/ 221 h 536"/>
                                    <a:gd name="T48" fmla="*/ 99 w 353"/>
                                    <a:gd name="T49" fmla="*/ 292 h 536"/>
                                    <a:gd name="T50" fmla="*/ 58 w 353"/>
                                    <a:gd name="T51" fmla="*/ 358 h 536"/>
                                    <a:gd name="T52" fmla="*/ 6 w 353"/>
                                    <a:gd name="T53" fmla="*/ 419 h 536"/>
                                    <a:gd name="T54" fmla="*/ 3 w 353"/>
                                    <a:gd name="T55" fmla="*/ 419 h 536"/>
                                    <a:gd name="T56" fmla="*/ 0 w 353"/>
                                    <a:gd name="T57" fmla="*/ 420 h 536"/>
                                    <a:gd name="T58" fmla="*/ 52 w 353"/>
                                    <a:gd name="T59" fmla="*/ 464 h 536"/>
                                    <a:gd name="T60" fmla="*/ 52 w 353"/>
                                    <a:gd name="T61" fmla="*/ 464 h 536"/>
                                    <a:gd name="T62" fmla="*/ 55 w 353"/>
                                    <a:gd name="T63" fmla="*/ 445 h 536"/>
                                    <a:gd name="T64" fmla="*/ 60 w 353"/>
                                    <a:gd name="T65" fmla="*/ 441 h 536"/>
                                    <a:gd name="T66" fmla="*/ 65 w 353"/>
                                    <a:gd name="T67" fmla="*/ 441 h 536"/>
                                    <a:gd name="T68" fmla="*/ 78 w 353"/>
                                    <a:gd name="T69" fmla="*/ 445 h 536"/>
                                    <a:gd name="T70" fmla="*/ 86 w 353"/>
                                    <a:gd name="T71" fmla="*/ 448 h 536"/>
                                    <a:gd name="T72" fmla="*/ 105 w 353"/>
                                    <a:gd name="T73" fmla="*/ 481 h 536"/>
                                    <a:gd name="T74" fmla="*/ 116 w 353"/>
                                    <a:gd name="T75" fmla="*/ 521 h 536"/>
                                    <a:gd name="T76" fmla="*/ 115 w 353"/>
                                    <a:gd name="T77" fmla="*/ 528 h 536"/>
                                    <a:gd name="T78" fmla="*/ 115 w 353"/>
                                    <a:gd name="T79" fmla="*/ 536 h 536"/>
                                    <a:gd name="T80" fmla="*/ 116 w 353"/>
                                    <a:gd name="T81" fmla="*/ 535 h 536"/>
                                    <a:gd name="T82" fmla="*/ 116 w 353"/>
                                    <a:gd name="T83" fmla="*/ 535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53" h="536">
                                      <a:moveTo>
                                        <a:pt x="116" y="535"/>
                                      </a:moveTo>
                                      <a:lnTo>
                                        <a:pt x="133" y="516"/>
                                      </a:lnTo>
                                      <a:lnTo>
                                        <a:pt x="149" y="496"/>
                                      </a:lnTo>
                                      <a:lnTo>
                                        <a:pt x="165" y="478"/>
                                      </a:lnTo>
                                      <a:lnTo>
                                        <a:pt x="180" y="458"/>
                                      </a:lnTo>
                                      <a:lnTo>
                                        <a:pt x="193" y="440"/>
                                      </a:lnTo>
                                      <a:lnTo>
                                        <a:pt x="206" y="422"/>
                                      </a:lnTo>
                                      <a:lnTo>
                                        <a:pt x="219" y="402"/>
                                      </a:lnTo>
                                      <a:lnTo>
                                        <a:pt x="233" y="383"/>
                                      </a:lnTo>
                                      <a:lnTo>
                                        <a:pt x="255" y="341"/>
                                      </a:lnTo>
                                      <a:lnTo>
                                        <a:pt x="276" y="297"/>
                                      </a:lnTo>
                                      <a:lnTo>
                                        <a:pt x="293" y="253"/>
                                      </a:lnTo>
                                      <a:lnTo>
                                        <a:pt x="310" y="205"/>
                                      </a:lnTo>
                                      <a:lnTo>
                                        <a:pt x="322" y="156"/>
                                      </a:lnTo>
                                      <a:lnTo>
                                        <a:pt x="335" y="107"/>
                                      </a:lnTo>
                                      <a:lnTo>
                                        <a:pt x="340" y="58"/>
                                      </a:lnTo>
                                      <a:lnTo>
                                        <a:pt x="345" y="10"/>
                                      </a:lnTo>
                                      <a:lnTo>
                                        <a:pt x="353" y="2"/>
                                      </a:lnTo>
                                      <a:lnTo>
                                        <a:pt x="332" y="2"/>
                                      </a:lnTo>
                                      <a:lnTo>
                                        <a:pt x="312" y="4"/>
                                      </a:lnTo>
                                      <a:lnTo>
                                        <a:pt x="289" y="4"/>
                                      </a:lnTo>
                                      <a:lnTo>
                                        <a:pt x="267" y="4"/>
                                      </a:lnTo>
                                      <a:lnTo>
                                        <a:pt x="246" y="4"/>
                                      </a:lnTo>
                                      <a:lnTo>
                                        <a:pt x="225" y="4"/>
                                      </a:lnTo>
                                      <a:lnTo>
                                        <a:pt x="202" y="2"/>
                                      </a:lnTo>
                                      <a:lnTo>
                                        <a:pt x="182" y="0"/>
                                      </a:lnTo>
                                      <a:lnTo>
                                        <a:pt x="182" y="24"/>
                                      </a:lnTo>
                                      <a:lnTo>
                                        <a:pt x="177" y="49"/>
                                      </a:lnTo>
                                      <a:lnTo>
                                        <a:pt x="176" y="72"/>
                                      </a:lnTo>
                                      <a:lnTo>
                                        <a:pt x="173" y="97"/>
                                      </a:lnTo>
                                      <a:lnTo>
                                        <a:pt x="176" y="104"/>
                                      </a:lnTo>
                                      <a:lnTo>
                                        <a:pt x="182" y="109"/>
                                      </a:lnTo>
                                      <a:lnTo>
                                        <a:pt x="186" y="115"/>
                                      </a:lnTo>
                                      <a:lnTo>
                                        <a:pt x="192" y="122"/>
                                      </a:lnTo>
                                      <a:lnTo>
                                        <a:pt x="193" y="126"/>
                                      </a:lnTo>
                                      <a:lnTo>
                                        <a:pt x="193" y="133"/>
                                      </a:lnTo>
                                      <a:lnTo>
                                        <a:pt x="193" y="138"/>
                                      </a:lnTo>
                                      <a:lnTo>
                                        <a:pt x="190" y="142"/>
                                      </a:lnTo>
                                      <a:lnTo>
                                        <a:pt x="185" y="147"/>
                                      </a:lnTo>
                                      <a:lnTo>
                                        <a:pt x="177" y="148"/>
                                      </a:lnTo>
                                      <a:lnTo>
                                        <a:pt x="172" y="148"/>
                                      </a:lnTo>
                                      <a:lnTo>
                                        <a:pt x="166" y="147"/>
                                      </a:lnTo>
                                      <a:lnTo>
                                        <a:pt x="165" y="145"/>
                                      </a:lnTo>
                                      <a:lnTo>
                                        <a:pt x="165" y="145"/>
                                      </a:lnTo>
                                      <a:lnTo>
                                        <a:pt x="165" y="145"/>
                                      </a:lnTo>
                                      <a:lnTo>
                                        <a:pt x="163" y="142"/>
                                      </a:lnTo>
                                      <a:lnTo>
                                        <a:pt x="149" y="183"/>
                                      </a:lnTo>
                                      <a:lnTo>
                                        <a:pt x="133" y="221"/>
                                      </a:lnTo>
                                      <a:lnTo>
                                        <a:pt x="116" y="257"/>
                                      </a:lnTo>
                                      <a:lnTo>
                                        <a:pt x="99" y="292"/>
                                      </a:lnTo>
                                      <a:lnTo>
                                        <a:pt x="79" y="328"/>
                                      </a:lnTo>
                                      <a:lnTo>
                                        <a:pt x="58" y="358"/>
                                      </a:lnTo>
                                      <a:lnTo>
                                        <a:pt x="35" y="388"/>
                                      </a:lnTo>
                                      <a:lnTo>
                                        <a:pt x="6" y="419"/>
                                      </a:lnTo>
                                      <a:lnTo>
                                        <a:pt x="5" y="419"/>
                                      </a:lnTo>
                                      <a:lnTo>
                                        <a:pt x="3" y="419"/>
                                      </a:lnTo>
                                      <a:lnTo>
                                        <a:pt x="2" y="420"/>
                                      </a:lnTo>
                                      <a:lnTo>
                                        <a:pt x="0" y="420"/>
                                      </a:lnTo>
                                      <a:lnTo>
                                        <a:pt x="49" y="464"/>
                                      </a:lnTo>
                                      <a:lnTo>
                                        <a:pt x="52" y="464"/>
                                      </a:lnTo>
                                      <a:lnTo>
                                        <a:pt x="52" y="464"/>
                                      </a:lnTo>
                                      <a:lnTo>
                                        <a:pt x="52" y="464"/>
                                      </a:lnTo>
                                      <a:lnTo>
                                        <a:pt x="53" y="463"/>
                                      </a:lnTo>
                                      <a:lnTo>
                                        <a:pt x="55" y="445"/>
                                      </a:lnTo>
                                      <a:lnTo>
                                        <a:pt x="56" y="444"/>
                                      </a:lnTo>
                                      <a:lnTo>
                                        <a:pt x="60" y="441"/>
                                      </a:lnTo>
                                      <a:lnTo>
                                        <a:pt x="62" y="441"/>
                                      </a:lnTo>
                                      <a:lnTo>
                                        <a:pt x="65" y="441"/>
                                      </a:lnTo>
                                      <a:lnTo>
                                        <a:pt x="72" y="444"/>
                                      </a:lnTo>
                                      <a:lnTo>
                                        <a:pt x="78" y="445"/>
                                      </a:lnTo>
                                      <a:lnTo>
                                        <a:pt x="82" y="446"/>
                                      </a:lnTo>
                                      <a:lnTo>
                                        <a:pt x="86" y="448"/>
                                      </a:lnTo>
                                      <a:lnTo>
                                        <a:pt x="98" y="464"/>
                                      </a:lnTo>
                                      <a:lnTo>
                                        <a:pt x="105" y="481"/>
                                      </a:lnTo>
                                      <a:lnTo>
                                        <a:pt x="109" y="502"/>
                                      </a:lnTo>
                                      <a:lnTo>
                                        <a:pt x="116" y="521"/>
                                      </a:lnTo>
                                      <a:lnTo>
                                        <a:pt x="115" y="524"/>
                                      </a:lnTo>
                                      <a:lnTo>
                                        <a:pt x="115" y="528"/>
                                      </a:lnTo>
                                      <a:lnTo>
                                        <a:pt x="115" y="532"/>
                                      </a:lnTo>
                                      <a:lnTo>
                                        <a:pt x="115" y="536"/>
                                      </a:lnTo>
                                      <a:lnTo>
                                        <a:pt x="115" y="536"/>
                                      </a:lnTo>
                                      <a:lnTo>
                                        <a:pt x="116" y="535"/>
                                      </a:lnTo>
                                      <a:lnTo>
                                        <a:pt x="116" y="535"/>
                                      </a:lnTo>
                                      <a:lnTo>
                                        <a:pt x="116" y="535"/>
                                      </a:lnTo>
                                      <a:lnTo>
                                        <a:pt x="116" y="5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2"/>
                              <wps:cNvSpPr>
                                <a:spLocks/>
                              </wps:cNvSpPr>
                              <wps:spPr bwMode="auto">
                                <a:xfrm>
                                  <a:off x="264795" y="361315"/>
                                  <a:ext cx="2540" cy="3175"/>
                                </a:xfrm>
                                <a:custGeom>
                                  <a:avLst/>
                                  <a:gdLst>
                                    <a:gd name="T0" fmla="*/ 12 w 12"/>
                                    <a:gd name="T1" fmla="*/ 15 h 15"/>
                                    <a:gd name="T2" fmla="*/ 0 w 12"/>
                                    <a:gd name="T3" fmla="*/ 0 h 15"/>
                                    <a:gd name="T4" fmla="*/ 2 w 12"/>
                                    <a:gd name="T5" fmla="*/ 8 h 15"/>
                                    <a:gd name="T6" fmla="*/ 12 w 12"/>
                                    <a:gd name="T7" fmla="*/ 15 h 15"/>
                                    <a:gd name="T8" fmla="*/ 12 w 12"/>
                                    <a:gd name="T9" fmla="*/ 15 h 15"/>
                                    <a:gd name="T10" fmla="*/ 12 w 12"/>
                                    <a:gd name="T11" fmla="*/ 15 h 15"/>
                                    <a:gd name="T12" fmla="*/ 12 w 12"/>
                                    <a:gd name="T13" fmla="*/ 15 h 15"/>
                                    <a:gd name="T14" fmla="*/ 12 w 12"/>
                                    <a:gd name="T15" fmla="*/ 15 h 15"/>
                                    <a:gd name="T16" fmla="*/ 12 w 12"/>
                                    <a:gd name="T17"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15">
                                      <a:moveTo>
                                        <a:pt x="12" y="15"/>
                                      </a:moveTo>
                                      <a:lnTo>
                                        <a:pt x="0" y="0"/>
                                      </a:lnTo>
                                      <a:lnTo>
                                        <a:pt x="2" y="8"/>
                                      </a:lnTo>
                                      <a:lnTo>
                                        <a:pt x="12" y="15"/>
                                      </a:lnTo>
                                      <a:lnTo>
                                        <a:pt x="12" y="15"/>
                                      </a:lnTo>
                                      <a:lnTo>
                                        <a:pt x="12" y="15"/>
                                      </a:lnTo>
                                      <a:lnTo>
                                        <a:pt x="12" y="15"/>
                                      </a:lnTo>
                                      <a:lnTo>
                                        <a:pt x="12" y="15"/>
                                      </a:lnTo>
                                      <a:lnTo>
                                        <a:pt x="12"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3"/>
                              <wps:cNvSpPr>
                                <a:spLocks/>
                              </wps:cNvSpPr>
                              <wps:spPr bwMode="auto">
                                <a:xfrm>
                                  <a:off x="262890" y="359410"/>
                                  <a:ext cx="635" cy="635"/>
                                </a:xfrm>
                                <a:custGeom>
                                  <a:avLst/>
                                  <a:gdLst>
                                    <a:gd name="T0" fmla="*/ 3 w 3"/>
                                    <a:gd name="T1" fmla="*/ 3 h 3"/>
                                    <a:gd name="T2" fmla="*/ 2 w 3"/>
                                    <a:gd name="T3" fmla="*/ 1 h 3"/>
                                    <a:gd name="T4" fmla="*/ 2 w 3"/>
                                    <a:gd name="T5" fmla="*/ 1 h 3"/>
                                    <a:gd name="T6" fmla="*/ 2 w 3"/>
                                    <a:gd name="T7" fmla="*/ 0 h 3"/>
                                    <a:gd name="T8" fmla="*/ 0 w 3"/>
                                    <a:gd name="T9" fmla="*/ 0 h 3"/>
                                    <a:gd name="T10" fmla="*/ 2 w 3"/>
                                    <a:gd name="T11" fmla="*/ 3 h 3"/>
                                    <a:gd name="T12" fmla="*/ 2 w 3"/>
                                    <a:gd name="T13" fmla="*/ 3 h 3"/>
                                    <a:gd name="T14" fmla="*/ 3 w 3"/>
                                    <a:gd name="T15" fmla="*/ 3 h 3"/>
                                    <a:gd name="T16" fmla="*/ 3 w 3"/>
                                    <a:gd name="T17" fmla="*/ 3 h 3"/>
                                    <a:gd name="T18" fmla="*/ 3 w 3"/>
                                    <a:gd name="T19" fmla="*/ 3 h 3"/>
                                    <a:gd name="T20" fmla="*/ 3 w 3"/>
                                    <a:gd name="T21"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3">
                                      <a:moveTo>
                                        <a:pt x="3" y="3"/>
                                      </a:moveTo>
                                      <a:lnTo>
                                        <a:pt x="2" y="1"/>
                                      </a:lnTo>
                                      <a:lnTo>
                                        <a:pt x="2" y="1"/>
                                      </a:lnTo>
                                      <a:lnTo>
                                        <a:pt x="2" y="0"/>
                                      </a:lnTo>
                                      <a:lnTo>
                                        <a:pt x="0" y="0"/>
                                      </a:lnTo>
                                      <a:lnTo>
                                        <a:pt x="2" y="3"/>
                                      </a:lnTo>
                                      <a:lnTo>
                                        <a:pt x="2" y="3"/>
                                      </a:lnTo>
                                      <a:lnTo>
                                        <a:pt x="3" y="3"/>
                                      </a:lnTo>
                                      <a:lnTo>
                                        <a:pt x="3" y="3"/>
                                      </a:lnTo>
                                      <a:lnTo>
                                        <a:pt x="3" y="3"/>
                                      </a:lnTo>
                                      <a:lnTo>
                                        <a:pt x="3"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4"/>
                              <wps:cNvSpPr>
                                <a:spLocks/>
                              </wps:cNvSpPr>
                              <wps:spPr bwMode="auto">
                                <a:xfrm>
                                  <a:off x="15240" y="197485"/>
                                  <a:ext cx="80010" cy="161290"/>
                                </a:xfrm>
                                <a:custGeom>
                                  <a:avLst/>
                                  <a:gdLst>
                                    <a:gd name="T0" fmla="*/ 264 w 377"/>
                                    <a:gd name="T1" fmla="*/ 711 h 761"/>
                                    <a:gd name="T2" fmla="*/ 270 w 377"/>
                                    <a:gd name="T3" fmla="*/ 613 h 761"/>
                                    <a:gd name="T4" fmla="*/ 292 w 377"/>
                                    <a:gd name="T5" fmla="*/ 517 h 761"/>
                                    <a:gd name="T6" fmla="*/ 322 w 377"/>
                                    <a:gd name="T7" fmla="*/ 418 h 761"/>
                                    <a:gd name="T8" fmla="*/ 351 w 377"/>
                                    <a:gd name="T9" fmla="*/ 305 h 761"/>
                                    <a:gd name="T10" fmla="*/ 372 w 377"/>
                                    <a:gd name="T11" fmla="*/ 170 h 761"/>
                                    <a:gd name="T12" fmla="*/ 377 w 377"/>
                                    <a:gd name="T13" fmla="*/ 95 h 761"/>
                                    <a:gd name="T14" fmla="*/ 375 w 377"/>
                                    <a:gd name="T15" fmla="*/ 79 h 761"/>
                                    <a:gd name="T16" fmla="*/ 361 w 377"/>
                                    <a:gd name="T17" fmla="*/ 117 h 761"/>
                                    <a:gd name="T18" fmla="*/ 322 w 377"/>
                                    <a:gd name="T19" fmla="*/ 195 h 761"/>
                                    <a:gd name="T20" fmla="*/ 278 w 377"/>
                                    <a:gd name="T21" fmla="*/ 266 h 761"/>
                                    <a:gd name="T22" fmla="*/ 237 w 377"/>
                                    <a:gd name="T23" fmla="*/ 341 h 761"/>
                                    <a:gd name="T24" fmla="*/ 205 w 377"/>
                                    <a:gd name="T25" fmla="*/ 442 h 761"/>
                                    <a:gd name="T26" fmla="*/ 207 w 377"/>
                                    <a:gd name="T27" fmla="*/ 555 h 761"/>
                                    <a:gd name="T28" fmla="*/ 218 w 377"/>
                                    <a:gd name="T29" fmla="*/ 612 h 761"/>
                                    <a:gd name="T30" fmla="*/ 218 w 377"/>
                                    <a:gd name="T31" fmla="*/ 613 h 761"/>
                                    <a:gd name="T32" fmla="*/ 214 w 377"/>
                                    <a:gd name="T33" fmla="*/ 613 h 761"/>
                                    <a:gd name="T34" fmla="*/ 214 w 377"/>
                                    <a:gd name="T35" fmla="*/ 613 h 761"/>
                                    <a:gd name="T36" fmla="*/ 203 w 377"/>
                                    <a:gd name="T37" fmla="*/ 580 h 761"/>
                                    <a:gd name="T38" fmla="*/ 187 w 377"/>
                                    <a:gd name="T39" fmla="*/ 514 h 761"/>
                                    <a:gd name="T40" fmla="*/ 163 w 377"/>
                                    <a:gd name="T41" fmla="*/ 418 h 761"/>
                                    <a:gd name="T42" fmla="*/ 113 w 377"/>
                                    <a:gd name="T43" fmla="*/ 302 h 761"/>
                                    <a:gd name="T44" fmla="*/ 64 w 377"/>
                                    <a:gd name="T45" fmla="*/ 185 h 761"/>
                                    <a:gd name="T46" fmla="*/ 40 w 377"/>
                                    <a:gd name="T47" fmla="*/ 65 h 761"/>
                                    <a:gd name="T48" fmla="*/ 26 w 377"/>
                                    <a:gd name="T49" fmla="*/ 50 h 761"/>
                                    <a:gd name="T50" fmla="*/ 4 w 377"/>
                                    <a:gd name="T51" fmla="*/ 157 h 761"/>
                                    <a:gd name="T52" fmla="*/ 4 w 377"/>
                                    <a:gd name="T53" fmla="*/ 264 h 761"/>
                                    <a:gd name="T54" fmla="*/ 21 w 377"/>
                                    <a:gd name="T55" fmla="*/ 366 h 761"/>
                                    <a:gd name="T56" fmla="*/ 53 w 377"/>
                                    <a:gd name="T57" fmla="*/ 467 h 761"/>
                                    <a:gd name="T58" fmla="*/ 110 w 377"/>
                                    <a:gd name="T59" fmla="*/ 557 h 761"/>
                                    <a:gd name="T60" fmla="*/ 177 w 377"/>
                                    <a:gd name="T61" fmla="*/ 638 h 761"/>
                                    <a:gd name="T62" fmla="*/ 241 w 377"/>
                                    <a:gd name="T63" fmla="*/ 717 h 761"/>
                                    <a:gd name="T64" fmla="*/ 270 w 377"/>
                                    <a:gd name="T65" fmla="*/ 761 h 761"/>
                                    <a:gd name="T66" fmla="*/ 271 w 377"/>
                                    <a:gd name="T67" fmla="*/ 758 h 761"/>
                                    <a:gd name="T68" fmla="*/ 271 w 377"/>
                                    <a:gd name="T69" fmla="*/ 758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77" h="761">
                                      <a:moveTo>
                                        <a:pt x="271" y="758"/>
                                      </a:moveTo>
                                      <a:lnTo>
                                        <a:pt x="264" y="711"/>
                                      </a:lnTo>
                                      <a:lnTo>
                                        <a:pt x="264" y="662"/>
                                      </a:lnTo>
                                      <a:lnTo>
                                        <a:pt x="270" y="613"/>
                                      </a:lnTo>
                                      <a:lnTo>
                                        <a:pt x="280" y="565"/>
                                      </a:lnTo>
                                      <a:lnTo>
                                        <a:pt x="292" y="517"/>
                                      </a:lnTo>
                                      <a:lnTo>
                                        <a:pt x="308" y="467"/>
                                      </a:lnTo>
                                      <a:lnTo>
                                        <a:pt x="322" y="418"/>
                                      </a:lnTo>
                                      <a:lnTo>
                                        <a:pt x="335" y="371"/>
                                      </a:lnTo>
                                      <a:lnTo>
                                        <a:pt x="351" y="305"/>
                                      </a:lnTo>
                                      <a:lnTo>
                                        <a:pt x="364" y="236"/>
                                      </a:lnTo>
                                      <a:lnTo>
                                        <a:pt x="372" y="170"/>
                                      </a:lnTo>
                                      <a:lnTo>
                                        <a:pt x="377" y="103"/>
                                      </a:lnTo>
                                      <a:lnTo>
                                        <a:pt x="377" y="95"/>
                                      </a:lnTo>
                                      <a:lnTo>
                                        <a:pt x="377" y="87"/>
                                      </a:lnTo>
                                      <a:lnTo>
                                        <a:pt x="375" y="79"/>
                                      </a:lnTo>
                                      <a:lnTo>
                                        <a:pt x="375" y="70"/>
                                      </a:lnTo>
                                      <a:lnTo>
                                        <a:pt x="361" y="117"/>
                                      </a:lnTo>
                                      <a:lnTo>
                                        <a:pt x="342" y="157"/>
                                      </a:lnTo>
                                      <a:lnTo>
                                        <a:pt x="322" y="195"/>
                                      </a:lnTo>
                                      <a:lnTo>
                                        <a:pt x="300" y="231"/>
                                      </a:lnTo>
                                      <a:lnTo>
                                        <a:pt x="278" y="266"/>
                                      </a:lnTo>
                                      <a:lnTo>
                                        <a:pt x="255" y="302"/>
                                      </a:lnTo>
                                      <a:lnTo>
                                        <a:pt x="237" y="341"/>
                                      </a:lnTo>
                                      <a:lnTo>
                                        <a:pt x="220" y="384"/>
                                      </a:lnTo>
                                      <a:lnTo>
                                        <a:pt x="205" y="442"/>
                                      </a:lnTo>
                                      <a:lnTo>
                                        <a:pt x="203" y="499"/>
                                      </a:lnTo>
                                      <a:lnTo>
                                        <a:pt x="207" y="555"/>
                                      </a:lnTo>
                                      <a:lnTo>
                                        <a:pt x="220" y="612"/>
                                      </a:lnTo>
                                      <a:lnTo>
                                        <a:pt x="218" y="612"/>
                                      </a:lnTo>
                                      <a:lnTo>
                                        <a:pt x="218" y="612"/>
                                      </a:lnTo>
                                      <a:lnTo>
                                        <a:pt x="218" y="613"/>
                                      </a:lnTo>
                                      <a:lnTo>
                                        <a:pt x="215" y="613"/>
                                      </a:lnTo>
                                      <a:lnTo>
                                        <a:pt x="214" y="613"/>
                                      </a:lnTo>
                                      <a:lnTo>
                                        <a:pt x="214" y="613"/>
                                      </a:lnTo>
                                      <a:lnTo>
                                        <a:pt x="214" y="613"/>
                                      </a:lnTo>
                                      <a:lnTo>
                                        <a:pt x="213" y="612"/>
                                      </a:lnTo>
                                      <a:lnTo>
                                        <a:pt x="203" y="580"/>
                                      </a:lnTo>
                                      <a:lnTo>
                                        <a:pt x="194" y="547"/>
                                      </a:lnTo>
                                      <a:lnTo>
                                        <a:pt x="187" y="514"/>
                                      </a:lnTo>
                                      <a:lnTo>
                                        <a:pt x="180" y="481"/>
                                      </a:lnTo>
                                      <a:lnTo>
                                        <a:pt x="163" y="418"/>
                                      </a:lnTo>
                                      <a:lnTo>
                                        <a:pt x="138" y="360"/>
                                      </a:lnTo>
                                      <a:lnTo>
                                        <a:pt x="113" y="302"/>
                                      </a:lnTo>
                                      <a:lnTo>
                                        <a:pt x="85" y="244"/>
                                      </a:lnTo>
                                      <a:lnTo>
                                        <a:pt x="64" y="185"/>
                                      </a:lnTo>
                                      <a:lnTo>
                                        <a:pt x="47" y="126"/>
                                      </a:lnTo>
                                      <a:lnTo>
                                        <a:pt x="40" y="65"/>
                                      </a:lnTo>
                                      <a:lnTo>
                                        <a:pt x="44" y="0"/>
                                      </a:lnTo>
                                      <a:lnTo>
                                        <a:pt x="26" y="50"/>
                                      </a:lnTo>
                                      <a:lnTo>
                                        <a:pt x="13" y="102"/>
                                      </a:lnTo>
                                      <a:lnTo>
                                        <a:pt x="4" y="157"/>
                                      </a:lnTo>
                                      <a:lnTo>
                                        <a:pt x="0" y="211"/>
                                      </a:lnTo>
                                      <a:lnTo>
                                        <a:pt x="4" y="264"/>
                                      </a:lnTo>
                                      <a:lnTo>
                                        <a:pt x="10" y="315"/>
                                      </a:lnTo>
                                      <a:lnTo>
                                        <a:pt x="21" y="366"/>
                                      </a:lnTo>
                                      <a:lnTo>
                                        <a:pt x="34" y="416"/>
                                      </a:lnTo>
                                      <a:lnTo>
                                        <a:pt x="53" y="467"/>
                                      </a:lnTo>
                                      <a:lnTo>
                                        <a:pt x="78" y="514"/>
                                      </a:lnTo>
                                      <a:lnTo>
                                        <a:pt x="110" y="557"/>
                                      </a:lnTo>
                                      <a:lnTo>
                                        <a:pt x="143" y="598"/>
                                      </a:lnTo>
                                      <a:lnTo>
                                        <a:pt x="177" y="638"/>
                                      </a:lnTo>
                                      <a:lnTo>
                                        <a:pt x="210" y="678"/>
                                      </a:lnTo>
                                      <a:lnTo>
                                        <a:pt x="241" y="717"/>
                                      </a:lnTo>
                                      <a:lnTo>
                                        <a:pt x="270" y="761"/>
                                      </a:lnTo>
                                      <a:lnTo>
                                        <a:pt x="270" y="761"/>
                                      </a:lnTo>
                                      <a:lnTo>
                                        <a:pt x="271" y="758"/>
                                      </a:lnTo>
                                      <a:lnTo>
                                        <a:pt x="271" y="758"/>
                                      </a:lnTo>
                                      <a:lnTo>
                                        <a:pt x="271" y="758"/>
                                      </a:lnTo>
                                      <a:lnTo>
                                        <a:pt x="271" y="7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5"/>
                              <wps:cNvSpPr>
                                <a:spLocks/>
                              </wps:cNvSpPr>
                              <wps:spPr bwMode="auto">
                                <a:xfrm>
                                  <a:off x="618490" y="193040"/>
                                  <a:ext cx="80645" cy="161290"/>
                                </a:xfrm>
                                <a:custGeom>
                                  <a:avLst/>
                                  <a:gdLst>
                                    <a:gd name="T0" fmla="*/ 139 w 380"/>
                                    <a:gd name="T1" fmla="*/ 729 h 762"/>
                                    <a:gd name="T2" fmla="*/ 192 w 380"/>
                                    <a:gd name="T3" fmla="*/ 664 h 762"/>
                                    <a:gd name="T4" fmla="*/ 243 w 380"/>
                                    <a:gd name="T5" fmla="*/ 595 h 762"/>
                                    <a:gd name="T6" fmla="*/ 292 w 380"/>
                                    <a:gd name="T7" fmla="*/ 522 h 762"/>
                                    <a:gd name="T8" fmla="*/ 330 w 380"/>
                                    <a:gd name="T9" fmla="*/ 445 h 762"/>
                                    <a:gd name="T10" fmla="*/ 362 w 380"/>
                                    <a:gd name="T11" fmla="*/ 363 h 762"/>
                                    <a:gd name="T12" fmla="*/ 377 w 380"/>
                                    <a:gd name="T13" fmla="*/ 277 h 762"/>
                                    <a:gd name="T14" fmla="*/ 377 w 380"/>
                                    <a:gd name="T15" fmla="*/ 186 h 762"/>
                                    <a:gd name="T16" fmla="*/ 364 w 380"/>
                                    <a:gd name="T17" fmla="*/ 107 h 762"/>
                                    <a:gd name="T18" fmla="*/ 350 w 380"/>
                                    <a:gd name="T19" fmla="*/ 48 h 762"/>
                                    <a:gd name="T20" fmla="*/ 337 w 380"/>
                                    <a:gd name="T21" fmla="*/ 13 h 762"/>
                                    <a:gd name="T22" fmla="*/ 333 w 380"/>
                                    <a:gd name="T23" fmla="*/ 4 h 762"/>
                                    <a:gd name="T24" fmla="*/ 336 w 380"/>
                                    <a:gd name="T25" fmla="*/ 58 h 762"/>
                                    <a:gd name="T26" fmla="*/ 320 w 380"/>
                                    <a:gd name="T27" fmla="*/ 167 h 762"/>
                                    <a:gd name="T28" fmla="*/ 279 w 380"/>
                                    <a:gd name="T29" fmla="*/ 273 h 762"/>
                                    <a:gd name="T30" fmla="*/ 235 w 380"/>
                                    <a:gd name="T31" fmla="*/ 380 h 762"/>
                                    <a:gd name="T32" fmla="*/ 205 w 380"/>
                                    <a:gd name="T33" fmla="*/ 472 h 762"/>
                                    <a:gd name="T34" fmla="*/ 189 w 380"/>
                                    <a:gd name="T35" fmla="*/ 552 h 762"/>
                                    <a:gd name="T36" fmla="*/ 166 w 380"/>
                                    <a:gd name="T37" fmla="*/ 615 h 762"/>
                                    <a:gd name="T38" fmla="*/ 166 w 380"/>
                                    <a:gd name="T39" fmla="*/ 615 h 762"/>
                                    <a:gd name="T40" fmla="*/ 165 w 380"/>
                                    <a:gd name="T41" fmla="*/ 613 h 762"/>
                                    <a:gd name="T42" fmla="*/ 179 w 380"/>
                                    <a:gd name="T43" fmla="*/ 540 h 762"/>
                                    <a:gd name="T44" fmla="*/ 179 w 380"/>
                                    <a:gd name="T45" fmla="*/ 465 h 762"/>
                                    <a:gd name="T46" fmla="*/ 165 w 380"/>
                                    <a:gd name="T47" fmla="*/ 393 h 762"/>
                                    <a:gd name="T48" fmla="*/ 133 w 380"/>
                                    <a:gd name="T49" fmla="*/ 324 h 762"/>
                                    <a:gd name="T50" fmla="*/ 99 w 380"/>
                                    <a:gd name="T51" fmla="*/ 265 h 762"/>
                                    <a:gd name="T52" fmla="*/ 62 w 380"/>
                                    <a:gd name="T53" fmla="*/ 207 h 762"/>
                                    <a:gd name="T54" fmla="*/ 28 w 380"/>
                                    <a:gd name="T55" fmla="*/ 146 h 762"/>
                                    <a:gd name="T56" fmla="*/ 2 w 380"/>
                                    <a:gd name="T57" fmla="*/ 74 h 762"/>
                                    <a:gd name="T58" fmla="*/ 10 w 380"/>
                                    <a:gd name="T59" fmla="*/ 230 h 762"/>
                                    <a:gd name="T60" fmla="*/ 50 w 380"/>
                                    <a:gd name="T61" fmla="*/ 387 h 762"/>
                                    <a:gd name="T62" fmla="*/ 95 w 380"/>
                                    <a:gd name="T63" fmla="*/ 543 h 762"/>
                                    <a:gd name="T64" fmla="*/ 119 w 380"/>
                                    <a:gd name="T65" fmla="*/ 697 h 762"/>
                                    <a:gd name="T66" fmla="*/ 116 w 380"/>
                                    <a:gd name="T67" fmla="*/ 729 h 762"/>
                                    <a:gd name="T68" fmla="*/ 112 w 380"/>
                                    <a:gd name="T69" fmla="*/ 762 h 762"/>
                                    <a:gd name="T70" fmla="*/ 113 w 380"/>
                                    <a:gd name="T71" fmla="*/ 761 h 762"/>
                                    <a:gd name="T72" fmla="*/ 113 w 380"/>
                                    <a:gd name="T73" fmla="*/ 76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0" h="762">
                                      <a:moveTo>
                                        <a:pt x="113" y="761"/>
                                      </a:moveTo>
                                      <a:lnTo>
                                        <a:pt x="139" y="729"/>
                                      </a:lnTo>
                                      <a:lnTo>
                                        <a:pt x="165" y="697"/>
                                      </a:lnTo>
                                      <a:lnTo>
                                        <a:pt x="192" y="664"/>
                                      </a:lnTo>
                                      <a:lnTo>
                                        <a:pt x="217" y="630"/>
                                      </a:lnTo>
                                      <a:lnTo>
                                        <a:pt x="243" y="595"/>
                                      </a:lnTo>
                                      <a:lnTo>
                                        <a:pt x="267" y="559"/>
                                      </a:lnTo>
                                      <a:lnTo>
                                        <a:pt x="292" y="522"/>
                                      </a:lnTo>
                                      <a:lnTo>
                                        <a:pt x="312" y="485"/>
                                      </a:lnTo>
                                      <a:lnTo>
                                        <a:pt x="330" y="445"/>
                                      </a:lnTo>
                                      <a:lnTo>
                                        <a:pt x="347" y="405"/>
                                      </a:lnTo>
                                      <a:lnTo>
                                        <a:pt x="362" y="363"/>
                                      </a:lnTo>
                                      <a:lnTo>
                                        <a:pt x="372" y="320"/>
                                      </a:lnTo>
                                      <a:lnTo>
                                        <a:pt x="377" y="277"/>
                                      </a:lnTo>
                                      <a:lnTo>
                                        <a:pt x="380" y="232"/>
                                      </a:lnTo>
                                      <a:lnTo>
                                        <a:pt x="377" y="186"/>
                                      </a:lnTo>
                                      <a:lnTo>
                                        <a:pt x="370" y="138"/>
                                      </a:lnTo>
                                      <a:lnTo>
                                        <a:pt x="364" y="107"/>
                                      </a:lnTo>
                                      <a:lnTo>
                                        <a:pt x="359" y="78"/>
                                      </a:lnTo>
                                      <a:lnTo>
                                        <a:pt x="350" y="48"/>
                                      </a:lnTo>
                                      <a:lnTo>
                                        <a:pt x="339" y="18"/>
                                      </a:lnTo>
                                      <a:lnTo>
                                        <a:pt x="337" y="13"/>
                                      </a:lnTo>
                                      <a:lnTo>
                                        <a:pt x="336" y="8"/>
                                      </a:lnTo>
                                      <a:lnTo>
                                        <a:pt x="333" y="4"/>
                                      </a:lnTo>
                                      <a:lnTo>
                                        <a:pt x="330" y="0"/>
                                      </a:lnTo>
                                      <a:lnTo>
                                        <a:pt x="336" y="58"/>
                                      </a:lnTo>
                                      <a:lnTo>
                                        <a:pt x="333" y="113"/>
                                      </a:lnTo>
                                      <a:lnTo>
                                        <a:pt x="320" y="167"/>
                                      </a:lnTo>
                                      <a:lnTo>
                                        <a:pt x="302" y="221"/>
                                      </a:lnTo>
                                      <a:lnTo>
                                        <a:pt x="279" y="273"/>
                                      </a:lnTo>
                                      <a:lnTo>
                                        <a:pt x="257" y="327"/>
                                      </a:lnTo>
                                      <a:lnTo>
                                        <a:pt x="235" y="380"/>
                                      </a:lnTo>
                                      <a:lnTo>
                                        <a:pt x="216" y="435"/>
                                      </a:lnTo>
                                      <a:lnTo>
                                        <a:pt x="205" y="472"/>
                                      </a:lnTo>
                                      <a:lnTo>
                                        <a:pt x="197" y="512"/>
                                      </a:lnTo>
                                      <a:lnTo>
                                        <a:pt x="189" y="552"/>
                                      </a:lnTo>
                                      <a:lnTo>
                                        <a:pt x="176" y="592"/>
                                      </a:lnTo>
                                      <a:lnTo>
                                        <a:pt x="166" y="615"/>
                                      </a:lnTo>
                                      <a:lnTo>
                                        <a:pt x="166" y="615"/>
                                      </a:lnTo>
                                      <a:lnTo>
                                        <a:pt x="166" y="615"/>
                                      </a:lnTo>
                                      <a:lnTo>
                                        <a:pt x="165" y="615"/>
                                      </a:lnTo>
                                      <a:lnTo>
                                        <a:pt x="165" y="613"/>
                                      </a:lnTo>
                                      <a:lnTo>
                                        <a:pt x="173" y="577"/>
                                      </a:lnTo>
                                      <a:lnTo>
                                        <a:pt x="179" y="540"/>
                                      </a:lnTo>
                                      <a:lnTo>
                                        <a:pt x="180" y="504"/>
                                      </a:lnTo>
                                      <a:lnTo>
                                        <a:pt x="179" y="465"/>
                                      </a:lnTo>
                                      <a:lnTo>
                                        <a:pt x="173" y="429"/>
                                      </a:lnTo>
                                      <a:lnTo>
                                        <a:pt x="165" y="393"/>
                                      </a:lnTo>
                                      <a:lnTo>
                                        <a:pt x="150" y="358"/>
                                      </a:lnTo>
                                      <a:lnTo>
                                        <a:pt x="133" y="324"/>
                                      </a:lnTo>
                                      <a:lnTo>
                                        <a:pt x="116" y="294"/>
                                      </a:lnTo>
                                      <a:lnTo>
                                        <a:pt x="99" y="265"/>
                                      </a:lnTo>
                                      <a:lnTo>
                                        <a:pt x="80" y="236"/>
                                      </a:lnTo>
                                      <a:lnTo>
                                        <a:pt x="62" y="207"/>
                                      </a:lnTo>
                                      <a:lnTo>
                                        <a:pt x="43" y="178"/>
                                      </a:lnTo>
                                      <a:lnTo>
                                        <a:pt x="28" y="146"/>
                                      </a:lnTo>
                                      <a:lnTo>
                                        <a:pt x="13" y="112"/>
                                      </a:lnTo>
                                      <a:lnTo>
                                        <a:pt x="2" y="74"/>
                                      </a:lnTo>
                                      <a:lnTo>
                                        <a:pt x="0" y="153"/>
                                      </a:lnTo>
                                      <a:lnTo>
                                        <a:pt x="10" y="230"/>
                                      </a:lnTo>
                                      <a:lnTo>
                                        <a:pt x="28" y="308"/>
                                      </a:lnTo>
                                      <a:lnTo>
                                        <a:pt x="50" y="387"/>
                                      </a:lnTo>
                                      <a:lnTo>
                                        <a:pt x="73" y="464"/>
                                      </a:lnTo>
                                      <a:lnTo>
                                        <a:pt x="95" y="543"/>
                                      </a:lnTo>
                                      <a:lnTo>
                                        <a:pt x="112" y="620"/>
                                      </a:lnTo>
                                      <a:lnTo>
                                        <a:pt x="119" y="697"/>
                                      </a:lnTo>
                                      <a:lnTo>
                                        <a:pt x="119" y="714"/>
                                      </a:lnTo>
                                      <a:lnTo>
                                        <a:pt x="116" y="729"/>
                                      </a:lnTo>
                                      <a:lnTo>
                                        <a:pt x="113" y="746"/>
                                      </a:lnTo>
                                      <a:lnTo>
                                        <a:pt x="112" y="762"/>
                                      </a:lnTo>
                                      <a:lnTo>
                                        <a:pt x="112" y="762"/>
                                      </a:lnTo>
                                      <a:lnTo>
                                        <a:pt x="113" y="761"/>
                                      </a:lnTo>
                                      <a:lnTo>
                                        <a:pt x="113" y="761"/>
                                      </a:lnTo>
                                      <a:lnTo>
                                        <a:pt x="113" y="761"/>
                                      </a:lnTo>
                                      <a:lnTo>
                                        <a:pt x="113" y="7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6"/>
                              <wps:cNvSpPr>
                                <a:spLocks/>
                              </wps:cNvSpPr>
                              <wps:spPr bwMode="auto">
                                <a:xfrm>
                                  <a:off x="233045" y="239395"/>
                                  <a:ext cx="48895" cy="105410"/>
                                </a:xfrm>
                                <a:custGeom>
                                  <a:avLst/>
                                  <a:gdLst>
                                    <a:gd name="T0" fmla="*/ 87 w 230"/>
                                    <a:gd name="T1" fmla="*/ 489 h 497"/>
                                    <a:gd name="T2" fmla="*/ 110 w 230"/>
                                    <a:gd name="T3" fmla="*/ 465 h 497"/>
                                    <a:gd name="T4" fmla="*/ 161 w 230"/>
                                    <a:gd name="T5" fmla="*/ 416 h 497"/>
                                    <a:gd name="T6" fmla="*/ 212 w 230"/>
                                    <a:gd name="T7" fmla="*/ 366 h 497"/>
                                    <a:gd name="T8" fmla="*/ 194 w 230"/>
                                    <a:gd name="T9" fmla="*/ 309 h 497"/>
                                    <a:gd name="T10" fmla="*/ 154 w 230"/>
                                    <a:gd name="T11" fmla="*/ 239 h 497"/>
                                    <a:gd name="T12" fmla="*/ 124 w 230"/>
                                    <a:gd name="T13" fmla="*/ 156 h 497"/>
                                    <a:gd name="T14" fmla="*/ 121 w 230"/>
                                    <a:gd name="T15" fmla="*/ 148 h 497"/>
                                    <a:gd name="T16" fmla="*/ 101 w 230"/>
                                    <a:gd name="T17" fmla="*/ 145 h 497"/>
                                    <a:gd name="T18" fmla="*/ 94 w 230"/>
                                    <a:gd name="T19" fmla="*/ 185 h 497"/>
                                    <a:gd name="T20" fmla="*/ 91 w 230"/>
                                    <a:gd name="T21" fmla="*/ 189 h 497"/>
                                    <a:gd name="T22" fmla="*/ 78 w 230"/>
                                    <a:gd name="T23" fmla="*/ 186 h 497"/>
                                    <a:gd name="T24" fmla="*/ 68 w 230"/>
                                    <a:gd name="T25" fmla="*/ 181 h 497"/>
                                    <a:gd name="T26" fmla="*/ 57 w 230"/>
                                    <a:gd name="T27" fmla="*/ 167 h 497"/>
                                    <a:gd name="T28" fmla="*/ 58 w 230"/>
                                    <a:gd name="T29" fmla="*/ 156 h 497"/>
                                    <a:gd name="T30" fmla="*/ 65 w 230"/>
                                    <a:gd name="T31" fmla="*/ 152 h 497"/>
                                    <a:gd name="T32" fmla="*/ 75 w 230"/>
                                    <a:gd name="T33" fmla="*/ 156 h 497"/>
                                    <a:gd name="T34" fmla="*/ 77 w 230"/>
                                    <a:gd name="T35" fmla="*/ 116 h 497"/>
                                    <a:gd name="T36" fmla="*/ 77 w 230"/>
                                    <a:gd name="T37" fmla="*/ 99 h 497"/>
                                    <a:gd name="T38" fmla="*/ 87 w 230"/>
                                    <a:gd name="T39" fmla="*/ 99 h 497"/>
                                    <a:gd name="T40" fmla="*/ 101 w 230"/>
                                    <a:gd name="T41" fmla="*/ 114 h 497"/>
                                    <a:gd name="T42" fmla="*/ 121 w 230"/>
                                    <a:gd name="T43" fmla="*/ 110 h 497"/>
                                    <a:gd name="T44" fmla="*/ 130 w 230"/>
                                    <a:gd name="T45" fmla="*/ 106 h 497"/>
                                    <a:gd name="T46" fmla="*/ 137 w 230"/>
                                    <a:gd name="T47" fmla="*/ 84 h 497"/>
                                    <a:gd name="T48" fmla="*/ 133 w 230"/>
                                    <a:gd name="T49" fmla="*/ 81 h 497"/>
                                    <a:gd name="T50" fmla="*/ 134 w 230"/>
                                    <a:gd name="T51" fmla="*/ 59 h 497"/>
                                    <a:gd name="T52" fmla="*/ 133 w 230"/>
                                    <a:gd name="T53" fmla="*/ 27 h 497"/>
                                    <a:gd name="T54" fmla="*/ 121 w 230"/>
                                    <a:gd name="T55" fmla="*/ 4 h 497"/>
                                    <a:gd name="T56" fmla="*/ 87 w 230"/>
                                    <a:gd name="T57" fmla="*/ 1 h 497"/>
                                    <a:gd name="T58" fmla="*/ 75 w 230"/>
                                    <a:gd name="T59" fmla="*/ 7 h 497"/>
                                    <a:gd name="T60" fmla="*/ 68 w 230"/>
                                    <a:gd name="T61" fmla="*/ 12 h 497"/>
                                    <a:gd name="T62" fmla="*/ 68 w 230"/>
                                    <a:gd name="T63" fmla="*/ 33 h 497"/>
                                    <a:gd name="T64" fmla="*/ 83 w 230"/>
                                    <a:gd name="T65" fmla="*/ 66 h 497"/>
                                    <a:gd name="T66" fmla="*/ 77 w 230"/>
                                    <a:gd name="T67" fmla="*/ 81 h 497"/>
                                    <a:gd name="T68" fmla="*/ 65 w 230"/>
                                    <a:gd name="T69" fmla="*/ 83 h 497"/>
                                    <a:gd name="T70" fmla="*/ 48 w 230"/>
                                    <a:gd name="T71" fmla="*/ 83 h 497"/>
                                    <a:gd name="T72" fmla="*/ 41 w 230"/>
                                    <a:gd name="T73" fmla="*/ 110 h 497"/>
                                    <a:gd name="T74" fmla="*/ 17 w 230"/>
                                    <a:gd name="T75" fmla="*/ 123 h 497"/>
                                    <a:gd name="T76" fmla="*/ 1 w 230"/>
                                    <a:gd name="T77" fmla="*/ 145 h 497"/>
                                    <a:gd name="T78" fmla="*/ 7 w 230"/>
                                    <a:gd name="T79" fmla="*/ 185 h 497"/>
                                    <a:gd name="T80" fmla="*/ 40 w 230"/>
                                    <a:gd name="T81" fmla="*/ 224 h 497"/>
                                    <a:gd name="T82" fmla="*/ 53 w 230"/>
                                    <a:gd name="T83" fmla="*/ 273 h 497"/>
                                    <a:gd name="T84" fmla="*/ 65 w 230"/>
                                    <a:gd name="T85" fmla="*/ 311 h 497"/>
                                    <a:gd name="T86" fmla="*/ 67 w 230"/>
                                    <a:gd name="T87" fmla="*/ 334 h 497"/>
                                    <a:gd name="T88" fmla="*/ 94 w 230"/>
                                    <a:gd name="T89" fmla="*/ 430 h 497"/>
                                    <a:gd name="T90" fmla="*/ 83 w 230"/>
                                    <a:gd name="T91" fmla="*/ 474 h 497"/>
                                    <a:gd name="T92" fmla="*/ 73 w 230"/>
                                    <a:gd name="T93" fmla="*/ 488 h 497"/>
                                    <a:gd name="T94" fmla="*/ 73 w 230"/>
                                    <a:gd name="T95" fmla="*/ 489 h 497"/>
                                    <a:gd name="T96" fmla="*/ 78 w 230"/>
                                    <a:gd name="T97" fmla="*/ 490 h 497"/>
                                    <a:gd name="T98" fmla="*/ 83 w 230"/>
                                    <a:gd name="T99" fmla="*/ 493 h 497"/>
                                    <a:gd name="T100" fmla="*/ 83 w 230"/>
                                    <a:gd name="T101" fmla="*/ 497 h 497"/>
                                    <a:gd name="T102" fmla="*/ 83 w 230"/>
                                    <a:gd name="T103"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0" h="497">
                                      <a:moveTo>
                                        <a:pt x="83" y="497"/>
                                      </a:moveTo>
                                      <a:lnTo>
                                        <a:pt x="84" y="492"/>
                                      </a:lnTo>
                                      <a:lnTo>
                                        <a:pt x="87" y="489"/>
                                      </a:lnTo>
                                      <a:lnTo>
                                        <a:pt x="90" y="488"/>
                                      </a:lnTo>
                                      <a:lnTo>
                                        <a:pt x="93" y="482"/>
                                      </a:lnTo>
                                      <a:lnTo>
                                        <a:pt x="110" y="465"/>
                                      </a:lnTo>
                                      <a:lnTo>
                                        <a:pt x="127" y="449"/>
                                      </a:lnTo>
                                      <a:lnTo>
                                        <a:pt x="144" y="432"/>
                                      </a:lnTo>
                                      <a:lnTo>
                                        <a:pt x="161" y="416"/>
                                      </a:lnTo>
                                      <a:lnTo>
                                        <a:pt x="178" y="399"/>
                                      </a:lnTo>
                                      <a:lnTo>
                                        <a:pt x="194" y="383"/>
                                      </a:lnTo>
                                      <a:lnTo>
                                        <a:pt x="212" y="366"/>
                                      </a:lnTo>
                                      <a:lnTo>
                                        <a:pt x="230" y="351"/>
                                      </a:lnTo>
                                      <a:lnTo>
                                        <a:pt x="211" y="331"/>
                                      </a:lnTo>
                                      <a:lnTo>
                                        <a:pt x="194" y="309"/>
                                      </a:lnTo>
                                      <a:lnTo>
                                        <a:pt x="178" y="289"/>
                                      </a:lnTo>
                                      <a:lnTo>
                                        <a:pt x="167" y="264"/>
                                      </a:lnTo>
                                      <a:lnTo>
                                        <a:pt x="154" y="239"/>
                                      </a:lnTo>
                                      <a:lnTo>
                                        <a:pt x="142" y="211"/>
                                      </a:lnTo>
                                      <a:lnTo>
                                        <a:pt x="133" y="185"/>
                                      </a:lnTo>
                                      <a:lnTo>
                                        <a:pt x="124" y="156"/>
                                      </a:lnTo>
                                      <a:lnTo>
                                        <a:pt x="124" y="152"/>
                                      </a:lnTo>
                                      <a:lnTo>
                                        <a:pt x="124" y="149"/>
                                      </a:lnTo>
                                      <a:lnTo>
                                        <a:pt x="121" y="148"/>
                                      </a:lnTo>
                                      <a:lnTo>
                                        <a:pt x="121" y="143"/>
                                      </a:lnTo>
                                      <a:lnTo>
                                        <a:pt x="104" y="134"/>
                                      </a:lnTo>
                                      <a:lnTo>
                                        <a:pt x="101" y="145"/>
                                      </a:lnTo>
                                      <a:lnTo>
                                        <a:pt x="100" y="159"/>
                                      </a:lnTo>
                                      <a:lnTo>
                                        <a:pt x="95" y="172"/>
                                      </a:lnTo>
                                      <a:lnTo>
                                        <a:pt x="94" y="185"/>
                                      </a:lnTo>
                                      <a:lnTo>
                                        <a:pt x="94" y="186"/>
                                      </a:lnTo>
                                      <a:lnTo>
                                        <a:pt x="93" y="186"/>
                                      </a:lnTo>
                                      <a:lnTo>
                                        <a:pt x="91" y="189"/>
                                      </a:lnTo>
                                      <a:lnTo>
                                        <a:pt x="90" y="190"/>
                                      </a:lnTo>
                                      <a:lnTo>
                                        <a:pt x="83" y="189"/>
                                      </a:lnTo>
                                      <a:lnTo>
                                        <a:pt x="78" y="186"/>
                                      </a:lnTo>
                                      <a:lnTo>
                                        <a:pt x="77" y="184"/>
                                      </a:lnTo>
                                      <a:lnTo>
                                        <a:pt x="74" y="182"/>
                                      </a:lnTo>
                                      <a:lnTo>
                                        <a:pt x="68" y="181"/>
                                      </a:lnTo>
                                      <a:lnTo>
                                        <a:pt x="64" y="177"/>
                                      </a:lnTo>
                                      <a:lnTo>
                                        <a:pt x="60" y="174"/>
                                      </a:lnTo>
                                      <a:lnTo>
                                        <a:pt x="57" y="167"/>
                                      </a:lnTo>
                                      <a:lnTo>
                                        <a:pt x="55" y="161"/>
                                      </a:lnTo>
                                      <a:lnTo>
                                        <a:pt x="57" y="159"/>
                                      </a:lnTo>
                                      <a:lnTo>
                                        <a:pt x="58" y="156"/>
                                      </a:lnTo>
                                      <a:lnTo>
                                        <a:pt x="60" y="153"/>
                                      </a:lnTo>
                                      <a:lnTo>
                                        <a:pt x="61" y="153"/>
                                      </a:lnTo>
                                      <a:lnTo>
                                        <a:pt x="65" y="152"/>
                                      </a:lnTo>
                                      <a:lnTo>
                                        <a:pt x="68" y="153"/>
                                      </a:lnTo>
                                      <a:lnTo>
                                        <a:pt x="73" y="156"/>
                                      </a:lnTo>
                                      <a:lnTo>
                                        <a:pt x="75" y="156"/>
                                      </a:lnTo>
                                      <a:lnTo>
                                        <a:pt x="78" y="142"/>
                                      </a:lnTo>
                                      <a:lnTo>
                                        <a:pt x="78" y="128"/>
                                      </a:lnTo>
                                      <a:lnTo>
                                        <a:pt x="77" y="116"/>
                                      </a:lnTo>
                                      <a:lnTo>
                                        <a:pt x="75" y="102"/>
                                      </a:lnTo>
                                      <a:lnTo>
                                        <a:pt x="75" y="101"/>
                                      </a:lnTo>
                                      <a:lnTo>
                                        <a:pt x="77" y="99"/>
                                      </a:lnTo>
                                      <a:lnTo>
                                        <a:pt x="78" y="99"/>
                                      </a:lnTo>
                                      <a:lnTo>
                                        <a:pt x="81" y="98"/>
                                      </a:lnTo>
                                      <a:lnTo>
                                        <a:pt x="87" y="99"/>
                                      </a:lnTo>
                                      <a:lnTo>
                                        <a:pt x="93" y="102"/>
                                      </a:lnTo>
                                      <a:lnTo>
                                        <a:pt x="98" y="109"/>
                                      </a:lnTo>
                                      <a:lnTo>
                                        <a:pt x="101" y="114"/>
                                      </a:lnTo>
                                      <a:lnTo>
                                        <a:pt x="108" y="116"/>
                                      </a:lnTo>
                                      <a:lnTo>
                                        <a:pt x="115" y="114"/>
                                      </a:lnTo>
                                      <a:lnTo>
                                        <a:pt x="121" y="110"/>
                                      </a:lnTo>
                                      <a:lnTo>
                                        <a:pt x="128" y="109"/>
                                      </a:lnTo>
                                      <a:lnTo>
                                        <a:pt x="130" y="108"/>
                                      </a:lnTo>
                                      <a:lnTo>
                                        <a:pt x="130" y="106"/>
                                      </a:lnTo>
                                      <a:lnTo>
                                        <a:pt x="133" y="106"/>
                                      </a:lnTo>
                                      <a:lnTo>
                                        <a:pt x="133" y="103"/>
                                      </a:lnTo>
                                      <a:lnTo>
                                        <a:pt x="137" y="84"/>
                                      </a:lnTo>
                                      <a:lnTo>
                                        <a:pt x="135" y="83"/>
                                      </a:lnTo>
                                      <a:lnTo>
                                        <a:pt x="134" y="83"/>
                                      </a:lnTo>
                                      <a:lnTo>
                                        <a:pt x="133" y="81"/>
                                      </a:lnTo>
                                      <a:lnTo>
                                        <a:pt x="130" y="79"/>
                                      </a:lnTo>
                                      <a:lnTo>
                                        <a:pt x="133" y="69"/>
                                      </a:lnTo>
                                      <a:lnTo>
                                        <a:pt x="134" y="59"/>
                                      </a:lnTo>
                                      <a:lnTo>
                                        <a:pt x="134" y="48"/>
                                      </a:lnTo>
                                      <a:lnTo>
                                        <a:pt x="130" y="37"/>
                                      </a:lnTo>
                                      <a:lnTo>
                                        <a:pt x="133" y="27"/>
                                      </a:lnTo>
                                      <a:lnTo>
                                        <a:pt x="130" y="19"/>
                                      </a:lnTo>
                                      <a:lnTo>
                                        <a:pt x="127" y="11"/>
                                      </a:lnTo>
                                      <a:lnTo>
                                        <a:pt x="121" y="4"/>
                                      </a:lnTo>
                                      <a:lnTo>
                                        <a:pt x="111" y="0"/>
                                      </a:lnTo>
                                      <a:lnTo>
                                        <a:pt x="100" y="0"/>
                                      </a:lnTo>
                                      <a:lnTo>
                                        <a:pt x="87" y="1"/>
                                      </a:lnTo>
                                      <a:lnTo>
                                        <a:pt x="77" y="4"/>
                                      </a:lnTo>
                                      <a:lnTo>
                                        <a:pt x="75" y="7"/>
                                      </a:lnTo>
                                      <a:lnTo>
                                        <a:pt x="75" y="7"/>
                                      </a:lnTo>
                                      <a:lnTo>
                                        <a:pt x="74" y="8"/>
                                      </a:lnTo>
                                      <a:lnTo>
                                        <a:pt x="73" y="8"/>
                                      </a:lnTo>
                                      <a:lnTo>
                                        <a:pt x="68" y="12"/>
                                      </a:lnTo>
                                      <a:lnTo>
                                        <a:pt x="67" y="19"/>
                                      </a:lnTo>
                                      <a:lnTo>
                                        <a:pt x="68" y="26"/>
                                      </a:lnTo>
                                      <a:lnTo>
                                        <a:pt x="68" y="33"/>
                                      </a:lnTo>
                                      <a:lnTo>
                                        <a:pt x="75" y="43"/>
                                      </a:lnTo>
                                      <a:lnTo>
                                        <a:pt x="81" y="54"/>
                                      </a:lnTo>
                                      <a:lnTo>
                                        <a:pt x="83" y="66"/>
                                      </a:lnTo>
                                      <a:lnTo>
                                        <a:pt x="81" y="77"/>
                                      </a:lnTo>
                                      <a:lnTo>
                                        <a:pt x="78" y="79"/>
                                      </a:lnTo>
                                      <a:lnTo>
                                        <a:pt x="77" y="81"/>
                                      </a:lnTo>
                                      <a:lnTo>
                                        <a:pt x="74" y="83"/>
                                      </a:lnTo>
                                      <a:lnTo>
                                        <a:pt x="70" y="84"/>
                                      </a:lnTo>
                                      <a:lnTo>
                                        <a:pt x="65" y="83"/>
                                      </a:lnTo>
                                      <a:lnTo>
                                        <a:pt x="60" y="83"/>
                                      </a:lnTo>
                                      <a:lnTo>
                                        <a:pt x="53" y="83"/>
                                      </a:lnTo>
                                      <a:lnTo>
                                        <a:pt x="48" y="83"/>
                                      </a:lnTo>
                                      <a:lnTo>
                                        <a:pt x="43" y="91"/>
                                      </a:lnTo>
                                      <a:lnTo>
                                        <a:pt x="43" y="101"/>
                                      </a:lnTo>
                                      <a:lnTo>
                                        <a:pt x="41" y="110"/>
                                      </a:lnTo>
                                      <a:lnTo>
                                        <a:pt x="35" y="119"/>
                                      </a:lnTo>
                                      <a:lnTo>
                                        <a:pt x="27" y="123"/>
                                      </a:lnTo>
                                      <a:lnTo>
                                        <a:pt x="17" y="123"/>
                                      </a:lnTo>
                                      <a:lnTo>
                                        <a:pt x="7" y="126"/>
                                      </a:lnTo>
                                      <a:lnTo>
                                        <a:pt x="0" y="132"/>
                                      </a:lnTo>
                                      <a:lnTo>
                                        <a:pt x="1" y="145"/>
                                      </a:lnTo>
                                      <a:lnTo>
                                        <a:pt x="7" y="157"/>
                                      </a:lnTo>
                                      <a:lnTo>
                                        <a:pt x="8" y="170"/>
                                      </a:lnTo>
                                      <a:lnTo>
                                        <a:pt x="7" y="185"/>
                                      </a:lnTo>
                                      <a:lnTo>
                                        <a:pt x="18" y="197"/>
                                      </a:lnTo>
                                      <a:lnTo>
                                        <a:pt x="31" y="210"/>
                                      </a:lnTo>
                                      <a:lnTo>
                                        <a:pt x="40" y="224"/>
                                      </a:lnTo>
                                      <a:lnTo>
                                        <a:pt x="44" y="240"/>
                                      </a:lnTo>
                                      <a:lnTo>
                                        <a:pt x="50" y="257"/>
                                      </a:lnTo>
                                      <a:lnTo>
                                        <a:pt x="53" y="273"/>
                                      </a:lnTo>
                                      <a:lnTo>
                                        <a:pt x="55" y="290"/>
                                      </a:lnTo>
                                      <a:lnTo>
                                        <a:pt x="65" y="302"/>
                                      </a:lnTo>
                                      <a:lnTo>
                                        <a:pt x="65" y="311"/>
                                      </a:lnTo>
                                      <a:lnTo>
                                        <a:pt x="65" y="319"/>
                                      </a:lnTo>
                                      <a:lnTo>
                                        <a:pt x="65" y="326"/>
                                      </a:lnTo>
                                      <a:lnTo>
                                        <a:pt x="67" y="334"/>
                                      </a:lnTo>
                                      <a:lnTo>
                                        <a:pt x="68" y="369"/>
                                      </a:lnTo>
                                      <a:lnTo>
                                        <a:pt x="83" y="399"/>
                                      </a:lnTo>
                                      <a:lnTo>
                                        <a:pt x="94" y="430"/>
                                      </a:lnTo>
                                      <a:lnTo>
                                        <a:pt x="95" y="463"/>
                                      </a:lnTo>
                                      <a:lnTo>
                                        <a:pt x="91" y="468"/>
                                      </a:lnTo>
                                      <a:lnTo>
                                        <a:pt x="83" y="474"/>
                                      </a:lnTo>
                                      <a:lnTo>
                                        <a:pt x="77" y="476"/>
                                      </a:lnTo>
                                      <a:lnTo>
                                        <a:pt x="74" y="485"/>
                                      </a:lnTo>
                                      <a:lnTo>
                                        <a:pt x="73" y="488"/>
                                      </a:lnTo>
                                      <a:lnTo>
                                        <a:pt x="73" y="488"/>
                                      </a:lnTo>
                                      <a:lnTo>
                                        <a:pt x="73" y="489"/>
                                      </a:lnTo>
                                      <a:lnTo>
                                        <a:pt x="73" y="489"/>
                                      </a:lnTo>
                                      <a:lnTo>
                                        <a:pt x="74" y="489"/>
                                      </a:lnTo>
                                      <a:lnTo>
                                        <a:pt x="77" y="489"/>
                                      </a:lnTo>
                                      <a:lnTo>
                                        <a:pt x="78" y="490"/>
                                      </a:lnTo>
                                      <a:lnTo>
                                        <a:pt x="81" y="490"/>
                                      </a:lnTo>
                                      <a:lnTo>
                                        <a:pt x="83" y="492"/>
                                      </a:lnTo>
                                      <a:lnTo>
                                        <a:pt x="83" y="493"/>
                                      </a:lnTo>
                                      <a:lnTo>
                                        <a:pt x="83" y="496"/>
                                      </a:lnTo>
                                      <a:lnTo>
                                        <a:pt x="83" y="497"/>
                                      </a:lnTo>
                                      <a:lnTo>
                                        <a:pt x="83" y="497"/>
                                      </a:lnTo>
                                      <a:lnTo>
                                        <a:pt x="83" y="497"/>
                                      </a:lnTo>
                                      <a:lnTo>
                                        <a:pt x="83" y="497"/>
                                      </a:lnTo>
                                      <a:lnTo>
                                        <a:pt x="83" y="497"/>
                                      </a:lnTo>
                                      <a:lnTo>
                                        <a:pt x="83" y="4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7"/>
                              <wps:cNvSpPr>
                                <a:spLocks/>
                              </wps:cNvSpPr>
                              <wps:spPr bwMode="auto">
                                <a:xfrm>
                                  <a:off x="348615" y="318770"/>
                                  <a:ext cx="58420" cy="23495"/>
                                </a:xfrm>
                                <a:custGeom>
                                  <a:avLst/>
                                  <a:gdLst>
                                    <a:gd name="T0" fmla="*/ 171 w 278"/>
                                    <a:gd name="T1" fmla="*/ 111 h 111"/>
                                    <a:gd name="T2" fmla="*/ 181 w 278"/>
                                    <a:gd name="T3" fmla="*/ 107 h 111"/>
                                    <a:gd name="T4" fmla="*/ 183 w 278"/>
                                    <a:gd name="T5" fmla="*/ 97 h 111"/>
                                    <a:gd name="T6" fmla="*/ 189 w 278"/>
                                    <a:gd name="T7" fmla="*/ 89 h 111"/>
                                    <a:gd name="T8" fmla="*/ 200 w 278"/>
                                    <a:gd name="T9" fmla="*/ 83 h 111"/>
                                    <a:gd name="T10" fmla="*/ 217 w 278"/>
                                    <a:gd name="T11" fmla="*/ 78 h 111"/>
                                    <a:gd name="T12" fmla="*/ 259 w 278"/>
                                    <a:gd name="T13" fmla="*/ 53 h 111"/>
                                    <a:gd name="T14" fmla="*/ 274 w 278"/>
                                    <a:gd name="T15" fmla="*/ 32 h 111"/>
                                    <a:gd name="T16" fmla="*/ 277 w 278"/>
                                    <a:gd name="T17" fmla="*/ 6 h 111"/>
                                    <a:gd name="T18" fmla="*/ 276 w 278"/>
                                    <a:gd name="T19" fmla="*/ 2 h 111"/>
                                    <a:gd name="T20" fmla="*/ 273 w 278"/>
                                    <a:gd name="T21" fmla="*/ 0 h 111"/>
                                    <a:gd name="T22" fmla="*/ 249 w 278"/>
                                    <a:gd name="T23" fmla="*/ 14 h 111"/>
                                    <a:gd name="T24" fmla="*/ 239 w 278"/>
                                    <a:gd name="T25" fmla="*/ 24 h 111"/>
                                    <a:gd name="T26" fmla="*/ 221 w 278"/>
                                    <a:gd name="T27" fmla="*/ 25 h 111"/>
                                    <a:gd name="T28" fmla="*/ 207 w 278"/>
                                    <a:gd name="T29" fmla="*/ 15 h 111"/>
                                    <a:gd name="T30" fmla="*/ 200 w 278"/>
                                    <a:gd name="T31" fmla="*/ 11 h 111"/>
                                    <a:gd name="T32" fmla="*/ 199 w 278"/>
                                    <a:gd name="T33" fmla="*/ 14 h 111"/>
                                    <a:gd name="T34" fmla="*/ 199 w 278"/>
                                    <a:gd name="T35" fmla="*/ 17 h 111"/>
                                    <a:gd name="T36" fmla="*/ 200 w 278"/>
                                    <a:gd name="T37" fmla="*/ 17 h 111"/>
                                    <a:gd name="T38" fmla="*/ 204 w 278"/>
                                    <a:gd name="T39" fmla="*/ 22 h 111"/>
                                    <a:gd name="T40" fmla="*/ 206 w 278"/>
                                    <a:gd name="T41" fmla="*/ 31 h 111"/>
                                    <a:gd name="T42" fmla="*/ 184 w 278"/>
                                    <a:gd name="T43" fmla="*/ 42 h 111"/>
                                    <a:gd name="T44" fmla="*/ 161 w 278"/>
                                    <a:gd name="T45" fmla="*/ 28 h 111"/>
                                    <a:gd name="T46" fmla="*/ 159 w 278"/>
                                    <a:gd name="T47" fmla="*/ 28 h 111"/>
                                    <a:gd name="T48" fmla="*/ 154 w 278"/>
                                    <a:gd name="T49" fmla="*/ 43 h 111"/>
                                    <a:gd name="T50" fmla="*/ 133 w 278"/>
                                    <a:gd name="T51" fmla="*/ 32 h 111"/>
                                    <a:gd name="T52" fmla="*/ 110 w 278"/>
                                    <a:gd name="T53" fmla="*/ 24 h 111"/>
                                    <a:gd name="T54" fmla="*/ 106 w 278"/>
                                    <a:gd name="T55" fmla="*/ 20 h 111"/>
                                    <a:gd name="T56" fmla="*/ 104 w 278"/>
                                    <a:gd name="T57" fmla="*/ 17 h 111"/>
                                    <a:gd name="T58" fmla="*/ 97 w 278"/>
                                    <a:gd name="T59" fmla="*/ 14 h 111"/>
                                    <a:gd name="T60" fmla="*/ 90 w 278"/>
                                    <a:gd name="T61" fmla="*/ 17 h 111"/>
                                    <a:gd name="T62" fmla="*/ 80 w 278"/>
                                    <a:gd name="T63" fmla="*/ 24 h 111"/>
                                    <a:gd name="T64" fmla="*/ 67 w 278"/>
                                    <a:gd name="T65" fmla="*/ 26 h 111"/>
                                    <a:gd name="T66" fmla="*/ 67 w 278"/>
                                    <a:gd name="T67" fmla="*/ 31 h 111"/>
                                    <a:gd name="T68" fmla="*/ 64 w 278"/>
                                    <a:gd name="T69" fmla="*/ 33 h 111"/>
                                    <a:gd name="T70" fmla="*/ 61 w 278"/>
                                    <a:gd name="T71" fmla="*/ 39 h 111"/>
                                    <a:gd name="T72" fmla="*/ 54 w 278"/>
                                    <a:gd name="T73" fmla="*/ 43 h 111"/>
                                    <a:gd name="T74" fmla="*/ 30 w 278"/>
                                    <a:gd name="T75" fmla="*/ 65 h 111"/>
                                    <a:gd name="T76" fmla="*/ 10 w 278"/>
                                    <a:gd name="T77" fmla="*/ 76 h 111"/>
                                    <a:gd name="T78" fmla="*/ 2 w 278"/>
                                    <a:gd name="T79" fmla="*/ 89 h 111"/>
                                    <a:gd name="T80" fmla="*/ 22 w 278"/>
                                    <a:gd name="T81" fmla="*/ 93 h 111"/>
                                    <a:gd name="T82" fmla="*/ 42 w 278"/>
                                    <a:gd name="T83" fmla="*/ 91 h 111"/>
                                    <a:gd name="T84" fmla="*/ 53 w 278"/>
                                    <a:gd name="T85" fmla="*/ 82 h 111"/>
                                    <a:gd name="T86" fmla="*/ 67 w 278"/>
                                    <a:gd name="T87" fmla="*/ 78 h 111"/>
                                    <a:gd name="T88" fmla="*/ 87 w 278"/>
                                    <a:gd name="T89" fmla="*/ 80 h 111"/>
                                    <a:gd name="T90" fmla="*/ 107 w 278"/>
                                    <a:gd name="T91" fmla="*/ 80 h 111"/>
                                    <a:gd name="T92" fmla="*/ 111 w 278"/>
                                    <a:gd name="T93" fmla="*/ 82 h 111"/>
                                    <a:gd name="T94" fmla="*/ 114 w 278"/>
                                    <a:gd name="T95" fmla="*/ 86 h 111"/>
                                    <a:gd name="T96" fmla="*/ 130 w 278"/>
                                    <a:gd name="T97" fmla="*/ 102 h 111"/>
                                    <a:gd name="T98" fmla="*/ 156 w 278"/>
                                    <a:gd name="T99" fmla="*/ 107 h 111"/>
                                    <a:gd name="T100" fmla="*/ 166 w 278"/>
                                    <a:gd name="T101"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78" h="111">
                                      <a:moveTo>
                                        <a:pt x="166" y="111"/>
                                      </a:moveTo>
                                      <a:lnTo>
                                        <a:pt x="171" y="111"/>
                                      </a:lnTo>
                                      <a:lnTo>
                                        <a:pt x="176" y="108"/>
                                      </a:lnTo>
                                      <a:lnTo>
                                        <a:pt x="181" y="107"/>
                                      </a:lnTo>
                                      <a:lnTo>
                                        <a:pt x="183" y="101"/>
                                      </a:lnTo>
                                      <a:lnTo>
                                        <a:pt x="183" y="97"/>
                                      </a:lnTo>
                                      <a:lnTo>
                                        <a:pt x="184" y="91"/>
                                      </a:lnTo>
                                      <a:lnTo>
                                        <a:pt x="189" y="89"/>
                                      </a:lnTo>
                                      <a:lnTo>
                                        <a:pt x="191" y="85"/>
                                      </a:lnTo>
                                      <a:lnTo>
                                        <a:pt x="200" y="83"/>
                                      </a:lnTo>
                                      <a:lnTo>
                                        <a:pt x="209" y="80"/>
                                      </a:lnTo>
                                      <a:lnTo>
                                        <a:pt x="217" y="78"/>
                                      </a:lnTo>
                                      <a:lnTo>
                                        <a:pt x="226" y="75"/>
                                      </a:lnTo>
                                      <a:lnTo>
                                        <a:pt x="259" y="53"/>
                                      </a:lnTo>
                                      <a:lnTo>
                                        <a:pt x="267" y="43"/>
                                      </a:lnTo>
                                      <a:lnTo>
                                        <a:pt x="274" y="32"/>
                                      </a:lnTo>
                                      <a:lnTo>
                                        <a:pt x="278" y="20"/>
                                      </a:lnTo>
                                      <a:lnTo>
                                        <a:pt x="277" y="6"/>
                                      </a:lnTo>
                                      <a:lnTo>
                                        <a:pt x="277" y="3"/>
                                      </a:lnTo>
                                      <a:lnTo>
                                        <a:pt x="276" y="2"/>
                                      </a:lnTo>
                                      <a:lnTo>
                                        <a:pt x="274" y="2"/>
                                      </a:lnTo>
                                      <a:lnTo>
                                        <a:pt x="273" y="0"/>
                                      </a:lnTo>
                                      <a:lnTo>
                                        <a:pt x="251" y="7"/>
                                      </a:lnTo>
                                      <a:lnTo>
                                        <a:pt x="249" y="14"/>
                                      </a:lnTo>
                                      <a:lnTo>
                                        <a:pt x="243" y="18"/>
                                      </a:lnTo>
                                      <a:lnTo>
                                        <a:pt x="239" y="24"/>
                                      </a:lnTo>
                                      <a:lnTo>
                                        <a:pt x="230" y="26"/>
                                      </a:lnTo>
                                      <a:lnTo>
                                        <a:pt x="221" y="25"/>
                                      </a:lnTo>
                                      <a:lnTo>
                                        <a:pt x="214" y="20"/>
                                      </a:lnTo>
                                      <a:lnTo>
                                        <a:pt x="207" y="15"/>
                                      </a:lnTo>
                                      <a:lnTo>
                                        <a:pt x="201" y="11"/>
                                      </a:lnTo>
                                      <a:lnTo>
                                        <a:pt x="200" y="11"/>
                                      </a:lnTo>
                                      <a:lnTo>
                                        <a:pt x="200" y="11"/>
                                      </a:lnTo>
                                      <a:lnTo>
                                        <a:pt x="199" y="14"/>
                                      </a:lnTo>
                                      <a:lnTo>
                                        <a:pt x="199" y="15"/>
                                      </a:lnTo>
                                      <a:lnTo>
                                        <a:pt x="199" y="17"/>
                                      </a:lnTo>
                                      <a:lnTo>
                                        <a:pt x="199" y="17"/>
                                      </a:lnTo>
                                      <a:lnTo>
                                        <a:pt x="200" y="17"/>
                                      </a:lnTo>
                                      <a:lnTo>
                                        <a:pt x="201" y="18"/>
                                      </a:lnTo>
                                      <a:lnTo>
                                        <a:pt x="204" y="22"/>
                                      </a:lnTo>
                                      <a:lnTo>
                                        <a:pt x="206" y="25"/>
                                      </a:lnTo>
                                      <a:lnTo>
                                        <a:pt x="206" y="31"/>
                                      </a:lnTo>
                                      <a:lnTo>
                                        <a:pt x="206" y="33"/>
                                      </a:lnTo>
                                      <a:lnTo>
                                        <a:pt x="184" y="42"/>
                                      </a:lnTo>
                                      <a:lnTo>
                                        <a:pt x="161" y="28"/>
                                      </a:lnTo>
                                      <a:lnTo>
                                        <a:pt x="161" y="28"/>
                                      </a:lnTo>
                                      <a:lnTo>
                                        <a:pt x="159" y="28"/>
                                      </a:lnTo>
                                      <a:lnTo>
                                        <a:pt x="159" y="28"/>
                                      </a:lnTo>
                                      <a:lnTo>
                                        <a:pt x="157" y="28"/>
                                      </a:lnTo>
                                      <a:lnTo>
                                        <a:pt x="154" y="43"/>
                                      </a:lnTo>
                                      <a:lnTo>
                                        <a:pt x="144" y="39"/>
                                      </a:lnTo>
                                      <a:lnTo>
                                        <a:pt x="133" y="32"/>
                                      </a:lnTo>
                                      <a:lnTo>
                                        <a:pt x="121" y="26"/>
                                      </a:lnTo>
                                      <a:lnTo>
                                        <a:pt x="110" y="24"/>
                                      </a:lnTo>
                                      <a:lnTo>
                                        <a:pt x="107" y="22"/>
                                      </a:lnTo>
                                      <a:lnTo>
                                        <a:pt x="106" y="20"/>
                                      </a:lnTo>
                                      <a:lnTo>
                                        <a:pt x="106" y="18"/>
                                      </a:lnTo>
                                      <a:lnTo>
                                        <a:pt x="104" y="17"/>
                                      </a:lnTo>
                                      <a:lnTo>
                                        <a:pt x="101" y="15"/>
                                      </a:lnTo>
                                      <a:lnTo>
                                        <a:pt x="97" y="14"/>
                                      </a:lnTo>
                                      <a:lnTo>
                                        <a:pt x="94" y="15"/>
                                      </a:lnTo>
                                      <a:lnTo>
                                        <a:pt x="90" y="17"/>
                                      </a:lnTo>
                                      <a:lnTo>
                                        <a:pt x="86" y="20"/>
                                      </a:lnTo>
                                      <a:lnTo>
                                        <a:pt x="80" y="24"/>
                                      </a:lnTo>
                                      <a:lnTo>
                                        <a:pt x="73" y="25"/>
                                      </a:lnTo>
                                      <a:lnTo>
                                        <a:pt x="67" y="26"/>
                                      </a:lnTo>
                                      <a:lnTo>
                                        <a:pt x="67" y="28"/>
                                      </a:lnTo>
                                      <a:lnTo>
                                        <a:pt x="67" y="31"/>
                                      </a:lnTo>
                                      <a:lnTo>
                                        <a:pt x="64" y="32"/>
                                      </a:lnTo>
                                      <a:lnTo>
                                        <a:pt x="64" y="33"/>
                                      </a:lnTo>
                                      <a:lnTo>
                                        <a:pt x="63" y="36"/>
                                      </a:lnTo>
                                      <a:lnTo>
                                        <a:pt x="61" y="39"/>
                                      </a:lnTo>
                                      <a:lnTo>
                                        <a:pt x="59" y="42"/>
                                      </a:lnTo>
                                      <a:lnTo>
                                        <a:pt x="54" y="43"/>
                                      </a:lnTo>
                                      <a:lnTo>
                                        <a:pt x="42" y="64"/>
                                      </a:lnTo>
                                      <a:lnTo>
                                        <a:pt x="30" y="65"/>
                                      </a:lnTo>
                                      <a:lnTo>
                                        <a:pt x="20" y="72"/>
                                      </a:lnTo>
                                      <a:lnTo>
                                        <a:pt x="10" y="76"/>
                                      </a:lnTo>
                                      <a:lnTo>
                                        <a:pt x="0" y="80"/>
                                      </a:lnTo>
                                      <a:lnTo>
                                        <a:pt x="2" y="89"/>
                                      </a:lnTo>
                                      <a:lnTo>
                                        <a:pt x="12" y="91"/>
                                      </a:lnTo>
                                      <a:lnTo>
                                        <a:pt x="22" y="93"/>
                                      </a:lnTo>
                                      <a:lnTo>
                                        <a:pt x="33" y="93"/>
                                      </a:lnTo>
                                      <a:lnTo>
                                        <a:pt x="42" y="91"/>
                                      </a:lnTo>
                                      <a:lnTo>
                                        <a:pt x="46" y="85"/>
                                      </a:lnTo>
                                      <a:lnTo>
                                        <a:pt x="53" y="82"/>
                                      </a:lnTo>
                                      <a:lnTo>
                                        <a:pt x="60" y="78"/>
                                      </a:lnTo>
                                      <a:lnTo>
                                        <a:pt x="67" y="78"/>
                                      </a:lnTo>
                                      <a:lnTo>
                                        <a:pt x="77" y="80"/>
                                      </a:lnTo>
                                      <a:lnTo>
                                        <a:pt x="87" y="80"/>
                                      </a:lnTo>
                                      <a:lnTo>
                                        <a:pt x="97" y="80"/>
                                      </a:lnTo>
                                      <a:lnTo>
                                        <a:pt x="107" y="80"/>
                                      </a:lnTo>
                                      <a:lnTo>
                                        <a:pt x="110" y="80"/>
                                      </a:lnTo>
                                      <a:lnTo>
                                        <a:pt x="111" y="82"/>
                                      </a:lnTo>
                                      <a:lnTo>
                                        <a:pt x="113" y="85"/>
                                      </a:lnTo>
                                      <a:lnTo>
                                        <a:pt x="114" y="86"/>
                                      </a:lnTo>
                                      <a:lnTo>
                                        <a:pt x="120" y="101"/>
                                      </a:lnTo>
                                      <a:lnTo>
                                        <a:pt x="130" y="102"/>
                                      </a:lnTo>
                                      <a:lnTo>
                                        <a:pt x="144" y="102"/>
                                      </a:lnTo>
                                      <a:lnTo>
                                        <a:pt x="156" y="107"/>
                                      </a:lnTo>
                                      <a:lnTo>
                                        <a:pt x="166" y="111"/>
                                      </a:lnTo>
                                      <a:lnTo>
                                        <a:pt x="166" y="1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28"/>
                              <wps:cNvSpPr>
                                <a:spLocks/>
                              </wps:cNvSpPr>
                              <wps:spPr bwMode="auto">
                                <a:xfrm>
                                  <a:off x="407035" y="288925"/>
                                  <a:ext cx="78105" cy="52705"/>
                                </a:xfrm>
                                <a:custGeom>
                                  <a:avLst/>
                                  <a:gdLst>
                                    <a:gd name="T0" fmla="*/ 194 w 369"/>
                                    <a:gd name="T1" fmla="*/ 225 h 249"/>
                                    <a:gd name="T2" fmla="*/ 217 w 369"/>
                                    <a:gd name="T3" fmla="*/ 182 h 249"/>
                                    <a:gd name="T4" fmla="*/ 228 w 369"/>
                                    <a:gd name="T5" fmla="*/ 182 h 249"/>
                                    <a:gd name="T6" fmla="*/ 234 w 369"/>
                                    <a:gd name="T7" fmla="*/ 195 h 249"/>
                                    <a:gd name="T8" fmla="*/ 239 w 369"/>
                                    <a:gd name="T9" fmla="*/ 220 h 249"/>
                                    <a:gd name="T10" fmla="*/ 299 w 369"/>
                                    <a:gd name="T11" fmla="*/ 148 h 249"/>
                                    <a:gd name="T12" fmla="*/ 344 w 369"/>
                                    <a:gd name="T13" fmla="*/ 65 h 249"/>
                                    <a:gd name="T14" fmla="*/ 369 w 369"/>
                                    <a:gd name="T15" fmla="*/ 1 h 249"/>
                                    <a:gd name="T16" fmla="*/ 368 w 369"/>
                                    <a:gd name="T17" fmla="*/ 0 h 249"/>
                                    <a:gd name="T18" fmla="*/ 331 w 369"/>
                                    <a:gd name="T19" fmla="*/ 7 h 249"/>
                                    <a:gd name="T20" fmla="*/ 291 w 369"/>
                                    <a:gd name="T21" fmla="*/ 10 h 249"/>
                                    <a:gd name="T22" fmla="*/ 257 w 369"/>
                                    <a:gd name="T23" fmla="*/ 21 h 249"/>
                                    <a:gd name="T24" fmla="*/ 242 w 369"/>
                                    <a:gd name="T25" fmla="*/ 26 h 249"/>
                                    <a:gd name="T26" fmla="*/ 231 w 369"/>
                                    <a:gd name="T27" fmla="*/ 16 h 249"/>
                                    <a:gd name="T28" fmla="*/ 222 w 369"/>
                                    <a:gd name="T29" fmla="*/ 18 h 249"/>
                                    <a:gd name="T30" fmla="*/ 198 w 369"/>
                                    <a:gd name="T31" fmla="*/ 54 h 249"/>
                                    <a:gd name="T32" fmla="*/ 171 w 369"/>
                                    <a:gd name="T33" fmla="*/ 68 h 249"/>
                                    <a:gd name="T34" fmla="*/ 148 w 369"/>
                                    <a:gd name="T35" fmla="*/ 86 h 249"/>
                                    <a:gd name="T36" fmla="*/ 125 w 369"/>
                                    <a:gd name="T37" fmla="*/ 98 h 249"/>
                                    <a:gd name="T38" fmla="*/ 105 w 369"/>
                                    <a:gd name="T39" fmla="*/ 102 h 249"/>
                                    <a:gd name="T40" fmla="*/ 104 w 369"/>
                                    <a:gd name="T41" fmla="*/ 104 h 249"/>
                                    <a:gd name="T42" fmla="*/ 108 w 369"/>
                                    <a:gd name="T43" fmla="*/ 109 h 249"/>
                                    <a:gd name="T44" fmla="*/ 118 w 369"/>
                                    <a:gd name="T45" fmla="*/ 110 h 249"/>
                                    <a:gd name="T46" fmla="*/ 125 w 369"/>
                                    <a:gd name="T47" fmla="*/ 110 h 249"/>
                                    <a:gd name="T48" fmla="*/ 148 w 369"/>
                                    <a:gd name="T49" fmla="*/ 101 h 249"/>
                                    <a:gd name="T50" fmla="*/ 155 w 369"/>
                                    <a:gd name="T51" fmla="*/ 90 h 249"/>
                                    <a:gd name="T52" fmla="*/ 168 w 369"/>
                                    <a:gd name="T53" fmla="*/ 70 h 249"/>
                                    <a:gd name="T54" fmla="*/ 191 w 369"/>
                                    <a:gd name="T55" fmla="*/ 65 h 249"/>
                                    <a:gd name="T56" fmla="*/ 211 w 369"/>
                                    <a:gd name="T57" fmla="*/ 83 h 249"/>
                                    <a:gd name="T58" fmla="*/ 215 w 369"/>
                                    <a:gd name="T59" fmla="*/ 115 h 249"/>
                                    <a:gd name="T60" fmla="*/ 207 w 369"/>
                                    <a:gd name="T61" fmla="*/ 137 h 249"/>
                                    <a:gd name="T62" fmla="*/ 202 w 369"/>
                                    <a:gd name="T63" fmla="*/ 170 h 249"/>
                                    <a:gd name="T64" fmla="*/ 194 w 369"/>
                                    <a:gd name="T65" fmla="*/ 195 h 249"/>
                                    <a:gd name="T66" fmla="*/ 181 w 369"/>
                                    <a:gd name="T67" fmla="*/ 210 h 249"/>
                                    <a:gd name="T68" fmla="*/ 180 w 369"/>
                                    <a:gd name="T69" fmla="*/ 220 h 249"/>
                                    <a:gd name="T70" fmla="*/ 155 w 369"/>
                                    <a:gd name="T71" fmla="*/ 228 h 249"/>
                                    <a:gd name="T72" fmla="*/ 120 w 369"/>
                                    <a:gd name="T73" fmla="*/ 218 h 249"/>
                                    <a:gd name="T74" fmla="*/ 80 w 369"/>
                                    <a:gd name="T75" fmla="*/ 210 h 249"/>
                                    <a:gd name="T76" fmla="*/ 41 w 369"/>
                                    <a:gd name="T77" fmla="*/ 200 h 249"/>
                                    <a:gd name="T78" fmla="*/ 11 w 369"/>
                                    <a:gd name="T79" fmla="*/ 198 h 249"/>
                                    <a:gd name="T80" fmla="*/ 0 w 369"/>
                                    <a:gd name="T81" fmla="*/ 207 h 249"/>
                                    <a:gd name="T82" fmla="*/ 7 w 369"/>
                                    <a:gd name="T83" fmla="*/ 211 h 249"/>
                                    <a:gd name="T84" fmla="*/ 48 w 369"/>
                                    <a:gd name="T85" fmla="*/ 222 h 249"/>
                                    <a:gd name="T86" fmla="*/ 85 w 369"/>
                                    <a:gd name="T87" fmla="*/ 236 h 249"/>
                                    <a:gd name="T88" fmla="*/ 110 w 369"/>
                                    <a:gd name="T89" fmla="*/ 249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69" h="249">
                                      <a:moveTo>
                                        <a:pt x="110" y="249"/>
                                      </a:moveTo>
                                      <a:lnTo>
                                        <a:pt x="188" y="242"/>
                                      </a:lnTo>
                                      <a:lnTo>
                                        <a:pt x="194" y="225"/>
                                      </a:lnTo>
                                      <a:lnTo>
                                        <a:pt x="200" y="210"/>
                                      </a:lnTo>
                                      <a:lnTo>
                                        <a:pt x="207" y="195"/>
                                      </a:lnTo>
                                      <a:lnTo>
                                        <a:pt x="217" y="182"/>
                                      </a:lnTo>
                                      <a:lnTo>
                                        <a:pt x="222" y="178"/>
                                      </a:lnTo>
                                      <a:lnTo>
                                        <a:pt x="224" y="178"/>
                                      </a:lnTo>
                                      <a:lnTo>
                                        <a:pt x="228" y="182"/>
                                      </a:lnTo>
                                      <a:lnTo>
                                        <a:pt x="229" y="184"/>
                                      </a:lnTo>
                                      <a:lnTo>
                                        <a:pt x="231" y="186"/>
                                      </a:lnTo>
                                      <a:lnTo>
                                        <a:pt x="234" y="195"/>
                                      </a:lnTo>
                                      <a:lnTo>
                                        <a:pt x="237" y="203"/>
                                      </a:lnTo>
                                      <a:lnTo>
                                        <a:pt x="238" y="211"/>
                                      </a:lnTo>
                                      <a:lnTo>
                                        <a:pt x="239" y="220"/>
                                      </a:lnTo>
                                      <a:lnTo>
                                        <a:pt x="262" y="198"/>
                                      </a:lnTo>
                                      <a:lnTo>
                                        <a:pt x="281" y="173"/>
                                      </a:lnTo>
                                      <a:lnTo>
                                        <a:pt x="299" y="148"/>
                                      </a:lnTo>
                                      <a:lnTo>
                                        <a:pt x="315" y="120"/>
                                      </a:lnTo>
                                      <a:lnTo>
                                        <a:pt x="331" y="92"/>
                                      </a:lnTo>
                                      <a:lnTo>
                                        <a:pt x="344" y="65"/>
                                      </a:lnTo>
                                      <a:lnTo>
                                        <a:pt x="358" y="34"/>
                                      </a:lnTo>
                                      <a:lnTo>
                                        <a:pt x="369" y="1"/>
                                      </a:lnTo>
                                      <a:lnTo>
                                        <a:pt x="369" y="1"/>
                                      </a:lnTo>
                                      <a:lnTo>
                                        <a:pt x="369" y="0"/>
                                      </a:lnTo>
                                      <a:lnTo>
                                        <a:pt x="369" y="0"/>
                                      </a:lnTo>
                                      <a:lnTo>
                                        <a:pt x="368" y="0"/>
                                      </a:lnTo>
                                      <a:lnTo>
                                        <a:pt x="357" y="1"/>
                                      </a:lnTo>
                                      <a:lnTo>
                                        <a:pt x="342" y="3"/>
                                      </a:lnTo>
                                      <a:lnTo>
                                        <a:pt x="331" y="7"/>
                                      </a:lnTo>
                                      <a:lnTo>
                                        <a:pt x="317" y="8"/>
                                      </a:lnTo>
                                      <a:lnTo>
                                        <a:pt x="305" y="10"/>
                                      </a:lnTo>
                                      <a:lnTo>
                                        <a:pt x="291" y="10"/>
                                      </a:lnTo>
                                      <a:lnTo>
                                        <a:pt x="279" y="8"/>
                                      </a:lnTo>
                                      <a:lnTo>
                                        <a:pt x="267" y="3"/>
                                      </a:lnTo>
                                      <a:lnTo>
                                        <a:pt x="257" y="21"/>
                                      </a:lnTo>
                                      <a:lnTo>
                                        <a:pt x="254" y="25"/>
                                      </a:lnTo>
                                      <a:lnTo>
                                        <a:pt x="249" y="25"/>
                                      </a:lnTo>
                                      <a:lnTo>
                                        <a:pt x="242" y="26"/>
                                      </a:lnTo>
                                      <a:lnTo>
                                        <a:pt x="238" y="25"/>
                                      </a:lnTo>
                                      <a:lnTo>
                                        <a:pt x="234" y="21"/>
                                      </a:lnTo>
                                      <a:lnTo>
                                        <a:pt x="231" y="16"/>
                                      </a:lnTo>
                                      <a:lnTo>
                                        <a:pt x="228" y="11"/>
                                      </a:lnTo>
                                      <a:lnTo>
                                        <a:pt x="225" y="4"/>
                                      </a:lnTo>
                                      <a:lnTo>
                                        <a:pt x="222" y="18"/>
                                      </a:lnTo>
                                      <a:lnTo>
                                        <a:pt x="215" y="29"/>
                                      </a:lnTo>
                                      <a:lnTo>
                                        <a:pt x="205" y="41"/>
                                      </a:lnTo>
                                      <a:lnTo>
                                        <a:pt x="198" y="54"/>
                                      </a:lnTo>
                                      <a:lnTo>
                                        <a:pt x="190" y="61"/>
                                      </a:lnTo>
                                      <a:lnTo>
                                        <a:pt x="181" y="65"/>
                                      </a:lnTo>
                                      <a:lnTo>
                                        <a:pt x="171" y="68"/>
                                      </a:lnTo>
                                      <a:lnTo>
                                        <a:pt x="161" y="69"/>
                                      </a:lnTo>
                                      <a:lnTo>
                                        <a:pt x="154" y="76"/>
                                      </a:lnTo>
                                      <a:lnTo>
                                        <a:pt x="148" y="86"/>
                                      </a:lnTo>
                                      <a:lnTo>
                                        <a:pt x="142" y="92"/>
                                      </a:lnTo>
                                      <a:lnTo>
                                        <a:pt x="131" y="98"/>
                                      </a:lnTo>
                                      <a:lnTo>
                                        <a:pt x="125" y="98"/>
                                      </a:lnTo>
                                      <a:lnTo>
                                        <a:pt x="118" y="98"/>
                                      </a:lnTo>
                                      <a:lnTo>
                                        <a:pt x="111" y="99"/>
                                      </a:lnTo>
                                      <a:lnTo>
                                        <a:pt x="105" y="102"/>
                                      </a:lnTo>
                                      <a:lnTo>
                                        <a:pt x="104" y="102"/>
                                      </a:lnTo>
                                      <a:lnTo>
                                        <a:pt x="104" y="102"/>
                                      </a:lnTo>
                                      <a:lnTo>
                                        <a:pt x="104" y="104"/>
                                      </a:lnTo>
                                      <a:lnTo>
                                        <a:pt x="104" y="104"/>
                                      </a:lnTo>
                                      <a:lnTo>
                                        <a:pt x="105" y="108"/>
                                      </a:lnTo>
                                      <a:lnTo>
                                        <a:pt x="108" y="109"/>
                                      </a:lnTo>
                                      <a:lnTo>
                                        <a:pt x="111" y="110"/>
                                      </a:lnTo>
                                      <a:lnTo>
                                        <a:pt x="114" y="110"/>
                                      </a:lnTo>
                                      <a:lnTo>
                                        <a:pt x="118" y="110"/>
                                      </a:lnTo>
                                      <a:lnTo>
                                        <a:pt x="120" y="110"/>
                                      </a:lnTo>
                                      <a:lnTo>
                                        <a:pt x="122" y="110"/>
                                      </a:lnTo>
                                      <a:lnTo>
                                        <a:pt x="125" y="110"/>
                                      </a:lnTo>
                                      <a:lnTo>
                                        <a:pt x="142" y="104"/>
                                      </a:lnTo>
                                      <a:lnTo>
                                        <a:pt x="145" y="102"/>
                                      </a:lnTo>
                                      <a:lnTo>
                                        <a:pt x="148" y="101"/>
                                      </a:lnTo>
                                      <a:lnTo>
                                        <a:pt x="152" y="99"/>
                                      </a:lnTo>
                                      <a:lnTo>
                                        <a:pt x="154" y="95"/>
                                      </a:lnTo>
                                      <a:lnTo>
                                        <a:pt x="155" y="90"/>
                                      </a:lnTo>
                                      <a:lnTo>
                                        <a:pt x="160" y="83"/>
                                      </a:lnTo>
                                      <a:lnTo>
                                        <a:pt x="162" y="76"/>
                                      </a:lnTo>
                                      <a:lnTo>
                                        <a:pt x="168" y="70"/>
                                      </a:lnTo>
                                      <a:lnTo>
                                        <a:pt x="177" y="69"/>
                                      </a:lnTo>
                                      <a:lnTo>
                                        <a:pt x="182" y="66"/>
                                      </a:lnTo>
                                      <a:lnTo>
                                        <a:pt x="191" y="65"/>
                                      </a:lnTo>
                                      <a:lnTo>
                                        <a:pt x="198" y="66"/>
                                      </a:lnTo>
                                      <a:lnTo>
                                        <a:pt x="205" y="75"/>
                                      </a:lnTo>
                                      <a:lnTo>
                                        <a:pt x="211" y="83"/>
                                      </a:lnTo>
                                      <a:lnTo>
                                        <a:pt x="215" y="92"/>
                                      </a:lnTo>
                                      <a:lnTo>
                                        <a:pt x="215" y="104"/>
                                      </a:lnTo>
                                      <a:lnTo>
                                        <a:pt x="215" y="115"/>
                                      </a:lnTo>
                                      <a:lnTo>
                                        <a:pt x="214" y="123"/>
                                      </a:lnTo>
                                      <a:lnTo>
                                        <a:pt x="211" y="131"/>
                                      </a:lnTo>
                                      <a:lnTo>
                                        <a:pt x="207" y="137"/>
                                      </a:lnTo>
                                      <a:lnTo>
                                        <a:pt x="205" y="149"/>
                                      </a:lnTo>
                                      <a:lnTo>
                                        <a:pt x="204" y="160"/>
                                      </a:lnTo>
                                      <a:lnTo>
                                        <a:pt x="202" y="170"/>
                                      </a:lnTo>
                                      <a:lnTo>
                                        <a:pt x="197" y="178"/>
                                      </a:lnTo>
                                      <a:lnTo>
                                        <a:pt x="195" y="186"/>
                                      </a:lnTo>
                                      <a:lnTo>
                                        <a:pt x="194" y="195"/>
                                      </a:lnTo>
                                      <a:lnTo>
                                        <a:pt x="188" y="200"/>
                                      </a:lnTo>
                                      <a:lnTo>
                                        <a:pt x="182" y="207"/>
                                      </a:lnTo>
                                      <a:lnTo>
                                        <a:pt x="181" y="210"/>
                                      </a:lnTo>
                                      <a:lnTo>
                                        <a:pt x="181" y="214"/>
                                      </a:lnTo>
                                      <a:lnTo>
                                        <a:pt x="181" y="217"/>
                                      </a:lnTo>
                                      <a:lnTo>
                                        <a:pt x="180" y="220"/>
                                      </a:lnTo>
                                      <a:lnTo>
                                        <a:pt x="172" y="224"/>
                                      </a:lnTo>
                                      <a:lnTo>
                                        <a:pt x="164" y="227"/>
                                      </a:lnTo>
                                      <a:lnTo>
                                        <a:pt x="155" y="228"/>
                                      </a:lnTo>
                                      <a:lnTo>
                                        <a:pt x="147" y="228"/>
                                      </a:lnTo>
                                      <a:lnTo>
                                        <a:pt x="134" y="224"/>
                                      </a:lnTo>
                                      <a:lnTo>
                                        <a:pt x="120" y="218"/>
                                      </a:lnTo>
                                      <a:lnTo>
                                        <a:pt x="108" y="215"/>
                                      </a:lnTo>
                                      <a:lnTo>
                                        <a:pt x="94" y="211"/>
                                      </a:lnTo>
                                      <a:lnTo>
                                        <a:pt x="80" y="210"/>
                                      </a:lnTo>
                                      <a:lnTo>
                                        <a:pt x="68" y="207"/>
                                      </a:lnTo>
                                      <a:lnTo>
                                        <a:pt x="54" y="203"/>
                                      </a:lnTo>
                                      <a:lnTo>
                                        <a:pt x="41" y="200"/>
                                      </a:lnTo>
                                      <a:lnTo>
                                        <a:pt x="31" y="199"/>
                                      </a:lnTo>
                                      <a:lnTo>
                                        <a:pt x="20" y="198"/>
                                      </a:lnTo>
                                      <a:lnTo>
                                        <a:pt x="11" y="198"/>
                                      </a:lnTo>
                                      <a:lnTo>
                                        <a:pt x="2" y="199"/>
                                      </a:lnTo>
                                      <a:lnTo>
                                        <a:pt x="0" y="203"/>
                                      </a:lnTo>
                                      <a:lnTo>
                                        <a:pt x="0" y="207"/>
                                      </a:lnTo>
                                      <a:lnTo>
                                        <a:pt x="1" y="209"/>
                                      </a:lnTo>
                                      <a:lnTo>
                                        <a:pt x="5" y="210"/>
                                      </a:lnTo>
                                      <a:lnTo>
                                        <a:pt x="7" y="211"/>
                                      </a:lnTo>
                                      <a:lnTo>
                                        <a:pt x="20" y="214"/>
                                      </a:lnTo>
                                      <a:lnTo>
                                        <a:pt x="34" y="217"/>
                                      </a:lnTo>
                                      <a:lnTo>
                                        <a:pt x="48" y="222"/>
                                      </a:lnTo>
                                      <a:lnTo>
                                        <a:pt x="61" y="225"/>
                                      </a:lnTo>
                                      <a:lnTo>
                                        <a:pt x="74" y="231"/>
                                      </a:lnTo>
                                      <a:lnTo>
                                        <a:pt x="85" y="236"/>
                                      </a:lnTo>
                                      <a:lnTo>
                                        <a:pt x="97" y="242"/>
                                      </a:lnTo>
                                      <a:lnTo>
                                        <a:pt x="110" y="249"/>
                                      </a:lnTo>
                                      <a:lnTo>
                                        <a:pt x="110" y="2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29"/>
                              <wps:cNvSpPr>
                                <a:spLocks/>
                              </wps:cNvSpPr>
                              <wps:spPr bwMode="auto">
                                <a:xfrm>
                                  <a:off x="300990" y="290195"/>
                                  <a:ext cx="52705" cy="42545"/>
                                </a:xfrm>
                                <a:custGeom>
                                  <a:avLst/>
                                  <a:gdLst>
                                    <a:gd name="T0" fmla="*/ 201 w 250"/>
                                    <a:gd name="T1" fmla="*/ 199 h 199"/>
                                    <a:gd name="T2" fmla="*/ 203 w 250"/>
                                    <a:gd name="T3" fmla="*/ 199 h 199"/>
                                    <a:gd name="T4" fmla="*/ 206 w 250"/>
                                    <a:gd name="T5" fmla="*/ 185 h 199"/>
                                    <a:gd name="T6" fmla="*/ 208 w 250"/>
                                    <a:gd name="T7" fmla="*/ 158 h 199"/>
                                    <a:gd name="T8" fmla="*/ 226 w 250"/>
                                    <a:gd name="T9" fmla="*/ 143 h 199"/>
                                    <a:gd name="T10" fmla="*/ 241 w 250"/>
                                    <a:gd name="T11" fmla="*/ 143 h 199"/>
                                    <a:gd name="T12" fmla="*/ 250 w 250"/>
                                    <a:gd name="T13" fmla="*/ 137 h 199"/>
                                    <a:gd name="T14" fmla="*/ 250 w 250"/>
                                    <a:gd name="T15" fmla="*/ 133 h 199"/>
                                    <a:gd name="T16" fmla="*/ 246 w 250"/>
                                    <a:gd name="T17" fmla="*/ 126 h 199"/>
                                    <a:gd name="T18" fmla="*/ 240 w 250"/>
                                    <a:gd name="T19" fmla="*/ 119 h 199"/>
                                    <a:gd name="T20" fmla="*/ 236 w 250"/>
                                    <a:gd name="T21" fmla="*/ 108 h 199"/>
                                    <a:gd name="T22" fmla="*/ 236 w 250"/>
                                    <a:gd name="T23" fmla="*/ 94 h 199"/>
                                    <a:gd name="T24" fmla="*/ 240 w 250"/>
                                    <a:gd name="T25" fmla="*/ 58 h 199"/>
                                    <a:gd name="T26" fmla="*/ 243 w 250"/>
                                    <a:gd name="T27" fmla="*/ 53 h 199"/>
                                    <a:gd name="T28" fmla="*/ 250 w 250"/>
                                    <a:gd name="T29" fmla="*/ 50 h 199"/>
                                    <a:gd name="T30" fmla="*/ 220 w 250"/>
                                    <a:gd name="T31" fmla="*/ 54 h 199"/>
                                    <a:gd name="T32" fmla="*/ 191 w 250"/>
                                    <a:gd name="T33" fmla="*/ 50 h 199"/>
                                    <a:gd name="T34" fmla="*/ 163 w 250"/>
                                    <a:gd name="T35" fmla="*/ 40 h 199"/>
                                    <a:gd name="T36" fmla="*/ 134 w 250"/>
                                    <a:gd name="T37" fmla="*/ 26 h 199"/>
                                    <a:gd name="T38" fmla="*/ 117 w 250"/>
                                    <a:gd name="T39" fmla="*/ 18 h 199"/>
                                    <a:gd name="T40" fmla="*/ 104 w 250"/>
                                    <a:gd name="T41" fmla="*/ 3 h 199"/>
                                    <a:gd name="T42" fmla="*/ 104 w 250"/>
                                    <a:gd name="T43" fmla="*/ 2 h 199"/>
                                    <a:gd name="T44" fmla="*/ 104 w 250"/>
                                    <a:gd name="T45" fmla="*/ 0 h 199"/>
                                    <a:gd name="T46" fmla="*/ 91 w 250"/>
                                    <a:gd name="T47" fmla="*/ 18 h 199"/>
                                    <a:gd name="T48" fmla="*/ 74 w 250"/>
                                    <a:gd name="T49" fmla="*/ 33 h 199"/>
                                    <a:gd name="T50" fmla="*/ 56 w 250"/>
                                    <a:gd name="T51" fmla="*/ 51 h 199"/>
                                    <a:gd name="T52" fmla="*/ 36 w 250"/>
                                    <a:gd name="T53" fmla="*/ 71 h 199"/>
                                    <a:gd name="T54" fmla="*/ 17 w 250"/>
                                    <a:gd name="T55" fmla="*/ 90 h 199"/>
                                    <a:gd name="T56" fmla="*/ 0 w 250"/>
                                    <a:gd name="T57" fmla="*/ 108 h 199"/>
                                    <a:gd name="T58" fmla="*/ 43 w 250"/>
                                    <a:gd name="T59" fmla="*/ 137 h 199"/>
                                    <a:gd name="T60" fmla="*/ 88 w 250"/>
                                    <a:gd name="T61" fmla="*/ 165 h 199"/>
                                    <a:gd name="T62" fmla="*/ 141 w 250"/>
                                    <a:gd name="T63" fmla="*/ 184 h 199"/>
                                    <a:gd name="T64" fmla="*/ 198 w 250"/>
                                    <a:gd name="T65" fmla="*/ 198 h 199"/>
                                    <a:gd name="T66" fmla="*/ 200 w 250"/>
                                    <a:gd name="T67" fmla="*/ 199 h 199"/>
                                    <a:gd name="T68" fmla="*/ 201 w 250"/>
                                    <a:gd name="T69" fmla="*/ 1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0" h="199">
                                      <a:moveTo>
                                        <a:pt x="201" y="199"/>
                                      </a:moveTo>
                                      <a:lnTo>
                                        <a:pt x="201" y="199"/>
                                      </a:lnTo>
                                      <a:lnTo>
                                        <a:pt x="203" y="199"/>
                                      </a:lnTo>
                                      <a:lnTo>
                                        <a:pt x="203" y="199"/>
                                      </a:lnTo>
                                      <a:lnTo>
                                        <a:pt x="203" y="199"/>
                                      </a:lnTo>
                                      <a:lnTo>
                                        <a:pt x="206" y="185"/>
                                      </a:lnTo>
                                      <a:lnTo>
                                        <a:pt x="207" y="170"/>
                                      </a:lnTo>
                                      <a:lnTo>
                                        <a:pt x="208" y="158"/>
                                      </a:lnTo>
                                      <a:lnTo>
                                        <a:pt x="217" y="145"/>
                                      </a:lnTo>
                                      <a:lnTo>
                                        <a:pt x="226" y="143"/>
                                      </a:lnTo>
                                      <a:lnTo>
                                        <a:pt x="233" y="143"/>
                                      </a:lnTo>
                                      <a:lnTo>
                                        <a:pt x="241" y="143"/>
                                      </a:lnTo>
                                      <a:lnTo>
                                        <a:pt x="248" y="141"/>
                                      </a:lnTo>
                                      <a:lnTo>
                                        <a:pt x="250" y="137"/>
                                      </a:lnTo>
                                      <a:lnTo>
                                        <a:pt x="250" y="136"/>
                                      </a:lnTo>
                                      <a:lnTo>
                                        <a:pt x="250" y="133"/>
                                      </a:lnTo>
                                      <a:lnTo>
                                        <a:pt x="250" y="129"/>
                                      </a:lnTo>
                                      <a:lnTo>
                                        <a:pt x="246" y="126"/>
                                      </a:lnTo>
                                      <a:lnTo>
                                        <a:pt x="243" y="125"/>
                                      </a:lnTo>
                                      <a:lnTo>
                                        <a:pt x="240" y="119"/>
                                      </a:lnTo>
                                      <a:lnTo>
                                        <a:pt x="237" y="115"/>
                                      </a:lnTo>
                                      <a:lnTo>
                                        <a:pt x="236" y="108"/>
                                      </a:lnTo>
                                      <a:lnTo>
                                        <a:pt x="234" y="101"/>
                                      </a:lnTo>
                                      <a:lnTo>
                                        <a:pt x="236" y="94"/>
                                      </a:lnTo>
                                      <a:lnTo>
                                        <a:pt x="241" y="91"/>
                                      </a:lnTo>
                                      <a:lnTo>
                                        <a:pt x="240" y="58"/>
                                      </a:lnTo>
                                      <a:lnTo>
                                        <a:pt x="241" y="57"/>
                                      </a:lnTo>
                                      <a:lnTo>
                                        <a:pt x="243" y="53"/>
                                      </a:lnTo>
                                      <a:lnTo>
                                        <a:pt x="246" y="51"/>
                                      </a:lnTo>
                                      <a:lnTo>
                                        <a:pt x="250" y="50"/>
                                      </a:lnTo>
                                      <a:lnTo>
                                        <a:pt x="236" y="54"/>
                                      </a:lnTo>
                                      <a:lnTo>
                                        <a:pt x="220" y="54"/>
                                      </a:lnTo>
                                      <a:lnTo>
                                        <a:pt x="207" y="54"/>
                                      </a:lnTo>
                                      <a:lnTo>
                                        <a:pt x="191" y="50"/>
                                      </a:lnTo>
                                      <a:lnTo>
                                        <a:pt x="176" y="44"/>
                                      </a:lnTo>
                                      <a:lnTo>
                                        <a:pt x="163" y="40"/>
                                      </a:lnTo>
                                      <a:lnTo>
                                        <a:pt x="147" y="33"/>
                                      </a:lnTo>
                                      <a:lnTo>
                                        <a:pt x="134" y="26"/>
                                      </a:lnTo>
                                      <a:lnTo>
                                        <a:pt x="126" y="24"/>
                                      </a:lnTo>
                                      <a:lnTo>
                                        <a:pt x="117" y="18"/>
                                      </a:lnTo>
                                      <a:lnTo>
                                        <a:pt x="108" y="11"/>
                                      </a:lnTo>
                                      <a:lnTo>
                                        <a:pt x="104" y="3"/>
                                      </a:lnTo>
                                      <a:lnTo>
                                        <a:pt x="104" y="2"/>
                                      </a:lnTo>
                                      <a:lnTo>
                                        <a:pt x="104" y="2"/>
                                      </a:lnTo>
                                      <a:lnTo>
                                        <a:pt x="104" y="0"/>
                                      </a:lnTo>
                                      <a:lnTo>
                                        <a:pt x="104" y="0"/>
                                      </a:lnTo>
                                      <a:lnTo>
                                        <a:pt x="98" y="10"/>
                                      </a:lnTo>
                                      <a:lnTo>
                                        <a:pt x="91" y="18"/>
                                      </a:lnTo>
                                      <a:lnTo>
                                        <a:pt x="83" y="26"/>
                                      </a:lnTo>
                                      <a:lnTo>
                                        <a:pt x="74" y="33"/>
                                      </a:lnTo>
                                      <a:lnTo>
                                        <a:pt x="64" y="43"/>
                                      </a:lnTo>
                                      <a:lnTo>
                                        <a:pt x="56" y="51"/>
                                      </a:lnTo>
                                      <a:lnTo>
                                        <a:pt x="46" y="61"/>
                                      </a:lnTo>
                                      <a:lnTo>
                                        <a:pt x="36" y="71"/>
                                      </a:lnTo>
                                      <a:lnTo>
                                        <a:pt x="27" y="82"/>
                                      </a:lnTo>
                                      <a:lnTo>
                                        <a:pt x="17" y="90"/>
                                      </a:lnTo>
                                      <a:lnTo>
                                        <a:pt x="9" y="100"/>
                                      </a:lnTo>
                                      <a:lnTo>
                                        <a:pt x="0" y="108"/>
                                      </a:lnTo>
                                      <a:lnTo>
                                        <a:pt x="20" y="123"/>
                                      </a:lnTo>
                                      <a:lnTo>
                                        <a:pt x="43" y="137"/>
                                      </a:lnTo>
                                      <a:lnTo>
                                        <a:pt x="64" y="151"/>
                                      </a:lnTo>
                                      <a:lnTo>
                                        <a:pt x="88" y="165"/>
                                      </a:lnTo>
                                      <a:lnTo>
                                        <a:pt x="114" y="174"/>
                                      </a:lnTo>
                                      <a:lnTo>
                                        <a:pt x="141" y="184"/>
                                      </a:lnTo>
                                      <a:lnTo>
                                        <a:pt x="168" y="191"/>
                                      </a:lnTo>
                                      <a:lnTo>
                                        <a:pt x="198" y="198"/>
                                      </a:lnTo>
                                      <a:lnTo>
                                        <a:pt x="200" y="199"/>
                                      </a:lnTo>
                                      <a:lnTo>
                                        <a:pt x="200" y="199"/>
                                      </a:lnTo>
                                      <a:lnTo>
                                        <a:pt x="200" y="199"/>
                                      </a:lnTo>
                                      <a:lnTo>
                                        <a:pt x="201" y="199"/>
                                      </a:lnTo>
                                      <a:lnTo>
                                        <a:pt x="201" y="1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30"/>
                              <wps:cNvSpPr>
                                <a:spLocks/>
                              </wps:cNvSpPr>
                              <wps:spPr bwMode="auto">
                                <a:xfrm>
                                  <a:off x="391795" y="306705"/>
                                  <a:ext cx="10795" cy="6985"/>
                                </a:xfrm>
                                <a:custGeom>
                                  <a:avLst/>
                                  <a:gdLst>
                                    <a:gd name="T0" fmla="*/ 4 w 50"/>
                                    <a:gd name="T1" fmla="*/ 33 h 33"/>
                                    <a:gd name="T2" fmla="*/ 47 w 50"/>
                                    <a:gd name="T3" fmla="*/ 8 h 33"/>
                                    <a:gd name="T4" fmla="*/ 47 w 50"/>
                                    <a:gd name="T5" fmla="*/ 7 h 33"/>
                                    <a:gd name="T6" fmla="*/ 50 w 50"/>
                                    <a:gd name="T7" fmla="*/ 6 h 33"/>
                                    <a:gd name="T8" fmla="*/ 50 w 50"/>
                                    <a:gd name="T9" fmla="*/ 2 h 33"/>
                                    <a:gd name="T10" fmla="*/ 50 w 50"/>
                                    <a:gd name="T11" fmla="*/ 0 h 33"/>
                                    <a:gd name="T12" fmla="*/ 20 w 50"/>
                                    <a:gd name="T13" fmla="*/ 6 h 33"/>
                                    <a:gd name="T14" fmla="*/ 18 w 50"/>
                                    <a:gd name="T15" fmla="*/ 6 h 33"/>
                                    <a:gd name="T16" fmla="*/ 18 w 50"/>
                                    <a:gd name="T17" fmla="*/ 7 h 33"/>
                                    <a:gd name="T18" fmla="*/ 18 w 50"/>
                                    <a:gd name="T19" fmla="*/ 7 h 33"/>
                                    <a:gd name="T20" fmla="*/ 17 w 50"/>
                                    <a:gd name="T21" fmla="*/ 8 h 33"/>
                                    <a:gd name="T22" fmla="*/ 11 w 50"/>
                                    <a:gd name="T23" fmla="*/ 11 h 33"/>
                                    <a:gd name="T24" fmla="*/ 7 w 50"/>
                                    <a:gd name="T25" fmla="*/ 15 h 33"/>
                                    <a:gd name="T26" fmla="*/ 3 w 50"/>
                                    <a:gd name="T27" fmla="*/ 20 h 33"/>
                                    <a:gd name="T28" fmla="*/ 0 w 50"/>
                                    <a:gd name="T29" fmla="*/ 26 h 33"/>
                                    <a:gd name="T30" fmla="*/ 3 w 50"/>
                                    <a:gd name="T31" fmla="*/ 32 h 33"/>
                                    <a:gd name="T32" fmla="*/ 3 w 50"/>
                                    <a:gd name="T33" fmla="*/ 32 h 33"/>
                                    <a:gd name="T34" fmla="*/ 3 w 50"/>
                                    <a:gd name="T35" fmla="*/ 32 h 33"/>
                                    <a:gd name="T36" fmla="*/ 3 w 50"/>
                                    <a:gd name="T37" fmla="*/ 32 h 33"/>
                                    <a:gd name="T38" fmla="*/ 4 w 50"/>
                                    <a:gd name="T39" fmla="*/ 33 h 33"/>
                                    <a:gd name="T40" fmla="*/ 4 w 50"/>
                                    <a:gd name="T41"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33">
                                      <a:moveTo>
                                        <a:pt x="4" y="33"/>
                                      </a:moveTo>
                                      <a:lnTo>
                                        <a:pt x="47" y="8"/>
                                      </a:lnTo>
                                      <a:lnTo>
                                        <a:pt x="47" y="7"/>
                                      </a:lnTo>
                                      <a:lnTo>
                                        <a:pt x="50" y="6"/>
                                      </a:lnTo>
                                      <a:lnTo>
                                        <a:pt x="50" y="2"/>
                                      </a:lnTo>
                                      <a:lnTo>
                                        <a:pt x="50" y="0"/>
                                      </a:lnTo>
                                      <a:lnTo>
                                        <a:pt x="20" y="6"/>
                                      </a:lnTo>
                                      <a:lnTo>
                                        <a:pt x="18" y="6"/>
                                      </a:lnTo>
                                      <a:lnTo>
                                        <a:pt x="18" y="7"/>
                                      </a:lnTo>
                                      <a:lnTo>
                                        <a:pt x="18" y="7"/>
                                      </a:lnTo>
                                      <a:lnTo>
                                        <a:pt x="17" y="8"/>
                                      </a:lnTo>
                                      <a:lnTo>
                                        <a:pt x="11" y="11"/>
                                      </a:lnTo>
                                      <a:lnTo>
                                        <a:pt x="7" y="15"/>
                                      </a:lnTo>
                                      <a:lnTo>
                                        <a:pt x="3" y="20"/>
                                      </a:lnTo>
                                      <a:lnTo>
                                        <a:pt x="0" y="26"/>
                                      </a:lnTo>
                                      <a:lnTo>
                                        <a:pt x="3" y="32"/>
                                      </a:lnTo>
                                      <a:lnTo>
                                        <a:pt x="3" y="32"/>
                                      </a:lnTo>
                                      <a:lnTo>
                                        <a:pt x="3" y="32"/>
                                      </a:lnTo>
                                      <a:lnTo>
                                        <a:pt x="3" y="32"/>
                                      </a:lnTo>
                                      <a:lnTo>
                                        <a:pt x="4" y="33"/>
                                      </a:lnTo>
                                      <a:lnTo>
                                        <a:pt x="4"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1"/>
                              <wps:cNvSpPr>
                                <a:spLocks/>
                              </wps:cNvSpPr>
                              <wps:spPr bwMode="auto">
                                <a:xfrm>
                                  <a:off x="175260" y="257175"/>
                                  <a:ext cx="38100" cy="47625"/>
                                </a:xfrm>
                                <a:custGeom>
                                  <a:avLst/>
                                  <a:gdLst>
                                    <a:gd name="T0" fmla="*/ 40 w 181"/>
                                    <a:gd name="T1" fmla="*/ 224 h 224"/>
                                    <a:gd name="T2" fmla="*/ 47 w 181"/>
                                    <a:gd name="T3" fmla="*/ 207 h 224"/>
                                    <a:gd name="T4" fmla="*/ 48 w 181"/>
                                    <a:gd name="T5" fmla="*/ 203 h 224"/>
                                    <a:gd name="T6" fmla="*/ 52 w 181"/>
                                    <a:gd name="T7" fmla="*/ 201 h 224"/>
                                    <a:gd name="T8" fmla="*/ 57 w 181"/>
                                    <a:gd name="T9" fmla="*/ 200 h 224"/>
                                    <a:gd name="T10" fmla="*/ 58 w 181"/>
                                    <a:gd name="T11" fmla="*/ 197 h 224"/>
                                    <a:gd name="T12" fmla="*/ 57 w 181"/>
                                    <a:gd name="T13" fmla="*/ 190 h 224"/>
                                    <a:gd name="T14" fmla="*/ 60 w 181"/>
                                    <a:gd name="T15" fmla="*/ 183 h 224"/>
                                    <a:gd name="T16" fmla="*/ 61 w 181"/>
                                    <a:gd name="T17" fmla="*/ 177 h 224"/>
                                    <a:gd name="T18" fmla="*/ 61 w 181"/>
                                    <a:gd name="T19" fmla="*/ 170 h 224"/>
                                    <a:gd name="T20" fmla="*/ 60 w 181"/>
                                    <a:gd name="T21" fmla="*/ 164 h 224"/>
                                    <a:gd name="T22" fmla="*/ 60 w 181"/>
                                    <a:gd name="T23" fmla="*/ 157 h 224"/>
                                    <a:gd name="T24" fmla="*/ 61 w 181"/>
                                    <a:gd name="T25" fmla="*/ 152 h 224"/>
                                    <a:gd name="T26" fmla="*/ 61 w 181"/>
                                    <a:gd name="T27" fmla="*/ 145 h 224"/>
                                    <a:gd name="T28" fmla="*/ 68 w 181"/>
                                    <a:gd name="T29" fmla="*/ 131 h 224"/>
                                    <a:gd name="T30" fmla="*/ 75 w 181"/>
                                    <a:gd name="T31" fmla="*/ 114 h 224"/>
                                    <a:gd name="T32" fmla="*/ 85 w 181"/>
                                    <a:gd name="T33" fmla="*/ 101 h 224"/>
                                    <a:gd name="T34" fmla="*/ 100 w 181"/>
                                    <a:gd name="T35" fmla="*/ 91 h 224"/>
                                    <a:gd name="T36" fmla="*/ 112 w 181"/>
                                    <a:gd name="T37" fmla="*/ 84 h 224"/>
                                    <a:gd name="T38" fmla="*/ 124 w 181"/>
                                    <a:gd name="T39" fmla="*/ 74 h 224"/>
                                    <a:gd name="T40" fmla="*/ 132 w 181"/>
                                    <a:gd name="T41" fmla="*/ 65 h 224"/>
                                    <a:gd name="T42" fmla="*/ 144 w 181"/>
                                    <a:gd name="T43" fmla="*/ 56 h 224"/>
                                    <a:gd name="T44" fmla="*/ 151 w 181"/>
                                    <a:gd name="T45" fmla="*/ 56 h 224"/>
                                    <a:gd name="T46" fmla="*/ 160 w 181"/>
                                    <a:gd name="T47" fmla="*/ 56 h 224"/>
                                    <a:gd name="T48" fmla="*/ 164 w 181"/>
                                    <a:gd name="T49" fmla="*/ 59 h 224"/>
                                    <a:gd name="T50" fmla="*/ 170 w 181"/>
                                    <a:gd name="T51" fmla="*/ 65 h 224"/>
                                    <a:gd name="T52" fmla="*/ 172 w 181"/>
                                    <a:gd name="T53" fmla="*/ 67 h 224"/>
                                    <a:gd name="T54" fmla="*/ 177 w 181"/>
                                    <a:gd name="T55" fmla="*/ 70 h 224"/>
                                    <a:gd name="T56" fmla="*/ 180 w 181"/>
                                    <a:gd name="T57" fmla="*/ 76 h 224"/>
                                    <a:gd name="T58" fmla="*/ 181 w 181"/>
                                    <a:gd name="T59" fmla="*/ 78 h 224"/>
                                    <a:gd name="T60" fmla="*/ 172 w 181"/>
                                    <a:gd name="T61" fmla="*/ 62 h 224"/>
                                    <a:gd name="T62" fmla="*/ 170 w 181"/>
                                    <a:gd name="T63" fmla="*/ 43 h 224"/>
                                    <a:gd name="T64" fmla="*/ 168 w 181"/>
                                    <a:gd name="T65" fmla="*/ 23 h 224"/>
                                    <a:gd name="T66" fmla="*/ 170 w 181"/>
                                    <a:gd name="T67" fmla="*/ 4 h 224"/>
                                    <a:gd name="T68" fmla="*/ 171 w 181"/>
                                    <a:gd name="T69" fmla="*/ 2 h 224"/>
                                    <a:gd name="T70" fmla="*/ 171 w 181"/>
                                    <a:gd name="T71" fmla="*/ 1 h 224"/>
                                    <a:gd name="T72" fmla="*/ 171 w 181"/>
                                    <a:gd name="T73" fmla="*/ 1 h 224"/>
                                    <a:gd name="T74" fmla="*/ 171 w 181"/>
                                    <a:gd name="T75" fmla="*/ 0 h 224"/>
                                    <a:gd name="T76" fmla="*/ 151 w 181"/>
                                    <a:gd name="T77" fmla="*/ 1 h 224"/>
                                    <a:gd name="T78" fmla="*/ 130 w 181"/>
                                    <a:gd name="T79" fmla="*/ 2 h 224"/>
                                    <a:gd name="T80" fmla="*/ 110 w 181"/>
                                    <a:gd name="T81" fmla="*/ 4 h 224"/>
                                    <a:gd name="T82" fmla="*/ 90 w 181"/>
                                    <a:gd name="T83" fmla="*/ 4 h 224"/>
                                    <a:gd name="T84" fmla="*/ 68 w 181"/>
                                    <a:gd name="T85" fmla="*/ 4 h 224"/>
                                    <a:gd name="T86" fmla="*/ 48 w 181"/>
                                    <a:gd name="T87" fmla="*/ 2 h 224"/>
                                    <a:gd name="T88" fmla="*/ 25 w 181"/>
                                    <a:gd name="T89" fmla="*/ 2 h 224"/>
                                    <a:gd name="T90" fmla="*/ 5 w 181"/>
                                    <a:gd name="T91" fmla="*/ 1 h 224"/>
                                    <a:gd name="T92" fmla="*/ 4 w 181"/>
                                    <a:gd name="T93" fmla="*/ 1 h 224"/>
                                    <a:gd name="T94" fmla="*/ 4 w 181"/>
                                    <a:gd name="T95" fmla="*/ 0 h 224"/>
                                    <a:gd name="T96" fmla="*/ 1 w 181"/>
                                    <a:gd name="T97" fmla="*/ 0 h 224"/>
                                    <a:gd name="T98" fmla="*/ 0 w 181"/>
                                    <a:gd name="T99" fmla="*/ 0 h 224"/>
                                    <a:gd name="T100" fmla="*/ 10 w 181"/>
                                    <a:gd name="T101" fmla="*/ 54 h 224"/>
                                    <a:gd name="T102" fmla="*/ 21 w 181"/>
                                    <a:gd name="T103" fmla="*/ 110 h 224"/>
                                    <a:gd name="T104" fmla="*/ 30 w 181"/>
                                    <a:gd name="T105" fmla="*/ 167 h 224"/>
                                    <a:gd name="T106" fmla="*/ 38 w 181"/>
                                    <a:gd name="T107" fmla="*/ 224 h 224"/>
                                    <a:gd name="T108" fmla="*/ 38 w 181"/>
                                    <a:gd name="T109" fmla="*/ 224 h 224"/>
                                    <a:gd name="T110" fmla="*/ 40 w 181"/>
                                    <a:gd name="T111" fmla="*/ 224 h 224"/>
                                    <a:gd name="T112" fmla="*/ 40 w 181"/>
                                    <a:gd name="T113" fmla="*/ 224 h 224"/>
                                    <a:gd name="T114" fmla="*/ 40 w 181"/>
                                    <a:gd name="T115" fmla="*/ 224 h 224"/>
                                    <a:gd name="T116" fmla="*/ 40 w 181"/>
                                    <a:gd name="T117" fmla="*/ 22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81" h="224">
                                      <a:moveTo>
                                        <a:pt x="40" y="224"/>
                                      </a:moveTo>
                                      <a:lnTo>
                                        <a:pt x="47" y="207"/>
                                      </a:lnTo>
                                      <a:lnTo>
                                        <a:pt x="48" y="203"/>
                                      </a:lnTo>
                                      <a:lnTo>
                                        <a:pt x="52" y="201"/>
                                      </a:lnTo>
                                      <a:lnTo>
                                        <a:pt x="57" y="200"/>
                                      </a:lnTo>
                                      <a:lnTo>
                                        <a:pt x="58" y="197"/>
                                      </a:lnTo>
                                      <a:lnTo>
                                        <a:pt x="57" y="190"/>
                                      </a:lnTo>
                                      <a:lnTo>
                                        <a:pt x="60" y="183"/>
                                      </a:lnTo>
                                      <a:lnTo>
                                        <a:pt x="61" y="177"/>
                                      </a:lnTo>
                                      <a:lnTo>
                                        <a:pt x="61" y="170"/>
                                      </a:lnTo>
                                      <a:lnTo>
                                        <a:pt x="60" y="164"/>
                                      </a:lnTo>
                                      <a:lnTo>
                                        <a:pt x="60" y="157"/>
                                      </a:lnTo>
                                      <a:lnTo>
                                        <a:pt x="61" y="152"/>
                                      </a:lnTo>
                                      <a:lnTo>
                                        <a:pt x="61" y="145"/>
                                      </a:lnTo>
                                      <a:lnTo>
                                        <a:pt x="68" y="131"/>
                                      </a:lnTo>
                                      <a:lnTo>
                                        <a:pt x="75" y="114"/>
                                      </a:lnTo>
                                      <a:lnTo>
                                        <a:pt x="85" y="101"/>
                                      </a:lnTo>
                                      <a:lnTo>
                                        <a:pt x="100" y="91"/>
                                      </a:lnTo>
                                      <a:lnTo>
                                        <a:pt x="112" y="84"/>
                                      </a:lnTo>
                                      <a:lnTo>
                                        <a:pt x="124" y="74"/>
                                      </a:lnTo>
                                      <a:lnTo>
                                        <a:pt x="132" y="65"/>
                                      </a:lnTo>
                                      <a:lnTo>
                                        <a:pt x="144" y="56"/>
                                      </a:lnTo>
                                      <a:lnTo>
                                        <a:pt x="151" y="56"/>
                                      </a:lnTo>
                                      <a:lnTo>
                                        <a:pt x="160" y="56"/>
                                      </a:lnTo>
                                      <a:lnTo>
                                        <a:pt x="164" y="59"/>
                                      </a:lnTo>
                                      <a:lnTo>
                                        <a:pt x="170" y="65"/>
                                      </a:lnTo>
                                      <a:lnTo>
                                        <a:pt x="172" y="67"/>
                                      </a:lnTo>
                                      <a:lnTo>
                                        <a:pt x="177" y="70"/>
                                      </a:lnTo>
                                      <a:lnTo>
                                        <a:pt x="180" y="76"/>
                                      </a:lnTo>
                                      <a:lnTo>
                                        <a:pt x="181" y="78"/>
                                      </a:lnTo>
                                      <a:lnTo>
                                        <a:pt x="172" y="62"/>
                                      </a:lnTo>
                                      <a:lnTo>
                                        <a:pt x="170" y="43"/>
                                      </a:lnTo>
                                      <a:lnTo>
                                        <a:pt x="168" y="23"/>
                                      </a:lnTo>
                                      <a:lnTo>
                                        <a:pt x="170" y="4"/>
                                      </a:lnTo>
                                      <a:lnTo>
                                        <a:pt x="171" y="2"/>
                                      </a:lnTo>
                                      <a:lnTo>
                                        <a:pt x="171" y="1"/>
                                      </a:lnTo>
                                      <a:lnTo>
                                        <a:pt x="171" y="1"/>
                                      </a:lnTo>
                                      <a:lnTo>
                                        <a:pt x="171" y="0"/>
                                      </a:lnTo>
                                      <a:lnTo>
                                        <a:pt x="151" y="1"/>
                                      </a:lnTo>
                                      <a:lnTo>
                                        <a:pt x="130" y="2"/>
                                      </a:lnTo>
                                      <a:lnTo>
                                        <a:pt x="110" y="4"/>
                                      </a:lnTo>
                                      <a:lnTo>
                                        <a:pt x="90" y="4"/>
                                      </a:lnTo>
                                      <a:lnTo>
                                        <a:pt x="68" y="4"/>
                                      </a:lnTo>
                                      <a:lnTo>
                                        <a:pt x="48" y="2"/>
                                      </a:lnTo>
                                      <a:lnTo>
                                        <a:pt x="25" y="2"/>
                                      </a:lnTo>
                                      <a:lnTo>
                                        <a:pt x="5" y="1"/>
                                      </a:lnTo>
                                      <a:lnTo>
                                        <a:pt x="4" y="1"/>
                                      </a:lnTo>
                                      <a:lnTo>
                                        <a:pt x="4" y="0"/>
                                      </a:lnTo>
                                      <a:lnTo>
                                        <a:pt x="1" y="0"/>
                                      </a:lnTo>
                                      <a:lnTo>
                                        <a:pt x="0" y="0"/>
                                      </a:lnTo>
                                      <a:lnTo>
                                        <a:pt x="10" y="54"/>
                                      </a:lnTo>
                                      <a:lnTo>
                                        <a:pt x="21" y="110"/>
                                      </a:lnTo>
                                      <a:lnTo>
                                        <a:pt x="30" y="167"/>
                                      </a:lnTo>
                                      <a:lnTo>
                                        <a:pt x="38" y="224"/>
                                      </a:lnTo>
                                      <a:lnTo>
                                        <a:pt x="38" y="224"/>
                                      </a:lnTo>
                                      <a:lnTo>
                                        <a:pt x="40" y="224"/>
                                      </a:lnTo>
                                      <a:lnTo>
                                        <a:pt x="40" y="224"/>
                                      </a:lnTo>
                                      <a:lnTo>
                                        <a:pt x="40" y="224"/>
                                      </a:lnTo>
                                      <a:lnTo>
                                        <a:pt x="40" y="2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2"/>
                              <wps:cNvSpPr>
                                <a:spLocks/>
                              </wps:cNvSpPr>
                              <wps:spPr bwMode="auto">
                                <a:xfrm>
                                  <a:off x="273685" y="271145"/>
                                  <a:ext cx="27940" cy="33655"/>
                                </a:xfrm>
                                <a:custGeom>
                                  <a:avLst/>
                                  <a:gdLst>
                                    <a:gd name="T0" fmla="*/ 95 w 132"/>
                                    <a:gd name="T1" fmla="*/ 142 h 158"/>
                                    <a:gd name="T2" fmla="*/ 120 w 132"/>
                                    <a:gd name="T3" fmla="*/ 117 h 158"/>
                                    <a:gd name="T4" fmla="*/ 118 w 132"/>
                                    <a:gd name="T5" fmla="*/ 48 h 158"/>
                                    <a:gd name="T6" fmla="*/ 116 w 132"/>
                                    <a:gd name="T7" fmla="*/ 46 h 158"/>
                                    <a:gd name="T8" fmla="*/ 113 w 132"/>
                                    <a:gd name="T9" fmla="*/ 46 h 158"/>
                                    <a:gd name="T10" fmla="*/ 113 w 132"/>
                                    <a:gd name="T11" fmla="*/ 58 h 158"/>
                                    <a:gd name="T12" fmla="*/ 116 w 132"/>
                                    <a:gd name="T13" fmla="*/ 69 h 158"/>
                                    <a:gd name="T14" fmla="*/ 116 w 132"/>
                                    <a:gd name="T15" fmla="*/ 69 h 158"/>
                                    <a:gd name="T16" fmla="*/ 116 w 132"/>
                                    <a:gd name="T17" fmla="*/ 70 h 158"/>
                                    <a:gd name="T18" fmla="*/ 113 w 132"/>
                                    <a:gd name="T19" fmla="*/ 75 h 158"/>
                                    <a:gd name="T20" fmla="*/ 106 w 132"/>
                                    <a:gd name="T21" fmla="*/ 75 h 158"/>
                                    <a:gd name="T22" fmla="*/ 105 w 132"/>
                                    <a:gd name="T23" fmla="*/ 73 h 158"/>
                                    <a:gd name="T24" fmla="*/ 103 w 132"/>
                                    <a:gd name="T25" fmla="*/ 70 h 158"/>
                                    <a:gd name="T26" fmla="*/ 99 w 132"/>
                                    <a:gd name="T27" fmla="*/ 68 h 158"/>
                                    <a:gd name="T28" fmla="*/ 95 w 132"/>
                                    <a:gd name="T29" fmla="*/ 66 h 158"/>
                                    <a:gd name="T30" fmla="*/ 82 w 132"/>
                                    <a:gd name="T31" fmla="*/ 57 h 158"/>
                                    <a:gd name="T32" fmla="*/ 73 w 132"/>
                                    <a:gd name="T33" fmla="*/ 43 h 158"/>
                                    <a:gd name="T34" fmla="*/ 63 w 132"/>
                                    <a:gd name="T35" fmla="*/ 25 h 158"/>
                                    <a:gd name="T36" fmla="*/ 60 w 132"/>
                                    <a:gd name="T37" fmla="*/ 28 h 158"/>
                                    <a:gd name="T38" fmla="*/ 55 w 132"/>
                                    <a:gd name="T39" fmla="*/ 29 h 158"/>
                                    <a:gd name="T40" fmla="*/ 52 w 132"/>
                                    <a:gd name="T41" fmla="*/ 29 h 158"/>
                                    <a:gd name="T42" fmla="*/ 48 w 132"/>
                                    <a:gd name="T43" fmla="*/ 28 h 158"/>
                                    <a:gd name="T44" fmla="*/ 43 w 132"/>
                                    <a:gd name="T45" fmla="*/ 17 h 158"/>
                                    <a:gd name="T46" fmla="*/ 32 w 132"/>
                                    <a:gd name="T47" fmla="*/ 10 h 158"/>
                                    <a:gd name="T48" fmla="*/ 15 w 132"/>
                                    <a:gd name="T49" fmla="*/ 7 h 158"/>
                                    <a:gd name="T50" fmla="*/ 0 w 132"/>
                                    <a:gd name="T51" fmla="*/ 0 h 158"/>
                                    <a:gd name="T52" fmla="*/ 12 w 132"/>
                                    <a:gd name="T53" fmla="*/ 26 h 158"/>
                                    <a:gd name="T54" fmla="*/ 22 w 132"/>
                                    <a:gd name="T55" fmla="*/ 58 h 158"/>
                                    <a:gd name="T56" fmla="*/ 36 w 132"/>
                                    <a:gd name="T57" fmla="*/ 84 h 158"/>
                                    <a:gd name="T58" fmla="*/ 52 w 132"/>
                                    <a:gd name="T59" fmla="*/ 109 h 158"/>
                                    <a:gd name="T60" fmla="*/ 66 w 132"/>
                                    <a:gd name="T61" fmla="*/ 133 h 158"/>
                                    <a:gd name="T62" fmla="*/ 82 w 132"/>
                                    <a:gd name="T63" fmla="*/ 158 h 158"/>
                                    <a:gd name="T64" fmla="*/ 83 w 132"/>
                                    <a:gd name="T65" fmla="*/ 158 h 158"/>
                                    <a:gd name="T66" fmla="*/ 83 w 132"/>
                                    <a:gd name="T67" fmla="*/ 158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2" h="158">
                                      <a:moveTo>
                                        <a:pt x="83" y="158"/>
                                      </a:moveTo>
                                      <a:lnTo>
                                        <a:pt x="95" y="142"/>
                                      </a:lnTo>
                                      <a:lnTo>
                                        <a:pt x="106" y="131"/>
                                      </a:lnTo>
                                      <a:lnTo>
                                        <a:pt x="120" y="117"/>
                                      </a:lnTo>
                                      <a:lnTo>
                                        <a:pt x="132" y="104"/>
                                      </a:lnTo>
                                      <a:lnTo>
                                        <a:pt x="118" y="48"/>
                                      </a:lnTo>
                                      <a:lnTo>
                                        <a:pt x="116" y="46"/>
                                      </a:lnTo>
                                      <a:lnTo>
                                        <a:pt x="116" y="46"/>
                                      </a:lnTo>
                                      <a:lnTo>
                                        <a:pt x="115" y="46"/>
                                      </a:lnTo>
                                      <a:lnTo>
                                        <a:pt x="113" y="46"/>
                                      </a:lnTo>
                                      <a:lnTo>
                                        <a:pt x="112" y="51"/>
                                      </a:lnTo>
                                      <a:lnTo>
                                        <a:pt x="113" y="58"/>
                                      </a:lnTo>
                                      <a:lnTo>
                                        <a:pt x="115" y="65"/>
                                      </a:lnTo>
                                      <a:lnTo>
                                        <a:pt x="116" y="69"/>
                                      </a:lnTo>
                                      <a:lnTo>
                                        <a:pt x="116" y="69"/>
                                      </a:lnTo>
                                      <a:lnTo>
                                        <a:pt x="116" y="69"/>
                                      </a:lnTo>
                                      <a:lnTo>
                                        <a:pt x="116" y="70"/>
                                      </a:lnTo>
                                      <a:lnTo>
                                        <a:pt x="116" y="70"/>
                                      </a:lnTo>
                                      <a:lnTo>
                                        <a:pt x="115" y="73"/>
                                      </a:lnTo>
                                      <a:lnTo>
                                        <a:pt x="113" y="75"/>
                                      </a:lnTo>
                                      <a:lnTo>
                                        <a:pt x="109" y="75"/>
                                      </a:lnTo>
                                      <a:lnTo>
                                        <a:pt x="106" y="75"/>
                                      </a:lnTo>
                                      <a:lnTo>
                                        <a:pt x="106" y="75"/>
                                      </a:lnTo>
                                      <a:lnTo>
                                        <a:pt x="105" y="73"/>
                                      </a:lnTo>
                                      <a:lnTo>
                                        <a:pt x="105" y="73"/>
                                      </a:lnTo>
                                      <a:lnTo>
                                        <a:pt x="103" y="70"/>
                                      </a:lnTo>
                                      <a:lnTo>
                                        <a:pt x="103" y="69"/>
                                      </a:lnTo>
                                      <a:lnTo>
                                        <a:pt x="99" y="68"/>
                                      </a:lnTo>
                                      <a:lnTo>
                                        <a:pt x="98" y="66"/>
                                      </a:lnTo>
                                      <a:lnTo>
                                        <a:pt x="95" y="66"/>
                                      </a:lnTo>
                                      <a:lnTo>
                                        <a:pt x="89" y="61"/>
                                      </a:lnTo>
                                      <a:lnTo>
                                        <a:pt x="82" y="57"/>
                                      </a:lnTo>
                                      <a:lnTo>
                                        <a:pt x="78" y="51"/>
                                      </a:lnTo>
                                      <a:lnTo>
                                        <a:pt x="73" y="43"/>
                                      </a:lnTo>
                                      <a:lnTo>
                                        <a:pt x="78" y="36"/>
                                      </a:lnTo>
                                      <a:lnTo>
                                        <a:pt x="63" y="25"/>
                                      </a:lnTo>
                                      <a:lnTo>
                                        <a:pt x="62" y="26"/>
                                      </a:lnTo>
                                      <a:lnTo>
                                        <a:pt x="60" y="28"/>
                                      </a:lnTo>
                                      <a:lnTo>
                                        <a:pt x="58" y="29"/>
                                      </a:lnTo>
                                      <a:lnTo>
                                        <a:pt x="55" y="29"/>
                                      </a:lnTo>
                                      <a:lnTo>
                                        <a:pt x="53" y="29"/>
                                      </a:lnTo>
                                      <a:lnTo>
                                        <a:pt x="52" y="29"/>
                                      </a:lnTo>
                                      <a:lnTo>
                                        <a:pt x="49" y="29"/>
                                      </a:lnTo>
                                      <a:lnTo>
                                        <a:pt x="48" y="28"/>
                                      </a:lnTo>
                                      <a:lnTo>
                                        <a:pt x="46" y="23"/>
                                      </a:lnTo>
                                      <a:lnTo>
                                        <a:pt x="43" y="17"/>
                                      </a:lnTo>
                                      <a:lnTo>
                                        <a:pt x="39" y="11"/>
                                      </a:lnTo>
                                      <a:lnTo>
                                        <a:pt x="32" y="10"/>
                                      </a:lnTo>
                                      <a:lnTo>
                                        <a:pt x="23" y="8"/>
                                      </a:lnTo>
                                      <a:lnTo>
                                        <a:pt x="15" y="7"/>
                                      </a:lnTo>
                                      <a:lnTo>
                                        <a:pt x="6" y="3"/>
                                      </a:lnTo>
                                      <a:lnTo>
                                        <a:pt x="0" y="0"/>
                                      </a:lnTo>
                                      <a:lnTo>
                                        <a:pt x="5" y="12"/>
                                      </a:lnTo>
                                      <a:lnTo>
                                        <a:pt x="12" y="26"/>
                                      </a:lnTo>
                                      <a:lnTo>
                                        <a:pt x="18" y="41"/>
                                      </a:lnTo>
                                      <a:lnTo>
                                        <a:pt x="22" y="58"/>
                                      </a:lnTo>
                                      <a:lnTo>
                                        <a:pt x="29" y="70"/>
                                      </a:lnTo>
                                      <a:lnTo>
                                        <a:pt x="36" y="84"/>
                                      </a:lnTo>
                                      <a:lnTo>
                                        <a:pt x="45" y="98"/>
                                      </a:lnTo>
                                      <a:lnTo>
                                        <a:pt x="52" y="109"/>
                                      </a:lnTo>
                                      <a:lnTo>
                                        <a:pt x="60" y="120"/>
                                      </a:lnTo>
                                      <a:lnTo>
                                        <a:pt x="66" y="133"/>
                                      </a:lnTo>
                                      <a:lnTo>
                                        <a:pt x="75" y="144"/>
                                      </a:lnTo>
                                      <a:lnTo>
                                        <a:pt x="82" y="158"/>
                                      </a:lnTo>
                                      <a:lnTo>
                                        <a:pt x="82" y="158"/>
                                      </a:lnTo>
                                      <a:lnTo>
                                        <a:pt x="83" y="158"/>
                                      </a:lnTo>
                                      <a:lnTo>
                                        <a:pt x="83" y="158"/>
                                      </a:lnTo>
                                      <a:lnTo>
                                        <a:pt x="83" y="158"/>
                                      </a:lnTo>
                                      <a:lnTo>
                                        <a:pt x="83" y="1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3"/>
                              <wps:cNvSpPr>
                                <a:spLocks/>
                              </wps:cNvSpPr>
                              <wps:spPr bwMode="auto">
                                <a:xfrm>
                                  <a:off x="406400" y="288290"/>
                                  <a:ext cx="10160" cy="12065"/>
                                </a:xfrm>
                                <a:custGeom>
                                  <a:avLst/>
                                  <a:gdLst>
                                    <a:gd name="T0" fmla="*/ 37 w 47"/>
                                    <a:gd name="T1" fmla="*/ 55 h 55"/>
                                    <a:gd name="T2" fmla="*/ 39 w 47"/>
                                    <a:gd name="T3" fmla="*/ 55 h 55"/>
                                    <a:gd name="T4" fmla="*/ 43 w 47"/>
                                    <a:gd name="T5" fmla="*/ 55 h 55"/>
                                    <a:gd name="T6" fmla="*/ 44 w 47"/>
                                    <a:gd name="T7" fmla="*/ 53 h 55"/>
                                    <a:gd name="T8" fmla="*/ 46 w 47"/>
                                    <a:gd name="T9" fmla="*/ 52 h 55"/>
                                    <a:gd name="T10" fmla="*/ 47 w 47"/>
                                    <a:gd name="T11" fmla="*/ 44 h 55"/>
                                    <a:gd name="T12" fmla="*/ 46 w 47"/>
                                    <a:gd name="T13" fmla="*/ 37 h 55"/>
                                    <a:gd name="T14" fmla="*/ 43 w 47"/>
                                    <a:gd name="T15" fmla="*/ 29 h 55"/>
                                    <a:gd name="T16" fmla="*/ 37 w 47"/>
                                    <a:gd name="T17" fmla="*/ 22 h 55"/>
                                    <a:gd name="T18" fmla="*/ 16 w 47"/>
                                    <a:gd name="T19" fmla="*/ 9 h 55"/>
                                    <a:gd name="T20" fmla="*/ 17 w 47"/>
                                    <a:gd name="T21" fmla="*/ 1 h 55"/>
                                    <a:gd name="T22" fmla="*/ 16 w 47"/>
                                    <a:gd name="T23" fmla="*/ 1 h 55"/>
                                    <a:gd name="T24" fmla="*/ 13 w 47"/>
                                    <a:gd name="T25" fmla="*/ 0 h 55"/>
                                    <a:gd name="T26" fmla="*/ 10 w 47"/>
                                    <a:gd name="T27" fmla="*/ 0 h 55"/>
                                    <a:gd name="T28" fmla="*/ 9 w 47"/>
                                    <a:gd name="T29" fmla="*/ 0 h 55"/>
                                    <a:gd name="T30" fmla="*/ 7 w 47"/>
                                    <a:gd name="T31" fmla="*/ 1 h 55"/>
                                    <a:gd name="T32" fmla="*/ 4 w 47"/>
                                    <a:gd name="T33" fmla="*/ 4 h 55"/>
                                    <a:gd name="T34" fmla="*/ 2 w 47"/>
                                    <a:gd name="T35" fmla="*/ 5 h 55"/>
                                    <a:gd name="T36" fmla="*/ 0 w 47"/>
                                    <a:gd name="T37" fmla="*/ 9 h 55"/>
                                    <a:gd name="T38" fmla="*/ 2 w 47"/>
                                    <a:gd name="T39" fmla="*/ 16 h 55"/>
                                    <a:gd name="T40" fmla="*/ 3 w 47"/>
                                    <a:gd name="T41" fmla="*/ 22 h 55"/>
                                    <a:gd name="T42" fmla="*/ 4 w 47"/>
                                    <a:gd name="T43" fmla="*/ 27 h 55"/>
                                    <a:gd name="T44" fmla="*/ 10 w 47"/>
                                    <a:gd name="T45" fmla="*/ 33 h 55"/>
                                    <a:gd name="T46" fmla="*/ 13 w 47"/>
                                    <a:gd name="T47" fmla="*/ 34 h 55"/>
                                    <a:gd name="T48" fmla="*/ 19 w 47"/>
                                    <a:gd name="T49" fmla="*/ 35 h 55"/>
                                    <a:gd name="T50" fmla="*/ 22 w 47"/>
                                    <a:gd name="T51" fmla="*/ 37 h 55"/>
                                    <a:gd name="T52" fmla="*/ 26 w 47"/>
                                    <a:gd name="T53" fmla="*/ 38 h 55"/>
                                    <a:gd name="T54" fmla="*/ 27 w 47"/>
                                    <a:gd name="T55" fmla="*/ 44 h 55"/>
                                    <a:gd name="T56" fmla="*/ 29 w 47"/>
                                    <a:gd name="T57" fmla="*/ 47 h 55"/>
                                    <a:gd name="T58" fmla="*/ 33 w 47"/>
                                    <a:gd name="T59" fmla="*/ 52 h 55"/>
                                    <a:gd name="T60" fmla="*/ 36 w 47"/>
                                    <a:gd name="T61" fmla="*/ 55 h 55"/>
                                    <a:gd name="T62" fmla="*/ 37 w 47"/>
                                    <a:gd name="T63" fmla="*/ 55 h 55"/>
                                    <a:gd name="T64" fmla="*/ 37 w 47"/>
                                    <a:gd name="T65" fmla="*/ 55 h 55"/>
                                    <a:gd name="T66" fmla="*/ 37 w 47"/>
                                    <a:gd name="T67" fmla="*/ 55 h 55"/>
                                    <a:gd name="T68" fmla="*/ 37 w 47"/>
                                    <a:gd name="T69" fmla="*/ 55 h 55"/>
                                    <a:gd name="T70" fmla="*/ 37 w 47"/>
                                    <a:gd name="T71"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7" h="55">
                                      <a:moveTo>
                                        <a:pt x="37" y="55"/>
                                      </a:moveTo>
                                      <a:lnTo>
                                        <a:pt x="39" y="55"/>
                                      </a:lnTo>
                                      <a:lnTo>
                                        <a:pt x="43" y="55"/>
                                      </a:lnTo>
                                      <a:lnTo>
                                        <a:pt x="44" y="53"/>
                                      </a:lnTo>
                                      <a:lnTo>
                                        <a:pt x="46" y="52"/>
                                      </a:lnTo>
                                      <a:lnTo>
                                        <a:pt x="47" y="44"/>
                                      </a:lnTo>
                                      <a:lnTo>
                                        <a:pt x="46" y="37"/>
                                      </a:lnTo>
                                      <a:lnTo>
                                        <a:pt x="43" y="29"/>
                                      </a:lnTo>
                                      <a:lnTo>
                                        <a:pt x="37" y="22"/>
                                      </a:lnTo>
                                      <a:lnTo>
                                        <a:pt x="16" y="9"/>
                                      </a:lnTo>
                                      <a:lnTo>
                                        <a:pt x="17" y="1"/>
                                      </a:lnTo>
                                      <a:lnTo>
                                        <a:pt x="16" y="1"/>
                                      </a:lnTo>
                                      <a:lnTo>
                                        <a:pt x="13" y="0"/>
                                      </a:lnTo>
                                      <a:lnTo>
                                        <a:pt x="10" y="0"/>
                                      </a:lnTo>
                                      <a:lnTo>
                                        <a:pt x="9" y="0"/>
                                      </a:lnTo>
                                      <a:lnTo>
                                        <a:pt x="7" y="1"/>
                                      </a:lnTo>
                                      <a:lnTo>
                                        <a:pt x="4" y="4"/>
                                      </a:lnTo>
                                      <a:lnTo>
                                        <a:pt x="2" y="5"/>
                                      </a:lnTo>
                                      <a:lnTo>
                                        <a:pt x="0" y="9"/>
                                      </a:lnTo>
                                      <a:lnTo>
                                        <a:pt x="2" y="16"/>
                                      </a:lnTo>
                                      <a:lnTo>
                                        <a:pt x="3" y="22"/>
                                      </a:lnTo>
                                      <a:lnTo>
                                        <a:pt x="4" y="27"/>
                                      </a:lnTo>
                                      <a:lnTo>
                                        <a:pt x="10" y="33"/>
                                      </a:lnTo>
                                      <a:lnTo>
                                        <a:pt x="13" y="34"/>
                                      </a:lnTo>
                                      <a:lnTo>
                                        <a:pt x="19" y="35"/>
                                      </a:lnTo>
                                      <a:lnTo>
                                        <a:pt x="22" y="37"/>
                                      </a:lnTo>
                                      <a:lnTo>
                                        <a:pt x="26" y="38"/>
                                      </a:lnTo>
                                      <a:lnTo>
                                        <a:pt x="27" y="44"/>
                                      </a:lnTo>
                                      <a:lnTo>
                                        <a:pt x="29" y="47"/>
                                      </a:lnTo>
                                      <a:lnTo>
                                        <a:pt x="33" y="52"/>
                                      </a:lnTo>
                                      <a:lnTo>
                                        <a:pt x="36" y="55"/>
                                      </a:lnTo>
                                      <a:lnTo>
                                        <a:pt x="37" y="55"/>
                                      </a:lnTo>
                                      <a:lnTo>
                                        <a:pt x="37" y="55"/>
                                      </a:lnTo>
                                      <a:lnTo>
                                        <a:pt x="37" y="55"/>
                                      </a:lnTo>
                                      <a:lnTo>
                                        <a:pt x="37" y="55"/>
                                      </a:lnTo>
                                      <a:lnTo>
                                        <a:pt x="37"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4"/>
                              <wps:cNvSpPr>
                                <a:spLocks/>
                              </wps:cNvSpPr>
                              <wps:spPr bwMode="auto">
                                <a:xfrm>
                                  <a:off x="299720" y="209550"/>
                                  <a:ext cx="83820" cy="80645"/>
                                </a:xfrm>
                                <a:custGeom>
                                  <a:avLst/>
                                  <a:gdLst>
                                    <a:gd name="T0" fmla="*/ 317 w 397"/>
                                    <a:gd name="T1" fmla="*/ 325 h 380"/>
                                    <a:gd name="T2" fmla="*/ 357 w 397"/>
                                    <a:gd name="T3" fmla="*/ 313 h 380"/>
                                    <a:gd name="T4" fmla="*/ 387 w 397"/>
                                    <a:gd name="T5" fmla="*/ 298 h 380"/>
                                    <a:gd name="T6" fmla="*/ 383 w 397"/>
                                    <a:gd name="T7" fmla="*/ 228 h 380"/>
                                    <a:gd name="T8" fmla="*/ 370 w 397"/>
                                    <a:gd name="T9" fmla="*/ 191 h 380"/>
                                    <a:gd name="T10" fmla="*/ 353 w 397"/>
                                    <a:gd name="T11" fmla="*/ 178 h 380"/>
                                    <a:gd name="T12" fmla="*/ 360 w 397"/>
                                    <a:gd name="T13" fmla="*/ 153 h 380"/>
                                    <a:gd name="T14" fmla="*/ 370 w 397"/>
                                    <a:gd name="T15" fmla="*/ 145 h 380"/>
                                    <a:gd name="T16" fmla="*/ 361 w 397"/>
                                    <a:gd name="T17" fmla="*/ 126 h 380"/>
                                    <a:gd name="T18" fmla="*/ 363 w 397"/>
                                    <a:gd name="T19" fmla="*/ 109 h 380"/>
                                    <a:gd name="T20" fmla="*/ 327 w 397"/>
                                    <a:gd name="T21" fmla="*/ 79 h 380"/>
                                    <a:gd name="T22" fmla="*/ 306 w 397"/>
                                    <a:gd name="T23" fmla="*/ 61 h 380"/>
                                    <a:gd name="T24" fmla="*/ 269 w 397"/>
                                    <a:gd name="T25" fmla="*/ 56 h 380"/>
                                    <a:gd name="T26" fmla="*/ 247 w 397"/>
                                    <a:gd name="T27" fmla="*/ 36 h 380"/>
                                    <a:gd name="T28" fmla="*/ 250 w 397"/>
                                    <a:gd name="T29" fmla="*/ 8 h 380"/>
                                    <a:gd name="T30" fmla="*/ 273 w 397"/>
                                    <a:gd name="T31" fmla="*/ 9 h 380"/>
                                    <a:gd name="T32" fmla="*/ 272 w 397"/>
                                    <a:gd name="T33" fmla="*/ 8 h 380"/>
                                    <a:gd name="T34" fmla="*/ 266 w 397"/>
                                    <a:gd name="T35" fmla="*/ 1 h 380"/>
                                    <a:gd name="T36" fmla="*/ 229 w 397"/>
                                    <a:gd name="T37" fmla="*/ 3 h 380"/>
                                    <a:gd name="T38" fmla="*/ 240 w 397"/>
                                    <a:gd name="T39" fmla="*/ 50 h 380"/>
                                    <a:gd name="T40" fmla="*/ 207 w 397"/>
                                    <a:gd name="T41" fmla="*/ 77 h 380"/>
                                    <a:gd name="T42" fmla="*/ 174 w 397"/>
                                    <a:gd name="T43" fmla="*/ 90 h 380"/>
                                    <a:gd name="T44" fmla="*/ 140 w 397"/>
                                    <a:gd name="T45" fmla="*/ 123 h 380"/>
                                    <a:gd name="T46" fmla="*/ 119 w 397"/>
                                    <a:gd name="T47" fmla="*/ 197 h 380"/>
                                    <a:gd name="T48" fmla="*/ 112 w 397"/>
                                    <a:gd name="T49" fmla="*/ 222 h 380"/>
                                    <a:gd name="T50" fmla="*/ 89 w 397"/>
                                    <a:gd name="T51" fmla="*/ 207 h 380"/>
                                    <a:gd name="T52" fmla="*/ 69 w 397"/>
                                    <a:gd name="T53" fmla="*/ 191 h 380"/>
                                    <a:gd name="T54" fmla="*/ 49 w 397"/>
                                    <a:gd name="T55" fmla="*/ 182 h 380"/>
                                    <a:gd name="T56" fmla="*/ 17 w 397"/>
                                    <a:gd name="T57" fmla="*/ 218 h 380"/>
                                    <a:gd name="T58" fmla="*/ 0 w 397"/>
                                    <a:gd name="T59" fmla="*/ 239 h 380"/>
                                    <a:gd name="T60" fmla="*/ 19 w 397"/>
                                    <a:gd name="T61" fmla="*/ 240 h 380"/>
                                    <a:gd name="T62" fmla="*/ 62 w 397"/>
                                    <a:gd name="T63" fmla="*/ 233 h 380"/>
                                    <a:gd name="T64" fmla="*/ 86 w 397"/>
                                    <a:gd name="T65" fmla="*/ 226 h 380"/>
                                    <a:gd name="T66" fmla="*/ 104 w 397"/>
                                    <a:gd name="T67" fmla="*/ 235 h 380"/>
                                    <a:gd name="T68" fmla="*/ 106 w 397"/>
                                    <a:gd name="T69" fmla="*/ 240 h 380"/>
                                    <a:gd name="T70" fmla="*/ 119 w 397"/>
                                    <a:gd name="T71" fmla="*/ 218 h 380"/>
                                    <a:gd name="T72" fmla="*/ 146 w 397"/>
                                    <a:gd name="T73" fmla="*/ 217 h 380"/>
                                    <a:gd name="T74" fmla="*/ 129 w 397"/>
                                    <a:gd name="T75" fmla="*/ 278 h 380"/>
                                    <a:gd name="T76" fmla="*/ 113 w 397"/>
                                    <a:gd name="T77" fmla="*/ 286 h 380"/>
                                    <a:gd name="T78" fmla="*/ 109 w 397"/>
                                    <a:gd name="T79" fmla="*/ 280 h 380"/>
                                    <a:gd name="T80" fmla="*/ 103 w 397"/>
                                    <a:gd name="T81" fmla="*/ 278 h 380"/>
                                    <a:gd name="T82" fmla="*/ 146 w 397"/>
                                    <a:gd name="T83" fmla="*/ 272 h 380"/>
                                    <a:gd name="T84" fmla="*/ 183 w 397"/>
                                    <a:gd name="T85" fmla="*/ 222 h 380"/>
                                    <a:gd name="T86" fmla="*/ 246 w 397"/>
                                    <a:gd name="T87" fmla="*/ 225 h 380"/>
                                    <a:gd name="T88" fmla="*/ 257 w 397"/>
                                    <a:gd name="T89" fmla="*/ 235 h 380"/>
                                    <a:gd name="T90" fmla="*/ 259 w 397"/>
                                    <a:gd name="T91" fmla="*/ 255 h 380"/>
                                    <a:gd name="T92" fmla="*/ 234 w 397"/>
                                    <a:gd name="T93" fmla="*/ 315 h 380"/>
                                    <a:gd name="T94" fmla="*/ 229 w 397"/>
                                    <a:gd name="T95" fmla="*/ 326 h 380"/>
                                    <a:gd name="T96" fmla="*/ 197 w 397"/>
                                    <a:gd name="T97" fmla="*/ 338 h 380"/>
                                    <a:gd name="T98" fmla="*/ 170 w 397"/>
                                    <a:gd name="T99" fmla="*/ 343 h 380"/>
                                    <a:gd name="T100" fmla="*/ 187 w 397"/>
                                    <a:gd name="T101" fmla="*/ 359 h 380"/>
                                    <a:gd name="T102" fmla="*/ 232 w 397"/>
                                    <a:gd name="T103" fmla="*/ 374 h 380"/>
                                    <a:gd name="T104" fmla="*/ 266 w 397"/>
                                    <a:gd name="T105"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97" h="380">
                                      <a:moveTo>
                                        <a:pt x="266" y="380"/>
                                      </a:moveTo>
                                      <a:lnTo>
                                        <a:pt x="294" y="374"/>
                                      </a:lnTo>
                                      <a:lnTo>
                                        <a:pt x="301" y="358"/>
                                      </a:lnTo>
                                      <a:lnTo>
                                        <a:pt x="309" y="341"/>
                                      </a:lnTo>
                                      <a:lnTo>
                                        <a:pt x="317" y="325"/>
                                      </a:lnTo>
                                      <a:lnTo>
                                        <a:pt x="329" y="311"/>
                                      </a:lnTo>
                                      <a:lnTo>
                                        <a:pt x="336" y="311"/>
                                      </a:lnTo>
                                      <a:lnTo>
                                        <a:pt x="343" y="311"/>
                                      </a:lnTo>
                                      <a:lnTo>
                                        <a:pt x="350" y="313"/>
                                      </a:lnTo>
                                      <a:lnTo>
                                        <a:pt x="357" y="313"/>
                                      </a:lnTo>
                                      <a:lnTo>
                                        <a:pt x="361" y="313"/>
                                      </a:lnTo>
                                      <a:lnTo>
                                        <a:pt x="369" y="313"/>
                                      </a:lnTo>
                                      <a:lnTo>
                                        <a:pt x="376" y="311"/>
                                      </a:lnTo>
                                      <a:lnTo>
                                        <a:pt x="380" y="309"/>
                                      </a:lnTo>
                                      <a:lnTo>
                                        <a:pt x="387" y="298"/>
                                      </a:lnTo>
                                      <a:lnTo>
                                        <a:pt x="393" y="284"/>
                                      </a:lnTo>
                                      <a:lnTo>
                                        <a:pt x="396" y="272"/>
                                      </a:lnTo>
                                      <a:lnTo>
                                        <a:pt x="397" y="258"/>
                                      </a:lnTo>
                                      <a:lnTo>
                                        <a:pt x="386" y="244"/>
                                      </a:lnTo>
                                      <a:lnTo>
                                        <a:pt x="383" y="228"/>
                                      </a:lnTo>
                                      <a:lnTo>
                                        <a:pt x="380" y="211"/>
                                      </a:lnTo>
                                      <a:lnTo>
                                        <a:pt x="371" y="197"/>
                                      </a:lnTo>
                                      <a:lnTo>
                                        <a:pt x="371" y="195"/>
                                      </a:lnTo>
                                      <a:lnTo>
                                        <a:pt x="370" y="192"/>
                                      </a:lnTo>
                                      <a:lnTo>
                                        <a:pt x="370" y="191"/>
                                      </a:lnTo>
                                      <a:lnTo>
                                        <a:pt x="369" y="189"/>
                                      </a:lnTo>
                                      <a:lnTo>
                                        <a:pt x="366" y="185"/>
                                      </a:lnTo>
                                      <a:lnTo>
                                        <a:pt x="360" y="184"/>
                                      </a:lnTo>
                                      <a:lnTo>
                                        <a:pt x="357" y="182"/>
                                      </a:lnTo>
                                      <a:lnTo>
                                        <a:pt x="353" y="178"/>
                                      </a:lnTo>
                                      <a:lnTo>
                                        <a:pt x="353" y="173"/>
                                      </a:lnTo>
                                      <a:lnTo>
                                        <a:pt x="357" y="166"/>
                                      </a:lnTo>
                                      <a:lnTo>
                                        <a:pt x="359" y="160"/>
                                      </a:lnTo>
                                      <a:lnTo>
                                        <a:pt x="360" y="153"/>
                                      </a:lnTo>
                                      <a:lnTo>
                                        <a:pt x="360" y="153"/>
                                      </a:lnTo>
                                      <a:lnTo>
                                        <a:pt x="361" y="152"/>
                                      </a:lnTo>
                                      <a:lnTo>
                                        <a:pt x="361" y="150"/>
                                      </a:lnTo>
                                      <a:lnTo>
                                        <a:pt x="361" y="150"/>
                                      </a:lnTo>
                                      <a:lnTo>
                                        <a:pt x="369" y="148"/>
                                      </a:lnTo>
                                      <a:lnTo>
                                        <a:pt x="370" y="145"/>
                                      </a:lnTo>
                                      <a:lnTo>
                                        <a:pt x="370" y="142"/>
                                      </a:lnTo>
                                      <a:lnTo>
                                        <a:pt x="370" y="141"/>
                                      </a:lnTo>
                                      <a:lnTo>
                                        <a:pt x="369" y="137"/>
                                      </a:lnTo>
                                      <a:lnTo>
                                        <a:pt x="366" y="132"/>
                                      </a:lnTo>
                                      <a:lnTo>
                                        <a:pt x="361" y="126"/>
                                      </a:lnTo>
                                      <a:lnTo>
                                        <a:pt x="361" y="120"/>
                                      </a:lnTo>
                                      <a:lnTo>
                                        <a:pt x="361" y="114"/>
                                      </a:lnTo>
                                      <a:lnTo>
                                        <a:pt x="363" y="112"/>
                                      </a:lnTo>
                                      <a:lnTo>
                                        <a:pt x="363" y="110"/>
                                      </a:lnTo>
                                      <a:lnTo>
                                        <a:pt x="363" y="109"/>
                                      </a:lnTo>
                                      <a:lnTo>
                                        <a:pt x="366" y="108"/>
                                      </a:lnTo>
                                      <a:lnTo>
                                        <a:pt x="349" y="101"/>
                                      </a:lnTo>
                                      <a:lnTo>
                                        <a:pt x="341" y="94"/>
                                      </a:lnTo>
                                      <a:lnTo>
                                        <a:pt x="334" y="85"/>
                                      </a:lnTo>
                                      <a:lnTo>
                                        <a:pt x="327" y="79"/>
                                      </a:lnTo>
                                      <a:lnTo>
                                        <a:pt x="319" y="73"/>
                                      </a:lnTo>
                                      <a:lnTo>
                                        <a:pt x="316" y="69"/>
                                      </a:lnTo>
                                      <a:lnTo>
                                        <a:pt x="314" y="65"/>
                                      </a:lnTo>
                                      <a:lnTo>
                                        <a:pt x="310" y="62"/>
                                      </a:lnTo>
                                      <a:lnTo>
                                        <a:pt x="306" y="61"/>
                                      </a:lnTo>
                                      <a:lnTo>
                                        <a:pt x="297" y="59"/>
                                      </a:lnTo>
                                      <a:lnTo>
                                        <a:pt x="290" y="58"/>
                                      </a:lnTo>
                                      <a:lnTo>
                                        <a:pt x="281" y="58"/>
                                      </a:lnTo>
                                      <a:lnTo>
                                        <a:pt x="273" y="59"/>
                                      </a:lnTo>
                                      <a:lnTo>
                                        <a:pt x="269" y="56"/>
                                      </a:lnTo>
                                      <a:lnTo>
                                        <a:pt x="266" y="52"/>
                                      </a:lnTo>
                                      <a:lnTo>
                                        <a:pt x="264" y="50"/>
                                      </a:lnTo>
                                      <a:lnTo>
                                        <a:pt x="263" y="45"/>
                                      </a:lnTo>
                                      <a:lnTo>
                                        <a:pt x="254" y="41"/>
                                      </a:lnTo>
                                      <a:lnTo>
                                        <a:pt x="247" y="36"/>
                                      </a:lnTo>
                                      <a:lnTo>
                                        <a:pt x="242" y="29"/>
                                      </a:lnTo>
                                      <a:lnTo>
                                        <a:pt x="239" y="19"/>
                                      </a:lnTo>
                                      <a:lnTo>
                                        <a:pt x="240" y="12"/>
                                      </a:lnTo>
                                      <a:lnTo>
                                        <a:pt x="246" y="9"/>
                                      </a:lnTo>
                                      <a:lnTo>
                                        <a:pt x="250" y="8"/>
                                      </a:lnTo>
                                      <a:lnTo>
                                        <a:pt x="257" y="8"/>
                                      </a:lnTo>
                                      <a:lnTo>
                                        <a:pt x="264" y="8"/>
                                      </a:lnTo>
                                      <a:lnTo>
                                        <a:pt x="267" y="9"/>
                                      </a:lnTo>
                                      <a:lnTo>
                                        <a:pt x="269" y="9"/>
                                      </a:lnTo>
                                      <a:lnTo>
                                        <a:pt x="273" y="9"/>
                                      </a:lnTo>
                                      <a:lnTo>
                                        <a:pt x="274" y="9"/>
                                      </a:lnTo>
                                      <a:lnTo>
                                        <a:pt x="274" y="8"/>
                                      </a:lnTo>
                                      <a:lnTo>
                                        <a:pt x="273" y="8"/>
                                      </a:lnTo>
                                      <a:lnTo>
                                        <a:pt x="273" y="8"/>
                                      </a:lnTo>
                                      <a:lnTo>
                                        <a:pt x="272" y="8"/>
                                      </a:lnTo>
                                      <a:lnTo>
                                        <a:pt x="272" y="8"/>
                                      </a:lnTo>
                                      <a:lnTo>
                                        <a:pt x="269" y="7"/>
                                      </a:lnTo>
                                      <a:lnTo>
                                        <a:pt x="267" y="3"/>
                                      </a:lnTo>
                                      <a:lnTo>
                                        <a:pt x="266" y="1"/>
                                      </a:lnTo>
                                      <a:lnTo>
                                        <a:pt x="266" y="1"/>
                                      </a:lnTo>
                                      <a:lnTo>
                                        <a:pt x="266" y="1"/>
                                      </a:lnTo>
                                      <a:lnTo>
                                        <a:pt x="266" y="1"/>
                                      </a:lnTo>
                                      <a:lnTo>
                                        <a:pt x="264" y="0"/>
                                      </a:lnTo>
                                      <a:lnTo>
                                        <a:pt x="229" y="3"/>
                                      </a:lnTo>
                                      <a:lnTo>
                                        <a:pt x="229" y="3"/>
                                      </a:lnTo>
                                      <a:lnTo>
                                        <a:pt x="229" y="4"/>
                                      </a:lnTo>
                                      <a:lnTo>
                                        <a:pt x="226" y="4"/>
                                      </a:lnTo>
                                      <a:lnTo>
                                        <a:pt x="226" y="7"/>
                                      </a:lnTo>
                                      <a:lnTo>
                                        <a:pt x="233" y="12"/>
                                      </a:lnTo>
                                      <a:lnTo>
                                        <a:pt x="240" y="50"/>
                                      </a:lnTo>
                                      <a:lnTo>
                                        <a:pt x="234" y="56"/>
                                      </a:lnTo>
                                      <a:lnTo>
                                        <a:pt x="230" y="62"/>
                                      </a:lnTo>
                                      <a:lnTo>
                                        <a:pt x="223" y="68"/>
                                      </a:lnTo>
                                      <a:lnTo>
                                        <a:pt x="214" y="73"/>
                                      </a:lnTo>
                                      <a:lnTo>
                                        <a:pt x="207" y="77"/>
                                      </a:lnTo>
                                      <a:lnTo>
                                        <a:pt x="199" y="81"/>
                                      </a:lnTo>
                                      <a:lnTo>
                                        <a:pt x="190" y="84"/>
                                      </a:lnTo>
                                      <a:lnTo>
                                        <a:pt x="182" y="87"/>
                                      </a:lnTo>
                                      <a:lnTo>
                                        <a:pt x="179" y="87"/>
                                      </a:lnTo>
                                      <a:lnTo>
                                        <a:pt x="174" y="90"/>
                                      </a:lnTo>
                                      <a:lnTo>
                                        <a:pt x="172" y="90"/>
                                      </a:lnTo>
                                      <a:lnTo>
                                        <a:pt x="169" y="91"/>
                                      </a:lnTo>
                                      <a:lnTo>
                                        <a:pt x="157" y="112"/>
                                      </a:lnTo>
                                      <a:lnTo>
                                        <a:pt x="149" y="116"/>
                                      </a:lnTo>
                                      <a:lnTo>
                                        <a:pt x="140" y="123"/>
                                      </a:lnTo>
                                      <a:lnTo>
                                        <a:pt x="134" y="128"/>
                                      </a:lnTo>
                                      <a:lnTo>
                                        <a:pt x="127" y="137"/>
                                      </a:lnTo>
                                      <a:lnTo>
                                        <a:pt x="123" y="157"/>
                                      </a:lnTo>
                                      <a:lnTo>
                                        <a:pt x="122" y="177"/>
                                      </a:lnTo>
                                      <a:lnTo>
                                        <a:pt x="119" y="197"/>
                                      </a:lnTo>
                                      <a:lnTo>
                                        <a:pt x="117" y="217"/>
                                      </a:lnTo>
                                      <a:lnTo>
                                        <a:pt x="117" y="218"/>
                                      </a:lnTo>
                                      <a:lnTo>
                                        <a:pt x="114" y="220"/>
                                      </a:lnTo>
                                      <a:lnTo>
                                        <a:pt x="113" y="222"/>
                                      </a:lnTo>
                                      <a:lnTo>
                                        <a:pt x="112" y="222"/>
                                      </a:lnTo>
                                      <a:lnTo>
                                        <a:pt x="106" y="222"/>
                                      </a:lnTo>
                                      <a:lnTo>
                                        <a:pt x="102" y="222"/>
                                      </a:lnTo>
                                      <a:lnTo>
                                        <a:pt x="96" y="220"/>
                                      </a:lnTo>
                                      <a:lnTo>
                                        <a:pt x="93" y="217"/>
                                      </a:lnTo>
                                      <a:lnTo>
                                        <a:pt x="89" y="207"/>
                                      </a:lnTo>
                                      <a:lnTo>
                                        <a:pt x="86" y="197"/>
                                      </a:lnTo>
                                      <a:lnTo>
                                        <a:pt x="83" y="186"/>
                                      </a:lnTo>
                                      <a:lnTo>
                                        <a:pt x="76" y="181"/>
                                      </a:lnTo>
                                      <a:lnTo>
                                        <a:pt x="70" y="189"/>
                                      </a:lnTo>
                                      <a:lnTo>
                                        <a:pt x="69" y="191"/>
                                      </a:lnTo>
                                      <a:lnTo>
                                        <a:pt x="66" y="191"/>
                                      </a:lnTo>
                                      <a:lnTo>
                                        <a:pt x="60" y="189"/>
                                      </a:lnTo>
                                      <a:lnTo>
                                        <a:pt x="59" y="186"/>
                                      </a:lnTo>
                                      <a:lnTo>
                                        <a:pt x="53" y="184"/>
                                      </a:lnTo>
                                      <a:lnTo>
                                        <a:pt x="49" y="182"/>
                                      </a:lnTo>
                                      <a:lnTo>
                                        <a:pt x="43" y="182"/>
                                      </a:lnTo>
                                      <a:lnTo>
                                        <a:pt x="37" y="184"/>
                                      </a:lnTo>
                                      <a:lnTo>
                                        <a:pt x="27" y="193"/>
                                      </a:lnTo>
                                      <a:lnTo>
                                        <a:pt x="23" y="206"/>
                                      </a:lnTo>
                                      <a:lnTo>
                                        <a:pt x="17" y="218"/>
                                      </a:lnTo>
                                      <a:lnTo>
                                        <a:pt x="12" y="231"/>
                                      </a:lnTo>
                                      <a:lnTo>
                                        <a:pt x="9" y="232"/>
                                      </a:lnTo>
                                      <a:lnTo>
                                        <a:pt x="6" y="233"/>
                                      </a:lnTo>
                                      <a:lnTo>
                                        <a:pt x="3" y="235"/>
                                      </a:lnTo>
                                      <a:lnTo>
                                        <a:pt x="0" y="239"/>
                                      </a:lnTo>
                                      <a:lnTo>
                                        <a:pt x="2" y="240"/>
                                      </a:lnTo>
                                      <a:lnTo>
                                        <a:pt x="3" y="242"/>
                                      </a:lnTo>
                                      <a:lnTo>
                                        <a:pt x="7" y="242"/>
                                      </a:lnTo>
                                      <a:lnTo>
                                        <a:pt x="10" y="242"/>
                                      </a:lnTo>
                                      <a:lnTo>
                                        <a:pt x="19" y="240"/>
                                      </a:lnTo>
                                      <a:lnTo>
                                        <a:pt x="27" y="239"/>
                                      </a:lnTo>
                                      <a:lnTo>
                                        <a:pt x="36" y="236"/>
                                      </a:lnTo>
                                      <a:lnTo>
                                        <a:pt x="45" y="235"/>
                                      </a:lnTo>
                                      <a:lnTo>
                                        <a:pt x="53" y="233"/>
                                      </a:lnTo>
                                      <a:lnTo>
                                        <a:pt x="62" y="233"/>
                                      </a:lnTo>
                                      <a:lnTo>
                                        <a:pt x="70" y="232"/>
                                      </a:lnTo>
                                      <a:lnTo>
                                        <a:pt x="79" y="232"/>
                                      </a:lnTo>
                                      <a:lnTo>
                                        <a:pt x="80" y="232"/>
                                      </a:lnTo>
                                      <a:lnTo>
                                        <a:pt x="84" y="228"/>
                                      </a:lnTo>
                                      <a:lnTo>
                                        <a:pt x="86" y="226"/>
                                      </a:lnTo>
                                      <a:lnTo>
                                        <a:pt x="87" y="225"/>
                                      </a:lnTo>
                                      <a:lnTo>
                                        <a:pt x="97" y="226"/>
                                      </a:lnTo>
                                      <a:lnTo>
                                        <a:pt x="100" y="228"/>
                                      </a:lnTo>
                                      <a:lnTo>
                                        <a:pt x="103" y="232"/>
                                      </a:lnTo>
                                      <a:lnTo>
                                        <a:pt x="104" y="235"/>
                                      </a:lnTo>
                                      <a:lnTo>
                                        <a:pt x="104" y="240"/>
                                      </a:lnTo>
                                      <a:lnTo>
                                        <a:pt x="104" y="240"/>
                                      </a:lnTo>
                                      <a:lnTo>
                                        <a:pt x="106" y="240"/>
                                      </a:lnTo>
                                      <a:lnTo>
                                        <a:pt x="106" y="240"/>
                                      </a:lnTo>
                                      <a:lnTo>
                                        <a:pt x="106" y="240"/>
                                      </a:lnTo>
                                      <a:lnTo>
                                        <a:pt x="110" y="236"/>
                                      </a:lnTo>
                                      <a:lnTo>
                                        <a:pt x="114" y="233"/>
                                      </a:lnTo>
                                      <a:lnTo>
                                        <a:pt x="117" y="231"/>
                                      </a:lnTo>
                                      <a:lnTo>
                                        <a:pt x="119" y="225"/>
                                      </a:lnTo>
                                      <a:lnTo>
                                        <a:pt x="119" y="218"/>
                                      </a:lnTo>
                                      <a:lnTo>
                                        <a:pt x="119" y="214"/>
                                      </a:lnTo>
                                      <a:lnTo>
                                        <a:pt x="120" y="208"/>
                                      </a:lnTo>
                                      <a:lnTo>
                                        <a:pt x="123" y="203"/>
                                      </a:lnTo>
                                      <a:lnTo>
                                        <a:pt x="140" y="200"/>
                                      </a:lnTo>
                                      <a:lnTo>
                                        <a:pt x="146" y="217"/>
                                      </a:lnTo>
                                      <a:lnTo>
                                        <a:pt x="154" y="224"/>
                                      </a:lnTo>
                                      <a:lnTo>
                                        <a:pt x="147" y="236"/>
                                      </a:lnTo>
                                      <a:lnTo>
                                        <a:pt x="139" y="249"/>
                                      </a:lnTo>
                                      <a:lnTo>
                                        <a:pt x="132" y="261"/>
                                      </a:lnTo>
                                      <a:lnTo>
                                        <a:pt x="129" y="278"/>
                                      </a:lnTo>
                                      <a:lnTo>
                                        <a:pt x="127" y="282"/>
                                      </a:lnTo>
                                      <a:lnTo>
                                        <a:pt x="123" y="284"/>
                                      </a:lnTo>
                                      <a:lnTo>
                                        <a:pt x="119" y="286"/>
                                      </a:lnTo>
                                      <a:lnTo>
                                        <a:pt x="114" y="286"/>
                                      </a:lnTo>
                                      <a:lnTo>
                                        <a:pt x="113" y="286"/>
                                      </a:lnTo>
                                      <a:lnTo>
                                        <a:pt x="112" y="284"/>
                                      </a:lnTo>
                                      <a:lnTo>
                                        <a:pt x="110" y="284"/>
                                      </a:lnTo>
                                      <a:lnTo>
                                        <a:pt x="109" y="283"/>
                                      </a:lnTo>
                                      <a:lnTo>
                                        <a:pt x="109" y="282"/>
                                      </a:lnTo>
                                      <a:lnTo>
                                        <a:pt x="109" y="280"/>
                                      </a:lnTo>
                                      <a:lnTo>
                                        <a:pt x="106" y="278"/>
                                      </a:lnTo>
                                      <a:lnTo>
                                        <a:pt x="106" y="276"/>
                                      </a:lnTo>
                                      <a:lnTo>
                                        <a:pt x="104" y="276"/>
                                      </a:lnTo>
                                      <a:lnTo>
                                        <a:pt x="104" y="278"/>
                                      </a:lnTo>
                                      <a:lnTo>
                                        <a:pt x="103" y="278"/>
                                      </a:lnTo>
                                      <a:lnTo>
                                        <a:pt x="103" y="280"/>
                                      </a:lnTo>
                                      <a:lnTo>
                                        <a:pt x="119" y="301"/>
                                      </a:lnTo>
                                      <a:lnTo>
                                        <a:pt x="127" y="291"/>
                                      </a:lnTo>
                                      <a:lnTo>
                                        <a:pt x="136" y="280"/>
                                      </a:lnTo>
                                      <a:lnTo>
                                        <a:pt x="146" y="272"/>
                                      </a:lnTo>
                                      <a:lnTo>
                                        <a:pt x="160" y="265"/>
                                      </a:lnTo>
                                      <a:lnTo>
                                        <a:pt x="162" y="258"/>
                                      </a:lnTo>
                                      <a:lnTo>
                                        <a:pt x="164" y="232"/>
                                      </a:lnTo>
                                      <a:lnTo>
                                        <a:pt x="172" y="225"/>
                                      </a:lnTo>
                                      <a:lnTo>
                                        <a:pt x="183" y="222"/>
                                      </a:lnTo>
                                      <a:lnTo>
                                        <a:pt x="194" y="222"/>
                                      </a:lnTo>
                                      <a:lnTo>
                                        <a:pt x="206" y="220"/>
                                      </a:lnTo>
                                      <a:lnTo>
                                        <a:pt x="220" y="220"/>
                                      </a:lnTo>
                                      <a:lnTo>
                                        <a:pt x="233" y="222"/>
                                      </a:lnTo>
                                      <a:lnTo>
                                        <a:pt x="246" y="225"/>
                                      </a:lnTo>
                                      <a:lnTo>
                                        <a:pt x="256" y="232"/>
                                      </a:lnTo>
                                      <a:lnTo>
                                        <a:pt x="256" y="233"/>
                                      </a:lnTo>
                                      <a:lnTo>
                                        <a:pt x="257" y="233"/>
                                      </a:lnTo>
                                      <a:lnTo>
                                        <a:pt x="257" y="235"/>
                                      </a:lnTo>
                                      <a:lnTo>
                                        <a:pt x="257" y="235"/>
                                      </a:lnTo>
                                      <a:lnTo>
                                        <a:pt x="257" y="239"/>
                                      </a:lnTo>
                                      <a:lnTo>
                                        <a:pt x="256" y="240"/>
                                      </a:lnTo>
                                      <a:lnTo>
                                        <a:pt x="254" y="243"/>
                                      </a:lnTo>
                                      <a:lnTo>
                                        <a:pt x="252" y="244"/>
                                      </a:lnTo>
                                      <a:lnTo>
                                        <a:pt x="259" y="255"/>
                                      </a:lnTo>
                                      <a:lnTo>
                                        <a:pt x="240" y="294"/>
                                      </a:lnTo>
                                      <a:lnTo>
                                        <a:pt x="240" y="300"/>
                                      </a:lnTo>
                                      <a:lnTo>
                                        <a:pt x="240" y="305"/>
                                      </a:lnTo>
                                      <a:lnTo>
                                        <a:pt x="239" y="309"/>
                                      </a:lnTo>
                                      <a:lnTo>
                                        <a:pt x="234" y="315"/>
                                      </a:lnTo>
                                      <a:lnTo>
                                        <a:pt x="233" y="315"/>
                                      </a:lnTo>
                                      <a:lnTo>
                                        <a:pt x="233" y="315"/>
                                      </a:lnTo>
                                      <a:lnTo>
                                        <a:pt x="233" y="315"/>
                                      </a:lnTo>
                                      <a:lnTo>
                                        <a:pt x="232" y="316"/>
                                      </a:lnTo>
                                      <a:lnTo>
                                        <a:pt x="229" y="326"/>
                                      </a:lnTo>
                                      <a:lnTo>
                                        <a:pt x="223" y="331"/>
                                      </a:lnTo>
                                      <a:lnTo>
                                        <a:pt x="217" y="334"/>
                                      </a:lnTo>
                                      <a:lnTo>
                                        <a:pt x="212" y="336"/>
                                      </a:lnTo>
                                      <a:lnTo>
                                        <a:pt x="204" y="338"/>
                                      </a:lnTo>
                                      <a:lnTo>
                                        <a:pt x="197" y="338"/>
                                      </a:lnTo>
                                      <a:lnTo>
                                        <a:pt x="190" y="340"/>
                                      </a:lnTo>
                                      <a:lnTo>
                                        <a:pt x="183" y="341"/>
                                      </a:lnTo>
                                      <a:lnTo>
                                        <a:pt x="177" y="343"/>
                                      </a:lnTo>
                                      <a:lnTo>
                                        <a:pt x="173" y="343"/>
                                      </a:lnTo>
                                      <a:lnTo>
                                        <a:pt x="170" y="343"/>
                                      </a:lnTo>
                                      <a:lnTo>
                                        <a:pt x="166" y="343"/>
                                      </a:lnTo>
                                      <a:lnTo>
                                        <a:pt x="163" y="343"/>
                                      </a:lnTo>
                                      <a:lnTo>
                                        <a:pt x="169" y="349"/>
                                      </a:lnTo>
                                      <a:lnTo>
                                        <a:pt x="177" y="355"/>
                                      </a:lnTo>
                                      <a:lnTo>
                                        <a:pt x="187" y="359"/>
                                      </a:lnTo>
                                      <a:lnTo>
                                        <a:pt x="196" y="365"/>
                                      </a:lnTo>
                                      <a:lnTo>
                                        <a:pt x="204" y="367"/>
                                      </a:lnTo>
                                      <a:lnTo>
                                        <a:pt x="213" y="369"/>
                                      </a:lnTo>
                                      <a:lnTo>
                                        <a:pt x="223" y="373"/>
                                      </a:lnTo>
                                      <a:lnTo>
                                        <a:pt x="232" y="374"/>
                                      </a:lnTo>
                                      <a:lnTo>
                                        <a:pt x="240" y="376"/>
                                      </a:lnTo>
                                      <a:lnTo>
                                        <a:pt x="249" y="376"/>
                                      </a:lnTo>
                                      <a:lnTo>
                                        <a:pt x="257" y="377"/>
                                      </a:lnTo>
                                      <a:lnTo>
                                        <a:pt x="266" y="380"/>
                                      </a:lnTo>
                                      <a:lnTo>
                                        <a:pt x="266" y="3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5"/>
                              <wps:cNvSpPr>
                                <a:spLocks/>
                              </wps:cNvSpPr>
                              <wps:spPr bwMode="auto">
                                <a:xfrm>
                                  <a:off x="306705" y="280035"/>
                                  <a:ext cx="8890" cy="8255"/>
                                </a:xfrm>
                                <a:custGeom>
                                  <a:avLst/>
                                  <a:gdLst>
                                    <a:gd name="T0" fmla="*/ 2 w 41"/>
                                    <a:gd name="T1" fmla="*/ 39 h 39"/>
                                    <a:gd name="T2" fmla="*/ 10 w 41"/>
                                    <a:gd name="T3" fmla="*/ 30 h 39"/>
                                    <a:gd name="T4" fmla="*/ 19 w 41"/>
                                    <a:gd name="T5" fmla="*/ 22 h 39"/>
                                    <a:gd name="T6" fmla="*/ 29 w 41"/>
                                    <a:gd name="T7" fmla="*/ 14 h 39"/>
                                    <a:gd name="T8" fmla="*/ 41 w 41"/>
                                    <a:gd name="T9" fmla="*/ 10 h 39"/>
                                    <a:gd name="T10" fmla="*/ 24 w 41"/>
                                    <a:gd name="T11" fmla="*/ 0 h 39"/>
                                    <a:gd name="T12" fmla="*/ 19 w 41"/>
                                    <a:gd name="T13" fmla="*/ 10 h 39"/>
                                    <a:gd name="T14" fmla="*/ 13 w 41"/>
                                    <a:gd name="T15" fmla="*/ 19 h 39"/>
                                    <a:gd name="T16" fmla="*/ 9 w 41"/>
                                    <a:gd name="T17" fmla="*/ 27 h 39"/>
                                    <a:gd name="T18" fmla="*/ 0 w 41"/>
                                    <a:gd name="T19" fmla="*/ 34 h 39"/>
                                    <a:gd name="T20" fmla="*/ 0 w 41"/>
                                    <a:gd name="T21" fmla="*/ 34 h 39"/>
                                    <a:gd name="T22" fmla="*/ 0 w 41"/>
                                    <a:gd name="T23" fmla="*/ 36 h 39"/>
                                    <a:gd name="T24" fmla="*/ 0 w 41"/>
                                    <a:gd name="T25" fmla="*/ 39 h 39"/>
                                    <a:gd name="T26" fmla="*/ 2 w 41"/>
                                    <a:gd name="T27" fmla="*/ 39 h 39"/>
                                    <a:gd name="T28" fmla="*/ 2 w 41"/>
                                    <a:gd name="T29"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39">
                                      <a:moveTo>
                                        <a:pt x="2" y="39"/>
                                      </a:moveTo>
                                      <a:lnTo>
                                        <a:pt x="10" y="30"/>
                                      </a:lnTo>
                                      <a:lnTo>
                                        <a:pt x="19" y="22"/>
                                      </a:lnTo>
                                      <a:lnTo>
                                        <a:pt x="29" y="14"/>
                                      </a:lnTo>
                                      <a:lnTo>
                                        <a:pt x="41" y="10"/>
                                      </a:lnTo>
                                      <a:lnTo>
                                        <a:pt x="24" y="0"/>
                                      </a:lnTo>
                                      <a:lnTo>
                                        <a:pt x="19" y="10"/>
                                      </a:lnTo>
                                      <a:lnTo>
                                        <a:pt x="13" y="19"/>
                                      </a:lnTo>
                                      <a:lnTo>
                                        <a:pt x="9" y="27"/>
                                      </a:lnTo>
                                      <a:lnTo>
                                        <a:pt x="0" y="34"/>
                                      </a:lnTo>
                                      <a:lnTo>
                                        <a:pt x="0" y="34"/>
                                      </a:lnTo>
                                      <a:lnTo>
                                        <a:pt x="0" y="36"/>
                                      </a:lnTo>
                                      <a:lnTo>
                                        <a:pt x="0" y="39"/>
                                      </a:lnTo>
                                      <a:lnTo>
                                        <a:pt x="2" y="39"/>
                                      </a:lnTo>
                                      <a:lnTo>
                                        <a:pt x="2"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6"/>
                              <wps:cNvSpPr>
                                <a:spLocks/>
                              </wps:cNvSpPr>
                              <wps:spPr bwMode="auto">
                                <a:xfrm>
                                  <a:off x="222250" y="256540"/>
                                  <a:ext cx="11430" cy="25400"/>
                                </a:xfrm>
                                <a:custGeom>
                                  <a:avLst/>
                                  <a:gdLst>
                                    <a:gd name="T0" fmla="*/ 15 w 54"/>
                                    <a:gd name="T1" fmla="*/ 121 h 121"/>
                                    <a:gd name="T2" fmla="*/ 20 w 54"/>
                                    <a:gd name="T3" fmla="*/ 111 h 121"/>
                                    <a:gd name="T4" fmla="*/ 24 w 54"/>
                                    <a:gd name="T5" fmla="*/ 103 h 121"/>
                                    <a:gd name="T6" fmla="*/ 30 w 54"/>
                                    <a:gd name="T7" fmla="*/ 95 h 121"/>
                                    <a:gd name="T8" fmla="*/ 37 w 54"/>
                                    <a:gd name="T9" fmla="*/ 88 h 121"/>
                                    <a:gd name="T10" fmla="*/ 37 w 54"/>
                                    <a:gd name="T11" fmla="*/ 88 h 121"/>
                                    <a:gd name="T12" fmla="*/ 37 w 54"/>
                                    <a:gd name="T13" fmla="*/ 87 h 121"/>
                                    <a:gd name="T14" fmla="*/ 37 w 54"/>
                                    <a:gd name="T15" fmla="*/ 87 h 121"/>
                                    <a:gd name="T16" fmla="*/ 37 w 54"/>
                                    <a:gd name="T17" fmla="*/ 87 h 121"/>
                                    <a:gd name="T18" fmla="*/ 31 w 54"/>
                                    <a:gd name="T19" fmla="*/ 80 h 121"/>
                                    <a:gd name="T20" fmla="*/ 25 w 54"/>
                                    <a:gd name="T21" fmla="*/ 71 h 121"/>
                                    <a:gd name="T22" fmla="*/ 24 w 54"/>
                                    <a:gd name="T23" fmla="*/ 63 h 121"/>
                                    <a:gd name="T24" fmla="*/ 25 w 54"/>
                                    <a:gd name="T25" fmla="*/ 53 h 121"/>
                                    <a:gd name="T26" fmla="*/ 31 w 54"/>
                                    <a:gd name="T27" fmla="*/ 44 h 121"/>
                                    <a:gd name="T28" fmla="*/ 33 w 54"/>
                                    <a:gd name="T29" fmla="*/ 33 h 121"/>
                                    <a:gd name="T30" fmla="*/ 37 w 54"/>
                                    <a:gd name="T31" fmla="*/ 23 h 121"/>
                                    <a:gd name="T32" fmla="*/ 40 w 54"/>
                                    <a:gd name="T33" fmla="*/ 13 h 121"/>
                                    <a:gd name="T34" fmla="*/ 54 w 54"/>
                                    <a:gd name="T35" fmla="*/ 5 h 121"/>
                                    <a:gd name="T36" fmla="*/ 47 w 54"/>
                                    <a:gd name="T37" fmla="*/ 5 h 121"/>
                                    <a:gd name="T38" fmla="*/ 40 w 54"/>
                                    <a:gd name="T39" fmla="*/ 6 h 121"/>
                                    <a:gd name="T40" fmla="*/ 31 w 54"/>
                                    <a:gd name="T41" fmla="*/ 8 h 121"/>
                                    <a:gd name="T42" fmla="*/ 24 w 54"/>
                                    <a:gd name="T43" fmla="*/ 6 h 121"/>
                                    <a:gd name="T44" fmla="*/ 17 w 54"/>
                                    <a:gd name="T45" fmla="*/ 6 h 121"/>
                                    <a:gd name="T46" fmla="*/ 13 w 54"/>
                                    <a:gd name="T47" fmla="*/ 5 h 121"/>
                                    <a:gd name="T48" fmla="*/ 5 w 54"/>
                                    <a:gd name="T49" fmla="*/ 4 h 121"/>
                                    <a:gd name="T50" fmla="*/ 0 w 54"/>
                                    <a:gd name="T51" fmla="*/ 0 h 121"/>
                                    <a:gd name="T52" fmla="*/ 8 w 54"/>
                                    <a:gd name="T53" fmla="*/ 27 h 121"/>
                                    <a:gd name="T54" fmla="*/ 14 w 54"/>
                                    <a:gd name="T55" fmla="*/ 56 h 121"/>
                                    <a:gd name="T56" fmla="*/ 15 w 54"/>
                                    <a:gd name="T57" fmla="*/ 87 h 121"/>
                                    <a:gd name="T58" fmla="*/ 15 w 54"/>
                                    <a:gd name="T59" fmla="*/ 116 h 121"/>
                                    <a:gd name="T60" fmla="*/ 15 w 54"/>
                                    <a:gd name="T61" fmla="*/ 118 h 121"/>
                                    <a:gd name="T62" fmla="*/ 15 w 54"/>
                                    <a:gd name="T63" fmla="*/ 118 h 121"/>
                                    <a:gd name="T64" fmla="*/ 15 w 54"/>
                                    <a:gd name="T65" fmla="*/ 120 h 121"/>
                                    <a:gd name="T66" fmla="*/ 15 w 54"/>
                                    <a:gd name="T67" fmla="*/ 121 h 121"/>
                                    <a:gd name="T68" fmla="*/ 15 w 54"/>
                                    <a:gd name="T69" fmla="*/ 121 h 121"/>
                                    <a:gd name="T70" fmla="*/ 15 w 54"/>
                                    <a:gd name="T71" fmla="*/ 121 h 121"/>
                                    <a:gd name="T72" fmla="*/ 15 w 54"/>
                                    <a:gd name="T73" fmla="*/ 121 h 121"/>
                                    <a:gd name="T74" fmla="*/ 15 w 54"/>
                                    <a:gd name="T75" fmla="*/ 121 h 121"/>
                                    <a:gd name="T76" fmla="*/ 15 w 54"/>
                                    <a:gd name="T77" fmla="*/ 12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4" h="121">
                                      <a:moveTo>
                                        <a:pt x="15" y="121"/>
                                      </a:moveTo>
                                      <a:lnTo>
                                        <a:pt x="20" y="111"/>
                                      </a:lnTo>
                                      <a:lnTo>
                                        <a:pt x="24" y="103"/>
                                      </a:lnTo>
                                      <a:lnTo>
                                        <a:pt x="30" y="95"/>
                                      </a:lnTo>
                                      <a:lnTo>
                                        <a:pt x="37" y="88"/>
                                      </a:lnTo>
                                      <a:lnTo>
                                        <a:pt x="37" y="88"/>
                                      </a:lnTo>
                                      <a:lnTo>
                                        <a:pt x="37" y="87"/>
                                      </a:lnTo>
                                      <a:lnTo>
                                        <a:pt x="37" y="87"/>
                                      </a:lnTo>
                                      <a:lnTo>
                                        <a:pt x="37" y="87"/>
                                      </a:lnTo>
                                      <a:lnTo>
                                        <a:pt x="31" y="80"/>
                                      </a:lnTo>
                                      <a:lnTo>
                                        <a:pt x="25" y="71"/>
                                      </a:lnTo>
                                      <a:lnTo>
                                        <a:pt x="24" y="63"/>
                                      </a:lnTo>
                                      <a:lnTo>
                                        <a:pt x="25" y="53"/>
                                      </a:lnTo>
                                      <a:lnTo>
                                        <a:pt x="31" y="44"/>
                                      </a:lnTo>
                                      <a:lnTo>
                                        <a:pt x="33" y="33"/>
                                      </a:lnTo>
                                      <a:lnTo>
                                        <a:pt x="37" y="23"/>
                                      </a:lnTo>
                                      <a:lnTo>
                                        <a:pt x="40" y="13"/>
                                      </a:lnTo>
                                      <a:lnTo>
                                        <a:pt x="54" y="5"/>
                                      </a:lnTo>
                                      <a:lnTo>
                                        <a:pt x="47" y="5"/>
                                      </a:lnTo>
                                      <a:lnTo>
                                        <a:pt x="40" y="6"/>
                                      </a:lnTo>
                                      <a:lnTo>
                                        <a:pt x="31" y="8"/>
                                      </a:lnTo>
                                      <a:lnTo>
                                        <a:pt x="24" y="6"/>
                                      </a:lnTo>
                                      <a:lnTo>
                                        <a:pt x="17" y="6"/>
                                      </a:lnTo>
                                      <a:lnTo>
                                        <a:pt x="13" y="5"/>
                                      </a:lnTo>
                                      <a:lnTo>
                                        <a:pt x="5" y="4"/>
                                      </a:lnTo>
                                      <a:lnTo>
                                        <a:pt x="0" y="0"/>
                                      </a:lnTo>
                                      <a:lnTo>
                                        <a:pt x="8" y="27"/>
                                      </a:lnTo>
                                      <a:lnTo>
                                        <a:pt x="14" y="56"/>
                                      </a:lnTo>
                                      <a:lnTo>
                                        <a:pt x="15" y="87"/>
                                      </a:lnTo>
                                      <a:lnTo>
                                        <a:pt x="15" y="116"/>
                                      </a:lnTo>
                                      <a:lnTo>
                                        <a:pt x="15" y="118"/>
                                      </a:lnTo>
                                      <a:lnTo>
                                        <a:pt x="15" y="118"/>
                                      </a:lnTo>
                                      <a:lnTo>
                                        <a:pt x="15" y="120"/>
                                      </a:lnTo>
                                      <a:lnTo>
                                        <a:pt x="15" y="121"/>
                                      </a:lnTo>
                                      <a:lnTo>
                                        <a:pt x="15" y="121"/>
                                      </a:lnTo>
                                      <a:lnTo>
                                        <a:pt x="15" y="121"/>
                                      </a:lnTo>
                                      <a:lnTo>
                                        <a:pt x="15" y="121"/>
                                      </a:lnTo>
                                      <a:lnTo>
                                        <a:pt x="15" y="121"/>
                                      </a:lnTo>
                                      <a:lnTo>
                                        <a:pt x="15" y="1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7"/>
                              <wps:cNvSpPr>
                                <a:spLocks/>
                              </wps:cNvSpPr>
                              <wps:spPr bwMode="auto">
                                <a:xfrm>
                                  <a:off x="469900" y="255270"/>
                                  <a:ext cx="22225" cy="24765"/>
                                </a:xfrm>
                                <a:custGeom>
                                  <a:avLst/>
                                  <a:gdLst>
                                    <a:gd name="T0" fmla="*/ 80 w 103"/>
                                    <a:gd name="T1" fmla="*/ 117 h 117"/>
                                    <a:gd name="T2" fmla="*/ 88 w 103"/>
                                    <a:gd name="T3" fmla="*/ 93 h 117"/>
                                    <a:gd name="T4" fmla="*/ 93 w 103"/>
                                    <a:gd name="T5" fmla="*/ 68 h 117"/>
                                    <a:gd name="T6" fmla="*/ 96 w 103"/>
                                    <a:gd name="T7" fmla="*/ 43 h 117"/>
                                    <a:gd name="T8" fmla="*/ 100 w 103"/>
                                    <a:gd name="T9" fmla="*/ 18 h 117"/>
                                    <a:gd name="T10" fmla="*/ 100 w 103"/>
                                    <a:gd name="T11" fmla="*/ 17 h 117"/>
                                    <a:gd name="T12" fmla="*/ 102 w 103"/>
                                    <a:gd name="T13" fmla="*/ 12 h 117"/>
                                    <a:gd name="T14" fmla="*/ 102 w 103"/>
                                    <a:gd name="T15" fmla="*/ 11 h 117"/>
                                    <a:gd name="T16" fmla="*/ 103 w 103"/>
                                    <a:gd name="T17" fmla="*/ 10 h 117"/>
                                    <a:gd name="T18" fmla="*/ 92 w 103"/>
                                    <a:gd name="T19" fmla="*/ 10 h 117"/>
                                    <a:gd name="T20" fmla="*/ 78 w 103"/>
                                    <a:gd name="T21" fmla="*/ 10 h 117"/>
                                    <a:gd name="T22" fmla="*/ 66 w 103"/>
                                    <a:gd name="T23" fmla="*/ 10 h 117"/>
                                    <a:gd name="T24" fmla="*/ 52 w 103"/>
                                    <a:gd name="T25" fmla="*/ 10 h 117"/>
                                    <a:gd name="T26" fmla="*/ 38 w 103"/>
                                    <a:gd name="T27" fmla="*/ 10 h 117"/>
                                    <a:gd name="T28" fmla="*/ 26 w 103"/>
                                    <a:gd name="T29" fmla="*/ 8 h 117"/>
                                    <a:gd name="T30" fmla="*/ 12 w 103"/>
                                    <a:gd name="T31" fmla="*/ 4 h 117"/>
                                    <a:gd name="T32" fmla="*/ 0 w 103"/>
                                    <a:gd name="T33" fmla="*/ 0 h 117"/>
                                    <a:gd name="T34" fmla="*/ 6 w 103"/>
                                    <a:gd name="T35" fmla="*/ 6 h 117"/>
                                    <a:gd name="T36" fmla="*/ 12 w 103"/>
                                    <a:gd name="T37" fmla="*/ 12 h 117"/>
                                    <a:gd name="T38" fmla="*/ 18 w 103"/>
                                    <a:gd name="T39" fmla="*/ 19 h 117"/>
                                    <a:gd name="T40" fmla="*/ 23 w 103"/>
                                    <a:gd name="T41" fmla="*/ 26 h 117"/>
                                    <a:gd name="T42" fmla="*/ 26 w 103"/>
                                    <a:gd name="T43" fmla="*/ 33 h 117"/>
                                    <a:gd name="T44" fmla="*/ 28 w 103"/>
                                    <a:gd name="T45" fmla="*/ 39 h 117"/>
                                    <a:gd name="T46" fmla="*/ 29 w 103"/>
                                    <a:gd name="T47" fmla="*/ 47 h 117"/>
                                    <a:gd name="T48" fmla="*/ 32 w 103"/>
                                    <a:gd name="T49" fmla="*/ 54 h 117"/>
                                    <a:gd name="T50" fmla="*/ 46 w 103"/>
                                    <a:gd name="T51" fmla="*/ 68 h 117"/>
                                    <a:gd name="T52" fmla="*/ 60 w 103"/>
                                    <a:gd name="T53" fmla="*/ 83 h 117"/>
                                    <a:gd name="T54" fmla="*/ 70 w 103"/>
                                    <a:gd name="T55" fmla="*/ 97 h 117"/>
                                    <a:gd name="T56" fmla="*/ 79 w 103"/>
                                    <a:gd name="T57" fmla="*/ 117 h 117"/>
                                    <a:gd name="T58" fmla="*/ 79 w 103"/>
                                    <a:gd name="T59" fmla="*/ 117 h 117"/>
                                    <a:gd name="T60" fmla="*/ 80 w 103"/>
                                    <a:gd name="T61" fmla="*/ 117 h 117"/>
                                    <a:gd name="T62" fmla="*/ 80 w 103"/>
                                    <a:gd name="T63" fmla="*/ 117 h 117"/>
                                    <a:gd name="T64" fmla="*/ 80 w 103"/>
                                    <a:gd name="T65" fmla="*/ 117 h 117"/>
                                    <a:gd name="T66" fmla="*/ 80 w 103"/>
                                    <a:gd name="T67" fmla="*/ 117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3" h="117">
                                      <a:moveTo>
                                        <a:pt x="80" y="117"/>
                                      </a:moveTo>
                                      <a:lnTo>
                                        <a:pt x="88" y="93"/>
                                      </a:lnTo>
                                      <a:lnTo>
                                        <a:pt x="93" y="68"/>
                                      </a:lnTo>
                                      <a:lnTo>
                                        <a:pt x="96" y="43"/>
                                      </a:lnTo>
                                      <a:lnTo>
                                        <a:pt x="100" y="18"/>
                                      </a:lnTo>
                                      <a:lnTo>
                                        <a:pt x="100" y="17"/>
                                      </a:lnTo>
                                      <a:lnTo>
                                        <a:pt x="102" y="12"/>
                                      </a:lnTo>
                                      <a:lnTo>
                                        <a:pt x="102" y="11"/>
                                      </a:lnTo>
                                      <a:lnTo>
                                        <a:pt x="103" y="10"/>
                                      </a:lnTo>
                                      <a:lnTo>
                                        <a:pt x="92" y="10"/>
                                      </a:lnTo>
                                      <a:lnTo>
                                        <a:pt x="78" y="10"/>
                                      </a:lnTo>
                                      <a:lnTo>
                                        <a:pt x="66" y="10"/>
                                      </a:lnTo>
                                      <a:lnTo>
                                        <a:pt x="52" y="10"/>
                                      </a:lnTo>
                                      <a:lnTo>
                                        <a:pt x="38" y="10"/>
                                      </a:lnTo>
                                      <a:lnTo>
                                        <a:pt x="26" y="8"/>
                                      </a:lnTo>
                                      <a:lnTo>
                                        <a:pt x="12" y="4"/>
                                      </a:lnTo>
                                      <a:lnTo>
                                        <a:pt x="0" y="0"/>
                                      </a:lnTo>
                                      <a:lnTo>
                                        <a:pt x="6" y="6"/>
                                      </a:lnTo>
                                      <a:lnTo>
                                        <a:pt x="12" y="12"/>
                                      </a:lnTo>
                                      <a:lnTo>
                                        <a:pt x="18" y="19"/>
                                      </a:lnTo>
                                      <a:lnTo>
                                        <a:pt x="23" y="26"/>
                                      </a:lnTo>
                                      <a:lnTo>
                                        <a:pt x="26" y="33"/>
                                      </a:lnTo>
                                      <a:lnTo>
                                        <a:pt x="28" y="39"/>
                                      </a:lnTo>
                                      <a:lnTo>
                                        <a:pt x="29" y="47"/>
                                      </a:lnTo>
                                      <a:lnTo>
                                        <a:pt x="32" y="54"/>
                                      </a:lnTo>
                                      <a:lnTo>
                                        <a:pt x="46" y="68"/>
                                      </a:lnTo>
                                      <a:lnTo>
                                        <a:pt x="60" y="83"/>
                                      </a:lnTo>
                                      <a:lnTo>
                                        <a:pt x="70" y="97"/>
                                      </a:lnTo>
                                      <a:lnTo>
                                        <a:pt x="79" y="117"/>
                                      </a:lnTo>
                                      <a:lnTo>
                                        <a:pt x="79" y="117"/>
                                      </a:lnTo>
                                      <a:lnTo>
                                        <a:pt x="80" y="117"/>
                                      </a:lnTo>
                                      <a:lnTo>
                                        <a:pt x="80" y="117"/>
                                      </a:lnTo>
                                      <a:lnTo>
                                        <a:pt x="80" y="117"/>
                                      </a:lnTo>
                                      <a:lnTo>
                                        <a:pt x="80"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8"/>
                              <wps:cNvSpPr>
                                <a:spLocks/>
                              </wps:cNvSpPr>
                              <wps:spPr bwMode="auto">
                                <a:xfrm>
                                  <a:off x="31115" y="111760"/>
                                  <a:ext cx="83820" cy="161925"/>
                                </a:xfrm>
                                <a:custGeom>
                                  <a:avLst/>
                                  <a:gdLst>
                                    <a:gd name="T0" fmla="*/ 123 w 396"/>
                                    <a:gd name="T1" fmla="*/ 705 h 763"/>
                                    <a:gd name="T2" fmla="*/ 170 w 396"/>
                                    <a:gd name="T3" fmla="*/ 606 h 763"/>
                                    <a:gd name="T4" fmla="*/ 230 w 396"/>
                                    <a:gd name="T5" fmla="*/ 518 h 763"/>
                                    <a:gd name="T6" fmla="*/ 292 w 396"/>
                                    <a:gd name="T7" fmla="*/ 433 h 763"/>
                                    <a:gd name="T8" fmla="*/ 335 w 396"/>
                                    <a:gd name="T9" fmla="*/ 366 h 763"/>
                                    <a:gd name="T10" fmla="*/ 357 w 396"/>
                                    <a:gd name="T11" fmla="*/ 317 h 763"/>
                                    <a:gd name="T12" fmla="*/ 377 w 396"/>
                                    <a:gd name="T13" fmla="*/ 263 h 763"/>
                                    <a:gd name="T14" fmla="*/ 392 w 396"/>
                                    <a:gd name="T15" fmla="*/ 206 h 763"/>
                                    <a:gd name="T16" fmla="*/ 376 w 396"/>
                                    <a:gd name="T17" fmla="*/ 213 h 763"/>
                                    <a:gd name="T18" fmla="*/ 320 w 396"/>
                                    <a:gd name="T19" fmla="*/ 272 h 763"/>
                                    <a:gd name="T20" fmla="*/ 256 w 396"/>
                                    <a:gd name="T21" fmla="*/ 329 h 763"/>
                                    <a:gd name="T22" fmla="*/ 197 w 396"/>
                                    <a:gd name="T23" fmla="*/ 389 h 763"/>
                                    <a:gd name="T24" fmla="*/ 162 w 396"/>
                                    <a:gd name="T25" fmla="*/ 438 h 763"/>
                                    <a:gd name="T26" fmla="*/ 143 w 396"/>
                                    <a:gd name="T27" fmla="*/ 478 h 763"/>
                                    <a:gd name="T28" fmla="*/ 129 w 396"/>
                                    <a:gd name="T29" fmla="*/ 520 h 763"/>
                                    <a:gd name="T30" fmla="*/ 119 w 396"/>
                                    <a:gd name="T31" fmla="*/ 564 h 763"/>
                                    <a:gd name="T32" fmla="*/ 115 w 396"/>
                                    <a:gd name="T33" fmla="*/ 586 h 763"/>
                                    <a:gd name="T34" fmla="*/ 115 w 396"/>
                                    <a:gd name="T35" fmla="*/ 586 h 763"/>
                                    <a:gd name="T36" fmla="*/ 115 w 396"/>
                                    <a:gd name="T37" fmla="*/ 499 h 763"/>
                                    <a:gd name="T38" fmla="*/ 115 w 396"/>
                                    <a:gd name="T39" fmla="*/ 319 h 763"/>
                                    <a:gd name="T40" fmla="*/ 96 w 396"/>
                                    <a:gd name="T41" fmla="*/ 172 h 763"/>
                                    <a:gd name="T42" fmla="*/ 113 w 396"/>
                                    <a:gd name="T43" fmla="*/ 51 h 763"/>
                                    <a:gd name="T44" fmla="*/ 136 w 396"/>
                                    <a:gd name="T45" fmla="*/ 0 h 763"/>
                                    <a:gd name="T46" fmla="*/ 129 w 396"/>
                                    <a:gd name="T47" fmla="*/ 6 h 763"/>
                                    <a:gd name="T48" fmla="*/ 119 w 396"/>
                                    <a:gd name="T49" fmla="*/ 18 h 763"/>
                                    <a:gd name="T50" fmla="*/ 105 w 396"/>
                                    <a:gd name="T51" fmla="*/ 38 h 763"/>
                                    <a:gd name="T52" fmla="*/ 93 w 396"/>
                                    <a:gd name="T53" fmla="*/ 56 h 763"/>
                                    <a:gd name="T54" fmla="*/ 80 w 396"/>
                                    <a:gd name="T55" fmla="*/ 73 h 763"/>
                                    <a:gd name="T56" fmla="*/ 52 w 396"/>
                                    <a:gd name="T57" fmla="*/ 122 h 763"/>
                                    <a:gd name="T58" fmla="*/ 19 w 396"/>
                                    <a:gd name="T59" fmla="*/ 205 h 763"/>
                                    <a:gd name="T60" fmla="*/ 3 w 396"/>
                                    <a:gd name="T61" fmla="*/ 295 h 763"/>
                                    <a:gd name="T62" fmla="*/ 2 w 396"/>
                                    <a:gd name="T63" fmla="*/ 383 h 763"/>
                                    <a:gd name="T64" fmla="*/ 19 w 396"/>
                                    <a:gd name="T65" fmla="*/ 471 h 763"/>
                                    <a:gd name="T66" fmla="*/ 46 w 396"/>
                                    <a:gd name="T67" fmla="*/ 553 h 763"/>
                                    <a:gd name="T68" fmla="*/ 78 w 396"/>
                                    <a:gd name="T69" fmla="*/ 635 h 763"/>
                                    <a:gd name="T70" fmla="*/ 102 w 396"/>
                                    <a:gd name="T71" fmla="*/ 717 h 763"/>
                                    <a:gd name="T72" fmla="*/ 109 w 396"/>
                                    <a:gd name="T73" fmla="*/ 762 h 763"/>
                                    <a:gd name="T74" fmla="*/ 109 w 396"/>
                                    <a:gd name="T75" fmla="*/ 763 h 763"/>
                                    <a:gd name="T76" fmla="*/ 109 w 396"/>
                                    <a:gd name="T77" fmla="*/ 763 h 763"/>
                                    <a:gd name="T78" fmla="*/ 110 w 396"/>
                                    <a:gd name="T79" fmla="*/ 762 h 763"/>
                                    <a:gd name="T80" fmla="*/ 110 w 396"/>
                                    <a:gd name="T81" fmla="*/ 762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96" h="763">
                                      <a:moveTo>
                                        <a:pt x="110" y="762"/>
                                      </a:moveTo>
                                      <a:lnTo>
                                        <a:pt x="123" y="705"/>
                                      </a:lnTo>
                                      <a:lnTo>
                                        <a:pt x="145" y="654"/>
                                      </a:lnTo>
                                      <a:lnTo>
                                        <a:pt x="170" y="606"/>
                                      </a:lnTo>
                                      <a:lnTo>
                                        <a:pt x="199" y="561"/>
                                      </a:lnTo>
                                      <a:lnTo>
                                        <a:pt x="230" y="518"/>
                                      </a:lnTo>
                                      <a:lnTo>
                                        <a:pt x="260" y="477"/>
                                      </a:lnTo>
                                      <a:lnTo>
                                        <a:pt x="292" y="433"/>
                                      </a:lnTo>
                                      <a:lnTo>
                                        <a:pt x="320" y="390"/>
                                      </a:lnTo>
                                      <a:lnTo>
                                        <a:pt x="335" y="366"/>
                                      </a:lnTo>
                                      <a:lnTo>
                                        <a:pt x="346" y="342"/>
                                      </a:lnTo>
                                      <a:lnTo>
                                        <a:pt x="357" y="317"/>
                                      </a:lnTo>
                                      <a:lnTo>
                                        <a:pt x="367" y="289"/>
                                      </a:lnTo>
                                      <a:lnTo>
                                        <a:pt x="377" y="263"/>
                                      </a:lnTo>
                                      <a:lnTo>
                                        <a:pt x="385" y="234"/>
                                      </a:lnTo>
                                      <a:lnTo>
                                        <a:pt x="392" y="206"/>
                                      </a:lnTo>
                                      <a:lnTo>
                                        <a:pt x="396" y="180"/>
                                      </a:lnTo>
                                      <a:lnTo>
                                        <a:pt x="376" y="213"/>
                                      </a:lnTo>
                                      <a:lnTo>
                                        <a:pt x="350" y="242"/>
                                      </a:lnTo>
                                      <a:lnTo>
                                        <a:pt x="320" y="272"/>
                                      </a:lnTo>
                                      <a:lnTo>
                                        <a:pt x="289" y="300"/>
                                      </a:lnTo>
                                      <a:lnTo>
                                        <a:pt x="256" y="329"/>
                                      </a:lnTo>
                                      <a:lnTo>
                                        <a:pt x="225" y="358"/>
                                      </a:lnTo>
                                      <a:lnTo>
                                        <a:pt x="197" y="389"/>
                                      </a:lnTo>
                                      <a:lnTo>
                                        <a:pt x="173" y="422"/>
                                      </a:lnTo>
                                      <a:lnTo>
                                        <a:pt x="162" y="438"/>
                                      </a:lnTo>
                                      <a:lnTo>
                                        <a:pt x="152" y="458"/>
                                      </a:lnTo>
                                      <a:lnTo>
                                        <a:pt x="143" y="478"/>
                                      </a:lnTo>
                                      <a:lnTo>
                                        <a:pt x="135" y="498"/>
                                      </a:lnTo>
                                      <a:lnTo>
                                        <a:pt x="129" y="520"/>
                                      </a:lnTo>
                                      <a:lnTo>
                                        <a:pt x="122" y="541"/>
                                      </a:lnTo>
                                      <a:lnTo>
                                        <a:pt x="119" y="564"/>
                                      </a:lnTo>
                                      <a:lnTo>
                                        <a:pt x="115" y="586"/>
                                      </a:lnTo>
                                      <a:lnTo>
                                        <a:pt x="115" y="586"/>
                                      </a:lnTo>
                                      <a:lnTo>
                                        <a:pt x="115" y="586"/>
                                      </a:lnTo>
                                      <a:lnTo>
                                        <a:pt x="115" y="586"/>
                                      </a:lnTo>
                                      <a:lnTo>
                                        <a:pt x="113" y="588"/>
                                      </a:lnTo>
                                      <a:lnTo>
                                        <a:pt x="115" y="499"/>
                                      </a:lnTo>
                                      <a:lnTo>
                                        <a:pt x="119" y="411"/>
                                      </a:lnTo>
                                      <a:lnTo>
                                        <a:pt x="115" y="319"/>
                                      </a:lnTo>
                                      <a:lnTo>
                                        <a:pt x="100" y="230"/>
                                      </a:lnTo>
                                      <a:lnTo>
                                        <a:pt x="96" y="172"/>
                                      </a:lnTo>
                                      <a:lnTo>
                                        <a:pt x="100" y="109"/>
                                      </a:lnTo>
                                      <a:lnTo>
                                        <a:pt x="113" y="51"/>
                                      </a:lnTo>
                                      <a:lnTo>
                                        <a:pt x="139" y="0"/>
                                      </a:lnTo>
                                      <a:lnTo>
                                        <a:pt x="136" y="0"/>
                                      </a:lnTo>
                                      <a:lnTo>
                                        <a:pt x="132" y="2"/>
                                      </a:lnTo>
                                      <a:lnTo>
                                        <a:pt x="129" y="6"/>
                                      </a:lnTo>
                                      <a:lnTo>
                                        <a:pt x="126" y="9"/>
                                      </a:lnTo>
                                      <a:lnTo>
                                        <a:pt x="119" y="18"/>
                                      </a:lnTo>
                                      <a:lnTo>
                                        <a:pt x="112" y="27"/>
                                      </a:lnTo>
                                      <a:lnTo>
                                        <a:pt x="105" y="38"/>
                                      </a:lnTo>
                                      <a:lnTo>
                                        <a:pt x="98" y="46"/>
                                      </a:lnTo>
                                      <a:lnTo>
                                        <a:pt x="93" y="56"/>
                                      </a:lnTo>
                                      <a:lnTo>
                                        <a:pt x="86" y="64"/>
                                      </a:lnTo>
                                      <a:lnTo>
                                        <a:pt x="80" y="73"/>
                                      </a:lnTo>
                                      <a:lnTo>
                                        <a:pt x="75" y="83"/>
                                      </a:lnTo>
                                      <a:lnTo>
                                        <a:pt x="52" y="122"/>
                                      </a:lnTo>
                                      <a:lnTo>
                                        <a:pt x="35" y="163"/>
                                      </a:lnTo>
                                      <a:lnTo>
                                        <a:pt x="19" y="205"/>
                                      </a:lnTo>
                                      <a:lnTo>
                                        <a:pt x="9" y="249"/>
                                      </a:lnTo>
                                      <a:lnTo>
                                        <a:pt x="3" y="295"/>
                                      </a:lnTo>
                                      <a:lnTo>
                                        <a:pt x="0" y="339"/>
                                      </a:lnTo>
                                      <a:lnTo>
                                        <a:pt x="2" y="383"/>
                                      </a:lnTo>
                                      <a:lnTo>
                                        <a:pt x="9" y="429"/>
                                      </a:lnTo>
                                      <a:lnTo>
                                        <a:pt x="19" y="471"/>
                                      </a:lnTo>
                                      <a:lnTo>
                                        <a:pt x="32" y="513"/>
                                      </a:lnTo>
                                      <a:lnTo>
                                        <a:pt x="46" y="553"/>
                                      </a:lnTo>
                                      <a:lnTo>
                                        <a:pt x="62" y="594"/>
                                      </a:lnTo>
                                      <a:lnTo>
                                        <a:pt x="78" y="635"/>
                                      </a:lnTo>
                                      <a:lnTo>
                                        <a:pt x="92" y="676"/>
                                      </a:lnTo>
                                      <a:lnTo>
                                        <a:pt x="102" y="717"/>
                                      </a:lnTo>
                                      <a:lnTo>
                                        <a:pt x="109" y="760"/>
                                      </a:lnTo>
                                      <a:lnTo>
                                        <a:pt x="109" y="762"/>
                                      </a:lnTo>
                                      <a:lnTo>
                                        <a:pt x="109" y="762"/>
                                      </a:lnTo>
                                      <a:lnTo>
                                        <a:pt x="109" y="763"/>
                                      </a:lnTo>
                                      <a:lnTo>
                                        <a:pt x="109" y="763"/>
                                      </a:lnTo>
                                      <a:lnTo>
                                        <a:pt x="109" y="763"/>
                                      </a:lnTo>
                                      <a:lnTo>
                                        <a:pt x="110" y="762"/>
                                      </a:lnTo>
                                      <a:lnTo>
                                        <a:pt x="110" y="762"/>
                                      </a:lnTo>
                                      <a:lnTo>
                                        <a:pt x="110" y="762"/>
                                      </a:lnTo>
                                      <a:lnTo>
                                        <a:pt x="110" y="7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9"/>
                              <wps:cNvSpPr>
                                <a:spLocks/>
                              </wps:cNvSpPr>
                              <wps:spPr bwMode="auto">
                                <a:xfrm>
                                  <a:off x="596900" y="107315"/>
                                  <a:ext cx="85090" cy="161925"/>
                                </a:xfrm>
                                <a:custGeom>
                                  <a:avLst/>
                                  <a:gdLst>
                                    <a:gd name="T0" fmla="*/ 304 w 401"/>
                                    <a:gd name="T1" fmla="*/ 727 h 767"/>
                                    <a:gd name="T2" fmla="*/ 325 w 401"/>
                                    <a:gd name="T3" fmla="*/ 652 h 767"/>
                                    <a:gd name="T4" fmla="*/ 351 w 401"/>
                                    <a:gd name="T5" fmla="*/ 577 h 767"/>
                                    <a:gd name="T6" fmla="*/ 377 w 401"/>
                                    <a:gd name="T7" fmla="*/ 503 h 767"/>
                                    <a:gd name="T8" fmla="*/ 398 w 401"/>
                                    <a:gd name="T9" fmla="*/ 402 h 767"/>
                                    <a:gd name="T10" fmla="*/ 394 w 401"/>
                                    <a:gd name="T11" fmla="*/ 276 h 767"/>
                                    <a:gd name="T12" fmla="*/ 358 w 401"/>
                                    <a:gd name="T13" fmla="*/ 155 h 767"/>
                                    <a:gd name="T14" fmla="*/ 298 w 401"/>
                                    <a:gd name="T15" fmla="*/ 48 h 767"/>
                                    <a:gd name="T16" fmla="*/ 258 w 401"/>
                                    <a:gd name="T17" fmla="*/ 3 h 767"/>
                                    <a:gd name="T18" fmla="*/ 255 w 401"/>
                                    <a:gd name="T19" fmla="*/ 3 h 767"/>
                                    <a:gd name="T20" fmla="*/ 267 w 401"/>
                                    <a:gd name="T21" fmla="*/ 23 h 767"/>
                                    <a:gd name="T22" fmla="*/ 287 w 401"/>
                                    <a:gd name="T23" fmla="*/ 77 h 767"/>
                                    <a:gd name="T24" fmla="*/ 295 w 401"/>
                                    <a:gd name="T25" fmla="*/ 226 h 767"/>
                                    <a:gd name="T26" fmla="*/ 284 w 401"/>
                                    <a:gd name="T27" fmla="*/ 467 h 767"/>
                                    <a:gd name="T28" fmla="*/ 294 w 401"/>
                                    <a:gd name="T29" fmla="*/ 586 h 767"/>
                                    <a:gd name="T30" fmla="*/ 292 w 401"/>
                                    <a:gd name="T31" fmla="*/ 588 h 767"/>
                                    <a:gd name="T32" fmla="*/ 292 w 401"/>
                                    <a:gd name="T33" fmla="*/ 588 h 767"/>
                                    <a:gd name="T34" fmla="*/ 292 w 401"/>
                                    <a:gd name="T35" fmla="*/ 588 h 767"/>
                                    <a:gd name="T36" fmla="*/ 287 w 401"/>
                                    <a:gd name="T37" fmla="*/ 584 h 767"/>
                                    <a:gd name="T38" fmla="*/ 285 w 401"/>
                                    <a:gd name="T39" fmla="*/ 568 h 767"/>
                                    <a:gd name="T40" fmla="*/ 282 w 401"/>
                                    <a:gd name="T41" fmla="*/ 553 h 767"/>
                                    <a:gd name="T42" fmla="*/ 281 w 401"/>
                                    <a:gd name="T43" fmla="*/ 539 h 767"/>
                                    <a:gd name="T44" fmla="*/ 272 w 401"/>
                                    <a:gd name="T45" fmla="*/ 504 h 767"/>
                                    <a:gd name="T46" fmla="*/ 249 w 401"/>
                                    <a:gd name="T47" fmla="*/ 453 h 767"/>
                                    <a:gd name="T48" fmla="*/ 217 w 401"/>
                                    <a:gd name="T49" fmla="*/ 409 h 767"/>
                                    <a:gd name="T50" fmla="*/ 178 w 401"/>
                                    <a:gd name="T51" fmla="*/ 367 h 767"/>
                                    <a:gd name="T52" fmla="*/ 135 w 401"/>
                                    <a:gd name="T53" fmla="*/ 327 h 767"/>
                                    <a:gd name="T54" fmla="*/ 90 w 401"/>
                                    <a:gd name="T55" fmla="*/ 289 h 767"/>
                                    <a:gd name="T56" fmla="*/ 50 w 401"/>
                                    <a:gd name="T57" fmla="*/ 249 h 767"/>
                                    <a:gd name="T58" fmla="*/ 15 w 401"/>
                                    <a:gd name="T59" fmla="*/ 207 h 767"/>
                                    <a:gd name="T60" fmla="*/ 4 w 401"/>
                                    <a:gd name="T61" fmla="*/ 215 h 767"/>
                                    <a:gd name="T62" fmla="*/ 24 w 401"/>
                                    <a:gd name="T63" fmla="*/ 280 h 767"/>
                                    <a:gd name="T64" fmla="*/ 50 w 401"/>
                                    <a:gd name="T65" fmla="*/ 344 h 767"/>
                                    <a:gd name="T66" fmla="*/ 80 w 401"/>
                                    <a:gd name="T67" fmla="*/ 398 h 767"/>
                                    <a:gd name="T68" fmla="*/ 127 w 401"/>
                                    <a:gd name="T69" fmla="*/ 463 h 767"/>
                                    <a:gd name="T70" fmla="*/ 188 w 401"/>
                                    <a:gd name="T71" fmla="*/ 541 h 767"/>
                                    <a:gd name="T72" fmla="*/ 242 w 401"/>
                                    <a:gd name="T73" fmla="*/ 622 h 767"/>
                                    <a:gd name="T74" fmla="*/ 284 w 401"/>
                                    <a:gd name="T75" fmla="*/ 713 h 767"/>
                                    <a:gd name="T76" fmla="*/ 298 w 401"/>
                                    <a:gd name="T77" fmla="*/ 767 h 767"/>
                                    <a:gd name="T78" fmla="*/ 298 w 401"/>
                                    <a:gd name="T79" fmla="*/ 767 h 767"/>
                                    <a:gd name="T80" fmla="*/ 299 w 401"/>
                                    <a:gd name="T81" fmla="*/ 765 h 7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1" h="767">
                                      <a:moveTo>
                                        <a:pt x="299" y="765"/>
                                      </a:moveTo>
                                      <a:lnTo>
                                        <a:pt x="304" y="727"/>
                                      </a:lnTo>
                                      <a:lnTo>
                                        <a:pt x="312" y="688"/>
                                      </a:lnTo>
                                      <a:lnTo>
                                        <a:pt x="325" y="652"/>
                                      </a:lnTo>
                                      <a:lnTo>
                                        <a:pt x="337" y="613"/>
                                      </a:lnTo>
                                      <a:lnTo>
                                        <a:pt x="351" y="577"/>
                                      </a:lnTo>
                                      <a:lnTo>
                                        <a:pt x="364" y="539"/>
                                      </a:lnTo>
                                      <a:lnTo>
                                        <a:pt x="377" y="503"/>
                                      </a:lnTo>
                                      <a:lnTo>
                                        <a:pt x="388" y="464"/>
                                      </a:lnTo>
                                      <a:lnTo>
                                        <a:pt x="398" y="402"/>
                                      </a:lnTo>
                                      <a:lnTo>
                                        <a:pt x="401" y="338"/>
                                      </a:lnTo>
                                      <a:lnTo>
                                        <a:pt x="394" y="276"/>
                                      </a:lnTo>
                                      <a:lnTo>
                                        <a:pt x="379" y="214"/>
                                      </a:lnTo>
                                      <a:lnTo>
                                        <a:pt x="358" y="155"/>
                                      </a:lnTo>
                                      <a:lnTo>
                                        <a:pt x="329" y="99"/>
                                      </a:lnTo>
                                      <a:lnTo>
                                        <a:pt x="298" y="48"/>
                                      </a:lnTo>
                                      <a:lnTo>
                                        <a:pt x="259" y="4"/>
                                      </a:lnTo>
                                      <a:lnTo>
                                        <a:pt x="258" y="3"/>
                                      </a:lnTo>
                                      <a:lnTo>
                                        <a:pt x="257" y="3"/>
                                      </a:lnTo>
                                      <a:lnTo>
                                        <a:pt x="255" y="3"/>
                                      </a:lnTo>
                                      <a:lnTo>
                                        <a:pt x="252" y="0"/>
                                      </a:lnTo>
                                      <a:lnTo>
                                        <a:pt x="267" y="23"/>
                                      </a:lnTo>
                                      <a:lnTo>
                                        <a:pt x="278" y="48"/>
                                      </a:lnTo>
                                      <a:lnTo>
                                        <a:pt x="287" y="77"/>
                                      </a:lnTo>
                                      <a:lnTo>
                                        <a:pt x="294" y="106"/>
                                      </a:lnTo>
                                      <a:lnTo>
                                        <a:pt x="295" y="226"/>
                                      </a:lnTo>
                                      <a:lnTo>
                                        <a:pt x="287" y="345"/>
                                      </a:lnTo>
                                      <a:lnTo>
                                        <a:pt x="284" y="467"/>
                                      </a:lnTo>
                                      <a:lnTo>
                                        <a:pt x="294" y="586"/>
                                      </a:lnTo>
                                      <a:lnTo>
                                        <a:pt x="294" y="586"/>
                                      </a:lnTo>
                                      <a:lnTo>
                                        <a:pt x="294" y="587"/>
                                      </a:lnTo>
                                      <a:lnTo>
                                        <a:pt x="292" y="588"/>
                                      </a:lnTo>
                                      <a:lnTo>
                                        <a:pt x="292" y="588"/>
                                      </a:lnTo>
                                      <a:lnTo>
                                        <a:pt x="292" y="588"/>
                                      </a:lnTo>
                                      <a:lnTo>
                                        <a:pt x="292" y="588"/>
                                      </a:lnTo>
                                      <a:lnTo>
                                        <a:pt x="292" y="588"/>
                                      </a:lnTo>
                                      <a:lnTo>
                                        <a:pt x="291" y="588"/>
                                      </a:lnTo>
                                      <a:lnTo>
                                        <a:pt x="287" y="584"/>
                                      </a:lnTo>
                                      <a:lnTo>
                                        <a:pt x="287" y="576"/>
                                      </a:lnTo>
                                      <a:lnTo>
                                        <a:pt x="285" y="568"/>
                                      </a:lnTo>
                                      <a:lnTo>
                                        <a:pt x="284" y="559"/>
                                      </a:lnTo>
                                      <a:lnTo>
                                        <a:pt x="282" y="553"/>
                                      </a:lnTo>
                                      <a:lnTo>
                                        <a:pt x="282" y="546"/>
                                      </a:lnTo>
                                      <a:lnTo>
                                        <a:pt x="281" y="539"/>
                                      </a:lnTo>
                                      <a:lnTo>
                                        <a:pt x="278" y="533"/>
                                      </a:lnTo>
                                      <a:lnTo>
                                        <a:pt x="272" y="504"/>
                                      </a:lnTo>
                                      <a:lnTo>
                                        <a:pt x="261" y="478"/>
                                      </a:lnTo>
                                      <a:lnTo>
                                        <a:pt x="249" y="453"/>
                                      </a:lnTo>
                                      <a:lnTo>
                                        <a:pt x="234" y="430"/>
                                      </a:lnTo>
                                      <a:lnTo>
                                        <a:pt x="217" y="409"/>
                                      </a:lnTo>
                                      <a:lnTo>
                                        <a:pt x="198" y="387"/>
                                      </a:lnTo>
                                      <a:lnTo>
                                        <a:pt x="178" y="367"/>
                                      </a:lnTo>
                                      <a:lnTo>
                                        <a:pt x="157" y="347"/>
                                      </a:lnTo>
                                      <a:lnTo>
                                        <a:pt x="135" y="327"/>
                                      </a:lnTo>
                                      <a:lnTo>
                                        <a:pt x="112" y="309"/>
                                      </a:lnTo>
                                      <a:lnTo>
                                        <a:pt x="90" y="289"/>
                                      </a:lnTo>
                                      <a:lnTo>
                                        <a:pt x="70" y="269"/>
                                      </a:lnTo>
                                      <a:lnTo>
                                        <a:pt x="50" y="249"/>
                                      </a:lnTo>
                                      <a:lnTo>
                                        <a:pt x="30" y="229"/>
                                      </a:lnTo>
                                      <a:lnTo>
                                        <a:pt x="15" y="207"/>
                                      </a:lnTo>
                                      <a:lnTo>
                                        <a:pt x="0" y="185"/>
                                      </a:lnTo>
                                      <a:lnTo>
                                        <a:pt x="4" y="215"/>
                                      </a:lnTo>
                                      <a:lnTo>
                                        <a:pt x="12" y="249"/>
                                      </a:lnTo>
                                      <a:lnTo>
                                        <a:pt x="24" y="280"/>
                                      </a:lnTo>
                                      <a:lnTo>
                                        <a:pt x="35" y="312"/>
                                      </a:lnTo>
                                      <a:lnTo>
                                        <a:pt x="50" y="344"/>
                                      </a:lnTo>
                                      <a:lnTo>
                                        <a:pt x="64" y="371"/>
                                      </a:lnTo>
                                      <a:lnTo>
                                        <a:pt x="80" y="398"/>
                                      </a:lnTo>
                                      <a:lnTo>
                                        <a:pt x="97" y="423"/>
                                      </a:lnTo>
                                      <a:lnTo>
                                        <a:pt x="127" y="463"/>
                                      </a:lnTo>
                                      <a:lnTo>
                                        <a:pt x="157" y="503"/>
                                      </a:lnTo>
                                      <a:lnTo>
                                        <a:pt x="188" y="541"/>
                                      </a:lnTo>
                                      <a:lnTo>
                                        <a:pt x="215" y="580"/>
                                      </a:lnTo>
                                      <a:lnTo>
                                        <a:pt x="242" y="622"/>
                                      </a:lnTo>
                                      <a:lnTo>
                                        <a:pt x="265" y="666"/>
                                      </a:lnTo>
                                      <a:lnTo>
                                        <a:pt x="284" y="713"/>
                                      </a:lnTo>
                                      <a:lnTo>
                                        <a:pt x="298" y="765"/>
                                      </a:lnTo>
                                      <a:lnTo>
                                        <a:pt x="298" y="767"/>
                                      </a:lnTo>
                                      <a:lnTo>
                                        <a:pt x="298" y="767"/>
                                      </a:lnTo>
                                      <a:lnTo>
                                        <a:pt x="298" y="767"/>
                                      </a:lnTo>
                                      <a:lnTo>
                                        <a:pt x="299" y="765"/>
                                      </a:lnTo>
                                      <a:lnTo>
                                        <a:pt x="299" y="7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0"/>
                              <wps:cNvSpPr>
                                <a:spLocks/>
                              </wps:cNvSpPr>
                              <wps:spPr bwMode="auto">
                                <a:xfrm>
                                  <a:off x="175895" y="129540"/>
                                  <a:ext cx="73025" cy="115570"/>
                                </a:xfrm>
                                <a:custGeom>
                                  <a:avLst/>
                                  <a:gdLst>
                                    <a:gd name="T0" fmla="*/ 167 w 344"/>
                                    <a:gd name="T1" fmla="*/ 547 h 547"/>
                                    <a:gd name="T2" fmla="*/ 165 w 344"/>
                                    <a:gd name="T3" fmla="*/ 499 h 547"/>
                                    <a:gd name="T4" fmla="*/ 172 w 344"/>
                                    <a:gd name="T5" fmla="*/ 450 h 547"/>
                                    <a:gd name="T6" fmla="*/ 184 w 344"/>
                                    <a:gd name="T7" fmla="*/ 401 h 547"/>
                                    <a:gd name="T8" fmla="*/ 199 w 344"/>
                                    <a:gd name="T9" fmla="*/ 354 h 547"/>
                                    <a:gd name="T10" fmla="*/ 213 w 344"/>
                                    <a:gd name="T11" fmla="*/ 318 h 547"/>
                                    <a:gd name="T12" fmla="*/ 227 w 344"/>
                                    <a:gd name="T13" fmla="*/ 284 h 547"/>
                                    <a:gd name="T14" fmla="*/ 243 w 344"/>
                                    <a:gd name="T15" fmla="*/ 255 h 547"/>
                                    <a:gd name="T16" fmla="*/ 260 w 344"/>
                                    <a:gd name="T17" fmla="*/ 225 h 547"/>
                                    <a:gd name="T18" fmla="*/ 279 w 344"/>
                                    <a:gd name="T19" fmla="*/ 197 h 547"/>
                                    <a:gd name="T20" fmla="*/ 299 w 344"/>
                                    <a:gd name="T21" fmla="*/ 171 h 547"/>
                                    <a:gd name="T22" fmla="*/ 320 w 344"/>
                                    <a:gd name="T23" fmla="*/ 142 h 547"/>
                                    <a:gd name="T24" fmla="*/ 344 w 344"/>
                                    <a:gd name="T25" fmla="*/ 116 h 547"/>
                                    <a:gd name="T26" fmla="*/ 329 w 344"/>
                                    <a:gd name="T27" fmla="*/ 102 h 547"/>
                                    <a:gd name="T28" fmla="*/ 313 w 344"/>
                                    <a:gd name="T29" fmla="*/ 90 h 547"/>
                                    <a:gd name="T30" fmla="*/ 299 w 344"/>
                                    <a:gd name="T31" fmla="*/ 74 h 547"/>
                                    <a:gd name="T32" fmla="*/ 283 w 344"/>
                                    <a:gd name="T33" fmla="*/ 59 h 547"/>
                                    <a:gd name="T34" fmla="*/ 267 w 344"/>
                                    <a:gd name="T35" fmla="*/ 47 h 547"/>
                                    <a:gd name="T36" fmla="*/ 253 w 344"/>
                                    <a:gd name="T37" fmla="*/ 32 h 547"/>
                                    <a:gd name="T38" fmla="*/ 239 w 344"/>
                                    <a:gd name="T39" fmla="*/ 15 h 547"/>
                                    <a:gd name="T40" fmla="*/ 226 w 344"/>
                                    <a:gd name="T41" fmla="*/ 0 h 547"/>
                                    <a:gd name="T42" fmla="*/ 207 w 344"/>
                                    <a:gd name="T43" fmla="*/ 27 h 547"/>
                                    <a:gd name="T44" fmla="*/ 187 w 344"/>
                                    <a:gd name="T45" fmla="*/ 55 h 547"/>
                                    <a:gd name="T46" fmla="*/ 166 w 344"/>
                                    <a:gd name="T47" fmla="*/ 81 h 547"/>
                                    <a:gd name="T48" fmla="*/ 147 w 344"/>
                                    <a:gd name="T49" fmla="*/ 106 h 547"/>
                                    <a:gd name="T50" fmla="*/ 129 w 344"/>
                                    <a:gd name="T51" fmla="*/ 132 h 547"/>
                                    <a:gd name="T52" fmla="*/ 112 w 344"/>
                                    <a:gd name="T53" fmla="*/ 159 h 547"/>
                                    <a:gd name="T54" fmla="*/ 95 w 344"/>
                                    <a:gd name="T55" fmla="*/ 189 h 547"/>
                                    <a:gd name="T56" fmla="*/ 80 w 344"/>
                                    <a:gd name="T57" fmla="*/ 218 h 547"/>
                                    <a:gd name="T58" fmla="*/ 63 w 344"/>
                                    <a:gd name="T59" fmla="*/ 257 h 547"/>
                                    <a:gd name="T60" fmla="*/ 47 w 344"/>
                                    <a:gd name="T61" fmla="*/ 297 h 547"/>
                                    <a:gd name="T62" fmla="*/ 36 w 344"/>
                                    <a:gd name="T63" fmla="*/ 338 h 547"/>
                                    <a:gd name="T64" fmla="*/ 26 w 344"/>
                                    <a:gd name="T65" fmla="*/ 380 h 547"/>
                                    <a:gd name="T66" fmla="*/ 16 w 344"/>
                                    <a:gd name="T67" fmla="*/ 421 h 547"/>
                                    <a:gd name="T68" fmla="*/ 9 w 344"/>
                                    <a:gd name="T69" fmla="*/ 463 h 547"/>
                                    <a:gd name="T70" fmla="*/ 3 w 344"/>
                                    <a:gd name="T71" fmla="*/ 504 h 547"/>
                                    <a:gd name="T72" fmla="*/ 0 w 344"/>
                                    <a:gd name="T73" fmla="*/ 546 h 547"/>
                                    <a:gd name="T74" fmla="*/ 20 w 344"/>
                                    <a:gd name="T75" fmla="*/ 546 h 547"/>
                                    <a:gd name="T76" fmla="*/ 42 w 344"/>
                                    <a:gd name="T77" fmla="*/ 546 h 547"/>
                                    <a:gd name="T78" fmla="*/ 63 w 344"/>
                                    <a:gd name="T79" fmla="*/ 544 h 547"/>
                                    <a:gd name="T80" fmla="*/ 85 w 344"/>
                                    <a:gd name="T81" fmla="*/ 544 h 547"/>
                                    <a:gd name="T82" fmla="*/ 105 w 344"/>
                                    <a:gd name="T83" fmla="*/ 544 h 547"/>
                                    <a:gd name="T84" fmla="*/ 127 w 344"/>
                                    <a:gd name="T85" fmla="*/ 544 h 547"/>
                                    <a:gd name="T86" fmla="*/ 147 w 344"/>
                                    <a:gd name="T87" fmla="*/ 546 h 547"/>
                                    <a:gd name="T88" fmla="*/ 167 w 344"/>
                                    <a:gd name="T89" fmla="*/ 547 h 547"/>
                                    <a:gd name="T90" fmla="*/ 167 w 344"/>
                                    <a:gd name="T91" fmla="*/ 547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44" h="547">
                                      <a:moveTo>
                                        <a:pt x="167" y="547"/>
                                      </a:moveTo>
                                      <a:lnTo>
                                        <a:pt x="165" y="499"/>
                                      </a:lnTo>
                                      <a:lnTo>
                                        <a:pt x="172" y="450"/>
                                      </a:lnTo>
                                      <a:lnTo>
                                        <a:pt x="184" y="401"/>
                                      </a:lnTo>
                                      <a:lnTo>
                                        <a:pt x="199" y="354"/>
                                      </a:lnTo>
                                      <a:lnTo>
                                        <a:pt x="213" y="318"/>
                                      </a:lnTo>
                                      <a:lnTo>
                                        <a:pt x="227" y="284"/>
                                      </a:lnTo>
                                      <a:lnTo>
                                        <a:pt x="243" y="255"/>
                                      </a:lnTo>
                                      <a:lnTo>
                                        <a:pt x="260" y="225"/>
                                      </a:lnTo>
                                      <a:lnTo>
                                        <a:pt x="279" y="197"/>
                                      </a:lnTo>
                                      <a:lnTo>
                                        <a:pt x="299" y="171"/>
                                      </a:lnTo>
                                      <a:lnTo>
                                        <a:pt x="320" y="142"/>
                                      </a:lnTo>
                                      <a:lnTo>
                                        <a:pt x="344" y="116"/>
                                      </a:lnTo>
                                      <a:lnTo>
                                        <a:pt x="329" y="102"/>
                                      </a:lnTo>
                                      <a:lnTo>
                                        <a:pt x="313" y="90"/>
                                      </a:lnTo>
                                      <a:lnTo>
                                        <a:pt x="299" y="74"/>
                                      </a:lnTo>
                                      <a:lnTo>
                                        <a:pt x="283" y="59"/>
                                      </a:lnTo>
                                      <a:lnTo>
                                        <a:pt x="267" y="47"/>
                                      </a:lnTo>
                                      <a:lnTo>
                                        <a:pt x="253" y="32"/>
                                      </a:lnTo>
                                      <a:lnTo>
                                        <a:pt x="239" y="15"/>
                                      </a:lnTo>
                                      <a:lnTo>
                                        <a:pt x="226" y="0"/>
                                      </a:lnTo>
                                      <a:lnTo>
                                        <a:pt x="207" y="27"/>
                                      </a:lnTo>
                                      <a:lnTo>
                                        <a:pt x="187" y="55"/>
                                      </a:lnTo>
                                      <a:lnTo>
                                        <a:pt x="166" y="81"/>
                                      </a:lnTo>
                                      <a:lnTo>
                                        <a:pt x="147" y="106"/>
                                      </a:lnTo>
                                      <a:lnTo>
                                        <a:pt x="129" y="132"/>
                                      </a:lnTo>
                                      <a:lnTo>
                                        <a:pt x="112" y="159"/>
                                      </a:lnTo>
                                      <a:lnTo>
                                        <a:pt x="95" y="189"/>
                                      </a:lnTo>
                                      <a:lnTo>
                                        <a:pt x="80" y="218"/>
                                      </a:lnTo>
                                      <a:lnTo>
                                        <a:pt x="63" y="257"/>
                                      </a:lnTo>
                                      <a:lnTo>
                                        <a:pt x="47" y="297"/>
                                      </a:lnTo>
                                      <a:lnTo>
                                        <a:pt x="36" y="338"/>
                                      </a:lnTo>
                                      <a:lnTo>
                                        <a:pt x="26" y="380"/>
                                      </a:lnTo>
                                      <a:lnTo>
                                        <a:pt x="16" y="421"/>
                                      </a:lnTo>
                                      <a:lnTo>
                                        <a:pt x="9" y="463"/>
                                      </a:lnTo>
                                      <a:lnTo>
                                        <a:pt x="3" y="504"/>
                                      </a:lnTo>
                                      <a:lnTo>
                                        <a:pt x="0" y="546"/>
                                      </a:lnTo>
                                      <a:lnTo>
                                        <a:pt x="20" y="546"/>
                                      </a:lnTo>
                                      <a:lnTo>
                                        <a:pt x="42" y="546"/>
                                      </a:lnTo>
                                      <a:lnTo>
                                        <a:pt x="63" y="544"/>
                                      </a:lnTo>
                                      <a:lnTo>
                                        <a:pt x="85" y="544"/>
                                      </a:lnTo>
                                      <a:lnTo>
                                        <a:pt x="105" y="544"/>
                                      </a:lnTo>
                                      <a:lnTo>
                                        <a:pt x="127" y="544"/>
                                      </a:lnTo>
                                      <a:lnTo>
                                        <a:pt x="147" y="546"/>
                                      </a:lnTo>
                                      <a:lnTo>
                                        <a:pt x="167" y="547"/>
                                      </a:lnTo>
                                      <a:lnTo>
                                        <a:pt x="167" y="54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41"/>
                              <wps:cNvSpPr>
                                <a:spLocks/>
                              </wps:cNvSpPr>
                              <wps:spPr bwMode="auto">
                                <a:xfrm>
                                  <a:off x="222250" y="163195"/>
                                  <a:ext cx="62865" cy="81915"/>
                                </a:xfrm>
                                <a:custGeom>
                                  <a:avLst/>
                                  <a:gdLst>
                                    <a:gd name="T0" fmla="*/ 11 w 295"/>
                                    <a:gd name="T1" fmla="*/ 387 h 388"/>
                                    <a:gd name="T2" fmla="*/ 28 w 295"/>
                                    <a:gd name="T3" fmla="*/ 382 h 388"/>
                                    <a:gd name="T4" fmla="*/ 45 w 295"/>
                                    <a:gd name="T5" fmla="*/ 382 h 388"/>
                                    <a:gd name="T6" fmla="*/ 63 w 295"/>
                                    <a:gd name="T7" fmla="*/ 385 h 388"/>
                                    <a:gd name="T8" fmla="*/ 67 w 295"/>
                                    <a:gd name="T9" fmla="*/ 371 h 388"/>
                                    <a:gd name="T10" fmla="*/ 63 w 295"/>
                                    <a:gd name="T11" fmla="*/ 338 h 388"/>
                                    <a:gd name="T12" fmla="*/ 73 w 295"/>
                                    <a:gd name="T13" fmla="*/ 312 h 388"/>
                                    <a:gd name="T14" fmla="*/ 84 w 295"/>
                                    <a:gd name="T15" fmla="*/ 286 h 388"/>
                                    <a:gd name="T16" fmla="*/ 97 w 295"/>
                                    <a:gd name="T17" fmla="*/ 266 h 388"/>
                                    <a:gd name="T18" fmla="*/ 105 w 295"/>
                                    <a:gd name="T19" fmla="*/ 250 h 388"/>
                                    <a:gd name="T20" fmla="*/ 123 w 295"/>
                                    <a:gd name="T21" fmla="*/ 246 h 388"/>
                                    <a:gd name="T22" fmla="*/ 141 w 295"/>
                                    <a:gd name="T23" fmla="*/ 244 h 388"/>
                                    <a:gd name="T24" fmla="*/ 150 w 295"/>
                                    <a:gd name="T25" fmla="*/ 233 h 388"/>
                                    <a:gd name="T26" fmla="*/ 148 w 295"/>
                                    <a:gd name="T27" fmla="*/ 228 h 388"/>
                                    <a:gd name="T28" fmla="*/ 150 w 295"/>
                                    <a:gd name="T29" fmla="*/ 219 h 388"/>
                                    <a:gd name="T30" fmla="*/ 161 w 295"/>
                                    <a:gd name="T31" fmla="*/ 211 h 388"/>
                                    <a:gd name="T32" fmla="*/ 174 w 295"/>
                                    <a:gd name="T33" fmla="*/ 206 h 388"/>
                                    <a:gd name="T34" fmla="*/ 185 w 295"/>
                                    <a:gd name="T35" fmla="*/ 200 h 388"/>
                                    <a:gd name="T36" fmla="*/ 200 w 295"/>
                                    <a:gd name="T37" fmla="*/ 183 h 388"/>
                                    <a:gd name="T38" fmla="*/ 221 w 295"/>
                                    <a:gd name="T39" fmla="*/ 166 h 388"/>
                                    <a:gd name="T40" fmla="*/ 247 w 295"/>
                                    <a:gd name="T41" fmla="*/ 150 h 388"/>
                                    <a:gd name="T42" fmla="*/ 268 w 295"/>
                                    <a:gd name="T43" fmla="*/ 132 h 388"/>
                                    <a:gd name="T44" fmla="*/ 280 w 295"/>
                                    <a:gd name="T45" fmla="*/ 117 h 388"/>
                                    <a:gd name="T46" fmla="*/ 290 w 295"/>
                                    <a:gd name="T47" fmla="*/ 114 h 388"/>
                                    <a:gd name="T48" fmla="*/ 280 w 295"/>
                                    <a:gd name="T49" fmla="*/ 103 h 388"/>
                                    <a:gd name="T50" fmla="*/ 247 w 295"/>
                                    <a:gd name="T51" fmla="*/ 74 h 388"/>
                                    <a:gd name="T52" fmla="*/ 214 w 295"/>
                                    <a:gd name="T53" fmla="*/ 45 h 388"/>
                                    <a:gd name="T54" fmla="*/ 184 w 295"/>
                                    <a:gd name="T55" fmla="*/ 15 h 388"/>
                                    <a:gd name="T56" fmla="*/ 161 w 295"/>
                                    <a:gd name="T57" fmla="*/ 9 h 388"/>
                                    <a:gd name="T58" fmla="*/ 145 w 295"/>
                                    <a:gd name="T59" fmla="*/ 29 h 388"/>
                                    <a:gd name="T60" fmla="*/ 128 w 295"/>
                                    <a:gd name="T61" fmla="*/ 48 h 388"/>
                                    <a:gd name="T62" fmla="*/ 114 w 295"/>
                                    <a:gd name="T63" fmla="*/ 70 h 388"/>
                                    <a:gd name="T64" fmla="*/ 85 w 295"/>
                                    <a:gd name="T65" fmla="*/ 112 h 388"/>
                                    <a:gd name="T66" fmla="*/ 51 w 295"/>
                                    <a:gd name="T67" fmla="*/ 183 h 388"/>
                                    <a:gd name="T68" fmla="*/ 25 w 295"/>
                                    <a:gd name="T69" fmla="*/ 265 h 388"/>
                                    <a:gd name="T70" fmla="*/ 7 w 295"/>
                                    <a:gd name="T71" fmla="*/ 348 h 388"/>
                                    <a:gd name="T72" fmla="*/ 0 w 295"/>
                                    <a:gd name="T73" fmla="*/ 388 h 388"/>
                                    <a:gd name="T74" fmla="*/ 3 w 295"/>
                                    <a:gd name="T75" fmla="*/ 388 h 388"/>
                                    <a:gd name="T76" fmla="*/ 3 w 295"/>
                                    <a:gd name="T77" fmla="*/ 388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5" h="388">
                                      <a:moveTo>
                                        <a:pt x="3" y="388"/>
                                      </a:moveTo>
                                      <a:lnTo>
                                        <a:pt x="11" y="387"/>
                                      </a:lnTo>
                                      <a:lnTo>
                                        <a:pt x="20" y="385"/>
                                      </a:lnTo>
                                      <a:lnTo>
                                        <a:pt x="28" y="382"/>
                                      </a:lnTo>
                                      <a:lnTo>
                                        <a:pt x="37" y="382"/>
                                      </a:lnTo>
                                      <a:lnTo>
                                        <a:pt x="45" y="382"/>
                                      </a:lnTo>
                                      <a:lnTo>
                                        <a:pt x="54" y="382"/>
                                      </a:lnTo>
                                      <a:lnTo>
                                        <a:pt x="63" y="385"/>
                                      </a:lnTo>
                                      <a:lnTo>
                                        <a:pt x="71" y="387"/>
                                      </a:lnTo>
                                      <a:lnTo>
                                        <a:pt x="67" y="371"/>
                                      </a:lnTo>
                                      <a:lnTo>
                                        <a:pt x="64" y="355"/>
                                      </a:lnTo>
                                      <a:lnTo>
                                        <a:pt x="63" y="338"/>
                                      </a:lnTo>
                                      <a:lnTo>
                                        <a:pt x="65" y="323"/>
                                      </a:lnTo>
                                      <a:lnTo>
                                        <a:pt x="73" y="312"/>
                                      </a:lnTo>
                                      <a:lnTo>
                                        <a:pt x="77" y="298"/>
                                      </a:lnTo>
                                      <a:lnTo>
                                        <a:pt x="84" y="286"/>
                                      </a:lnTo>
                                      <a:lnTo>
                                        <a:pt x="93" y="275"/>
                                      </a:lnTo>
                                      <a:lnTo>
                                        <a:pt x="97" y="266"/>
                                      </a:lnTo>
                                      <a:lnTo>
                                        <a:pt x="100" y="257"/>
                                      </a:lnTo>
                                      <a:lnTo>
                                        <a:pt x="105" y="250"/>
                                      </a:lnTo>
                                      <a:lnTo>
                                        <a:pt x="111" y="246"/>
                                      </a:lnTo>
                                      <a:lnTo>
                                        <a:pt x="123" y="246"/>
                                      </a:lnTo>
                                      <a:lnTo>
                                        <a:pt x="133" y="246"/>
                                      </a:lnTo>
                                      <a:lnTo>
                                        <a:pt x="141" y="244"/>
                                      </a:lnTo>
                                      <a:lnTo>
                                        <a:pt x="148" y="237"/>
                                      </a:lnTo>
                                      <a:lnTo>
                                        <a:pt x="150" y="233"/>
                                      </a:lnTo>
                                      <a:lnTo>
                                        <a:pt x="150" y="230"/>
                                      </a:lnTo>
                                      <a:lnTo>
                                        <a:pt x="148" y="228"/>
                                      </a:lnTo>
                                      <a:lnTo>
                                        <a:pt x="145" y="224"/>
                                      </a:lnTo>
                                      <a:lnTo>
                                        <a:pt x="150" y="219"/>
                                      </a:lnTo>
                                      <a:lnTo>
                                        <a:pt x="154" y="214"/>
                                      </a:lnTo>
                                      <a:lnTo>
                                        <a:pt x="161" y="211"/>
                                      </a:lnTo>
                                      <a:lnTo>
                                        <a:pt x="167" y="207"/>
                                      </a:lnTo>
                                      <a:lnTo>
                                        <a:pt x="174" y="206"/>
                                      </a:lnTo>
                                      <a:lnTo>
                                        <a:pt x="180" y="204"/>
                                      </a:lnTo>
                                      <a:lnTo>
                                        <a:pt x="185" y="200"/>
                                      </a:lnTo>
                                      <a:lnTo>
                                        <a:pt x="191" y="197"/>
                                      </a:lnTo>
                                      <a:lnTo>
                                        <a:pt x="200" y="183"/>
                                      </a:lnTo>
                                      <a:lnTo>
                                        <a:pt x="210" y="174"/>
                                      </a:lnTo>
                                      <a:lnTo>
                                        <a:pt x="221" y="166"/>
                                      </a:lnTo>
                                      <a:lnTo>
                                        <a:pt x="234" y="159"/>
                                      </a:lnTo>
                                      <a:lnTo>
                                        <a:pt x="247" y="150"/>
                                      </a:lnTo>
                                      <a:lnTo>
                                        <a:pt x="260" y="142"/>
                                      </a:lnTo>
                                      <a:lnTo>
                                        <a:pt x="268" y="132"/>
                                      </a:lnTo>
                                      <a:lnTo>
                                        <a:pt x="277" y="121"/>
                                      </a:lnTo>
                                      <a:lnTo>
                                        <a:pt x="280" y="117"/>
                                      </a:lnTo>
                                      <a:lnTo>
                                        <a:pt x="285" y="116"/>
                                      </a:lnTo>
                                      <a:lnTo>
                                        <a:pt x="290" y="114"/>
                                      </a:lnTo>
                                      <a:lnTo>
                                        <a:pt x="295" y="114"/>
                                      </a:lnTo>
                                      <a:lnTo>
                                        <a:pt x="280" y="103"/>
                                      </a:lnTo>
                                      <a:lnTo>
                                        <a:pt x="262" y="88"/>
                                      </a:lnTo>
                                      <a:lnTo>
                                        <a:pt x="247" y="74"/>
                                      </a:lnTo>
                                      <a:lnTo>
                                        <a:pt x="230" y="59"/>
                                      </a:lnTo>
                                      <a:lnTo>
                                        <a:pt x="214" y="45"/>
                                      </a:lnTo>
                                      <a:lnTo>
                                        <a:pt x="200" y="30"/>
                                      </a:lnTo>
                                      <a:lnTo>
                                        <a:pt x="184" y="15"/>
                                      </a:lnTo>
                                      <a:lnTo>
                                        <a:pt x="170" y="0"/>
                                      </a:lnTo>
                                      <a:lnTo>
                                        <a:pt x="161" y="9"/>
                                      </a:lnTo>
                                      <a:lnTo>
                                        <a:pt x="154" y="18"/>
                                      </a:lnTo>
                                      <a:lnTo>
                                        <a:pt x="145" y="29"/>
                                      </a:lnTo>
                                      <a:lnTo>
                                        <a:pt x="137" y="38"/>
                                      </a:lnTo>
                                      <a:lnTo>
                                        <a:pt x="128" y="48"/>
                                      </a:lnTo>
                                      <a:lnTo>
                                        <a:pt x="123" y="58"/>
                                      </a:lnTo>
                                      <a:lnTo>
                                        <a:pt x="114" y="70"/>
                                      </a:lnTo>
                                      <a:lnTo>
                                        <a:pt x="107" y="80"/>
                                      </a:lnTo>
                                      <a:lnTo>
                                        <a:pt x="85" y="112"/>
                                      </a:lnTo>
                                      <a:lnTo>
                                        <a:pt x="67" y="146"/>
                                      </a:lnTo>
                                      <a:lnTo>
                                        <a:pt x="51" y="183"/>
                                      </a:lnTo>
                                      <a:lnTo>
                                        <a:pt x="38" y="224"/>
                                      </a:lnTo>
                                      <a:lnTo>
                                        <a:pt x="25" y="265"/>
                                      </a:lnTo>
                                      <a:lnTo>
                                        <a:pt x="15" y="306"/>
                                      </a:lnTo>
                                      <a:lnTo>
                                        <a:pt x="7" y="348"/>
                                      </a:lnTo>
                                      <a:lnTo>
                                        <a:pt x="0" y="388"/>
                                      </a:lnTo>
                                      <a:lnTo>
                                        <a:pt x="0" y="388"/>
                                      </a:lnTo>
                                      <a:lnTo>
                                        <a:pt x="3" y="388"/>
                                      </a:lnTo>
                                      <a:lnTo>
                                        <a:pt x="3" y="388"/>
                                      </a:lnTo>
                                      <a:lnTo>
                                        <a:pt x="3" y="388"/>
                                      </a:lnTo>
                                      <a:lnTo>
                                        <a:pt x="3" y="3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2"/>
                              <wps:cNvSpPr>
                                <a:spLocks/>
                              </wps:cNvSpPr>
                              <wps:spPr bwMode="auto">
                                <a:xfrm>
                                  <a:off x="127000" y="95885"/>
                                  <a:ext cx="88900" cy="149225"/>
                                </a:xfrm>
                                <a:custGeom>
                                  <a:avLst/>
                                  <a:gdLst>
                                    <a:gd name="T0" fmla="*/ 0 w 419"/>
                                    <a:gd name="T1" fmla="*/ 705 h 705"/>
                                    <a:gd name="T2" fmla="*/ 21 w 419"/>
                                    <a:gd name="T3" fmla="*/ 704 h 705"/>
                                    <a:gd name="T4" fmla="*/ 44 w 419"/>
                                    <a:gd name="T5" fmla="*/ 702 h 705"/>
                                    <a:gd name="T6" fmla="*/ 64 w 419"/>
                                    <a:gd name="T7" fmla="*/ 702 h 705"/>
                                    <a:gd name="T8" fmla="*/ 87 w 419"/>
                                    <a:gd name="T9" fmla="*/ 702 h 705"/>
                                    <a:gd name="T10" fmla="*/ 108 w 419"/>
                                    <a:gd name="T11" fmla="*/ 702 h 705"/>
                                    <a:gd name="T12" fmla="*/ 131 w 419"/>
                                    <a:gd name="T13" fmla="*/ 702 h 705"/>
                                    <a:gd name="T14" fmla="*/ 151 w 419"/>
                                    <a:gd name="T15" fmla="*/ 704 h 705"/>
                                    <a:gd name="T16" fmla="*/ 174 w 419"/>
                                    <a:gd name="T17" fmla="*/ 704 h 705"/>
                                    <a:gd name="T18" fmla="*/ 177 w 419"/>
                                    <a:gd name="T19" fmla="*/ 622 h 705"/>
                                    <a:gd name="T20" fmla="*/ 191 w 419"/>
                                    <a:gd name="T21" fmla="*/ 542 h 705"/>
                                    <a:gd name="T22" fmla="*/ 211 w 419"/>
                                    <a:gd name="T23" fmla="*/ 465 h 705"/>
                                    <a:gd name="T24" fmla="*/ 241 w 419"/>
                                    <a:gd name="T25" fmla="*/ 389 h 705"/>
                                    <a:gd name="T26" fmla="*/ 275 w 419"/>
                                    <a:gd name="T27" fmla="*/ 317 h 705"/>
                                    <a:gd name="T28" fmla="*/ 314 w 419"/>
                                    <a:gd name="T29" fmla="*/ 249 h 705"/>
                                    <a:gd name="T30" fmla="*/ 359 w 419"/>
                                    <a:gd name="T31" fmla="*/ 188 h 705"/>
                                    <a:gd name="T32" fmla="*/ 408 w 419"/>
                                    <a:gd name="T33" fmla="*/ 132 h 705"/>
                                    <a:gd name="T34" fmla="*/ 412 w 419"/>
                                    <a:gd name="T35" fmla="*/ 130 h 705"/>
                                    <a:gd name="T36" fmla="*/ 414 w 419"/>
                                    <a:gd name="T37" fmla="*/ 127 h 705"/>
                                    <a:gd name="T38" fmla="*/ 416 w 419"/>
                                    <a:gd name="T39" fmla="*/ 126 h 705"/>
                                    <a:gd name="T40" fmla="*/ 419 w 419"/>
                                    <a:gd name="T41" fmla="*/ 125 h 705"/>
                                    <a:gd name="T42" fmla="*/ 405 w 419"/>
                                    <a:gd name="T43" fmla="*/ 111 h 705"/>
                                    <a:gd name="T44" fmla="*/ 389 w 419"/>
                                    <a:gd name="T45" fmla="*/ 97 h 705"/>
                                    <a:gd name="T46" fmla="*/ 374 w 419"/>
                                    <a:gd name="T47" fmla="*/ 82 h 705"/>
                                    <a:gd name="T48" fmla="*/ 357 w 419"/>
                                    <a:gd name="T49" fmla="*/ 67 h 705"/>
                                    <a:gd name="T50" fmla="*/ 342 w 419"/>
                                    <a:gd name="T51" fmla="*/ 51 h 705"/>
                                    <a:gd name="T52" fmla="*/ 327 w 419"/>
                                    <a:gd name="T53" fmla="*/ 35 h 705"/>
                                    <a:gd name="T54" fmla="*/ 312 w 419"/>
                                    <a:gd name="T55" fmla="*/ 18 h 705"/>
                                    <a:gd name="T56" fmla="*/ 301 w 419"/>
                                    <a:gd name="T57" fmla="*/ 0 h 705"/>
                                    <a:gd name="T58" fmla="*/ 284 w 419"/>
                                    <a:gd name="T59" fmla="*/ 18 h 705"/>
                                    <a:gd name="T60" fmla="*/ 268 w 419"/>
                                    <a:gd name="T61" fmla="*/ 35 h 705"/>
                                    <a:gd name="T62" fmla="*/ 252 w 419"/>
                                    <a:gd name="T63" fmla="*/ 53 h 705"/>
                                    <a:gd name="T64" fmla="*/ 237 w 419"/>
                                    <a:gd name="T65" fmla="*/ 72 h 705"/>
                                    <a:gd name="T66" fmla="*/ 222 w 419"/>
                                    <a:gd name="T67" fmla="*/ 90 h 705"/>
                                    <a:gd name="T68" fmla="*/ 208 w 419"/>
                                    <a:gd name="T69" fmla="*/ 109 h 705"/>
                                    <a:gd name="T70" fmla="*/ 194 w 419"/>
                                    <a:gd name="T71" fmla="*/ 127 h 705"/>
                                    <a:gd name="T72" fmla="*/ 181 w 419"/>
                                    <a:gd name="T73" fmla="*/ 147 h 705"/>
                                    <a:gd name="T74" fmla="*/ 158 w 419"/>
                                    <a:gd name="T75" fmla="*/ 181 h 705"/>
                                    <a:gd name="T76" fmla="*/ 138 w 419"/>
                                    <a:gd name="T77" fmla="*/ 216 h 705"/>
                                    <a:gd name="T78" fmla="*/ 117 w 419"/>
                                    <a:gd name="T79" fmla="*/ 252 h 705"/>
                                    <a:gd name="T80" fmla="*/ 100 w 419"/>
                                    <a:gd name="T81" fmla="*/ 289 h 705"/>
                                    <a:gd name="T82" fmla="*/ 81 w 419"/>
                                    <a:gd name="T83" fmla="*/ 329 h 705"/>
                                    <a:gd name="T84" fmla="*/ 65 w 419"/>
                                    <a:gd name="T85" fmla="*/ 368 h 705"/>
                                    <a:gd name="T86" fmla="*/ 52 w 419"/>
                                    <a:gd name="T87" fmla="*/ 409 h 705"/>
                                    <a:gd name="T88" fmla="*/ 38 w 419"/>
                                    <a:gd name="T89" fmla="*/ 454 h 705"/>
                                    <a:gd name="T90" fmla="*/ 31 w 419"/>
                                    <a:gd name="T91" fmla="*/ 476 h 705"/>
                                    <a:gd name="T92" fmla="*/ 27 w 419"/>
                                    <a:gd name="T93" fmla="*/ 499 h 705"/>
                                    <a:gd name="T94" fmla="*/ 21 w 419"/>
                                    <a:gd name="T95" fmla="*/ 521 h 705"/>
                                    <a:gd name="T96" fmla="*/ 17 w 419"/>
                                    <a:gd name="T97" fmla="*/ 545 h 705"/>
                                    <a:gd name="T98" fmla="*/ 10 w 419"/>
                                    <a:gd name="T99" fmla="*/ 583 h 705"/>
                                    <a:gd name="T100" fmla="*/ 5 w 419"/>
                                    <a:gd name="T101" fmla="*/ 623 h 705"/>
                                    <a:gd name="T102" fmla="*/ 2 w 419"/>
                                    <a:gd name="T103" fmla="*/ 664 h 705"/>
                                    <a:gd name="T104" fmla="*/ 0 w 419"/>
                                    <a:gd name="T105" fmla="*/ 705 h 705"/>
                                    <a:gd name="T106" fmla="*/ 0 w 419"/>
                                    <a:gd name="T107" fmla="*/ 705 h 705"/>
                                    <a:gd name="T108" fmla="*/ 0 w 419"/>
                                    <a:gd name="T109" fmla="*/ 705 h 705"/>
                                    <a:gd name="T110" fmla="*/ 0 w 419"/>
                                    <a:gd name="T111" fmla="*/ 705 h 705"/>
                                    <a:gd name="T112" fmla="*/ 0 w 419"/>
                                    <a:gd name="T113" fmla="*/ 705 h 705"/>
                                    <a:gd name="T114" fmla="*/ 0 w 419"/>
                                    <a:gd name="T115" fmla="*/ 705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19" h="705">
                                      <a:moveTo>
                                        <a:pt x="0" y="705"/>
                                      </a:moveTo>
                                      <a:lnTo>
                                        <a:pt x="21" y="704"/>
                                      </a:lnTo>
                                      <a:lnTo>
                                        <a:pt x="44" y="702"/>
                                      </a:lnTo>
                                      <a:lnTo>
                                        <a:pt x="64" y="702"/>
                                      </a:lnTo>
                                      <a:lnTo>
                                        <a:pt x="87" y="702"/>
                                      </a:lnTo>
                                      <a:lnTo>
                                        <a:pt x="108" y="702"/>
                                      </a:lnTo>
                                      <a:lnTo>
                                        <a:pt x="131" y="702"/>
                                      </a:lnTo>
                                      <a:lnTo>
                                        <a:pt x="151" y="704"/>
                                      </a:lnTo>
                                      <a:lnTo>
                                        <a:pt x="174" y="704"/>
                                      </a:lnTo>
                                      <a:lnTo>
                                        <a:pt x="177" y="622"/>
                                      </a:lnTo>
                                      <a:lnTo>
                                        <a:pt x="191" y="542"/>
                                      </a:lnTo>
                                      <a:lnTo>
                                        <a:pt x="211" y="465"/>
                                      </a:lnTo>
                                      <a:lnTo>
                                        <a:pt x="241" y="389"/>
                                      </a:lnTo>
                                      <a:lnTo>
                                        <a:pt x="275" y="317"/>
                                      </a:lnTo>
                                      <a:lnTo>
                                        <a:pt x="314" y="249"/>
                                      </a:lnTo>
                                      <a:lnTo>
                                        <a:pt x="359" y="188"/>
                                      </a:lnTo>
                                      <a:lnTo>
                                        <a:pt x="408" y="132"/>
                                      </a:lnTo>
                                      <a:lnTo>
                                        <a:pt x="412" y="130"/>
                                      </a:lnTo>
                                      <a:lnTo>
                                        <a:pt x="414" y="127"/>
                                      </a:lnTo>
                                      <a:lnTo>
                                        <a:pt x="416" y="126"/>
                                      </a:lnTo>
                                      <a:lnTo>
                                        <a:pt x="419" y="125"/>
                                      </a:lnTo>
                                      <a:lnTo>
                                        <a:pt x="405" y="111"/>
                                      </a:lnTo>
                                      <a:lnTo>
                                        <a:pt x="389" y="97"/>
                                      </a:lnTo>
                                      <a:lnTo>
                                        <a:pt x="374" y="82"/>
                                      </a:lnTo>
                                      <a:lnTo>
                                        <a:pt x="357" y="67"/>
                                      </a:lnTo>
                                      <a:lnTo>
                                        <a:pt x="342" y="51"/>
                                      </a:lnTo>
                                      <a:lnTo>
                                        <a:pt x="327" y="35"/>
                                      </a:lnTo>
                                      <a:lnTo>
                                        <a:pt x="312" y="18"/>
                                      </a:lnTo>
                                      <a:lnTo>
                                        <a:pt x="301" y="0"/>
                                      </a:lnTo>
                                      <a:lnTo>
                                        <a:pt x="284" y="18"/>
                                      </a:lnTo>
                                      <a:lnTo>
                                        <a:pt x="268" y="35"/>
                                      </a:lnTo>
                                      <a:lnTo>
                                        <a:pt x="252" y="53"/>
                                      </a:lnTo>
                                      <a:lnTo>
                                        <a:pt x="237" y="72"/>
                                      </a:lnTo>
                                      <a:lnTo>
                                        <a:pt x="222" y="90"/>
                                      </a:lnTo>
                                      <a:lnTo>
                                        <a:pt x="208" y="109"/>
                                      </a:lnTo>
                                      <a:lnTo>
                                        <a:pt x="194" y="127"/>
                                      </a:lnTo>
                                      <a:lnTo>
                                        <a:pt x="181" y="147"/>
                                      </a:lnTo>
                                      <a:lnTo>
                                        <a:pt x="158" y="181"/>
                                      </a:lnTo>
                                      <a:lnTo>
                                        <a:pt x="138" y="216"/>
                                      </a:lnTo>
                                      <a:lnTo>
                                        <a:pt x="117" y="252"/>
                                      </a:lnTo>
                                      <a:lnTo>
                                        <a:pt x="100" y="289"/>
                                      </a:lnTo>
                                      <a:lnTo>
                                        <a:pt x="81" y="329"/>
                                      </a:lnTo>
                                      <a:lnTo>
                                        <a:pt x="65" y="368"/>
                                      </a:lnTo>
                                      <a:lnTo>
                                        <a:pt x="52" y="409"/>
                                      </a:lnTo>
                                      <a:lnTo>
                                        <a:pt x="38" y="454"/>
                                      </a:lnTo>
                                      <a:lnTo>
                                        <a:pt x="31" y="476"/>
                                      </a:lnTo>
                                      <a:lnTo>
                                        <a:pt x="27" y="499"/>
                                      </a:lnTo>
                                      <a:lnTo>
                                        <a:pt x="21" y="521"/>
                                      </a:lnTo>
                                      <a:lnTo>
                                        <a:pt x="17" y="545"/>
                                      </a:lnTo>
                                      <a:lnTo>
                                        <a:pt x="10" y="583"/>
                                      </a:lnTo>
                                      <a:lnTo>
                                        <a:pt x="5" y="623"/>
                                      </a:lnTo>
                                      <a:lnTo>
                                        <a:pt x="2" y="664"/>
                                      </a:lnTo>
                                      <a:lnTo>
                                        <a:pt x="0" y="705"/>
                                      </a:lnTo>
                                      <a:lnTo>
                                        <a:pt x="0" y="705"/>
                                      </a:lnTo>
                                      <a:lnTo>
                                        <a:pt x="0" y="705"/>
                                      </a:lnTo>
                                      <a:lnTo>
                                        <a:pt x="0" y="705"/>
                                      </a:lnTo>
                                      <a:lnTo>
                                        <a:pt x="0" y="705"/>
                                      </a:lnTo>
                                      <a:lnTo>
                                        <a:pt x="0" y="7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3"/>
                              <wps:cNvSpPr>
                                <a:spLocks/>
                              </wps:cNvSpPr>
                              <wps:spPr bwMode="auto">
                                <a:xfrm>
                                  <a:off x="495300" y="94615"/>
                                  <a:ext cx="93345" cy="150495"/>
                                </a:xfrm>
                                <a:custGeom>
                                  <a:avLst/>
                                  <a:gdLst>
                                    <a:gd name="T0" fmla="*/ 285 w 441"/>
                                    <a:gd name="T1" fmla="*/ 704 h 709"/>
                                    <a:gd name="T2" fmla="*/ 328 w 441"/>
                                    <a:gd name="T3" fmla="*/ 700 h 709"/>
                                    <a:gd name="T4" fmla="*/ 373 w 441"/>
                                    <a:gd name="T5" fmla="*/ 700 h 709"/>
                                    <a:gd name="T6" fmla="*/ 420 w 441"/>
                                    <a:gd name="T7" fmla="*/ 702 h 709"/>
                                    <a:gd name="T8" fmla="*/ 437 w 441"/>
                                    <a:gd name="T9" fmla="*/ 652 h 709"/>
                                    <a:gd name="T10" fmla="*/ 421 w 441"/>
                                    <a:gd name="T11" fmla="*/ 554 h 709"/>
                                    <a:gd name="T12" fmla="*/ 397 w 441"/>
                                    <a:gd name="T13" fmla="*/ 459 h 709"/>
                                    <a:gd name="T14" fmla="*/ 364 w 441"/>
                                    <a:gd name="T15" fmla="*/ 365 h 709"/>
                                    <a:gd name="T16" fmla="*/ 325 w 441"/>
                                    <a:gd name="T17" fmla="*/ 277 h 709"/>
                                    <a:gd name="T18" fmla="*/ 281 w 441"/>
                                    <a:gd name="T19" fmla="*/ 193 h 709"/>
                                    <a:gd name="T20" fmla="*/ 227 w 441"/>
                                    <a:gd name="T21" fmla="*/ 114 h 709"/>
                                    <a:gd name="T22" fmla="*/ 170 w 441"/>
                                    <a:gd name="T23" fmla="*/ 41 h 709"/>
                                    <a:gd name="T24" fmla="*/ 136 w 441"/>
                                    <a:gd name="T25" fmla="*/ 5 h 709"/>
                                    <a:gd name="T26" fmla="*/ 133 w 441"/>
                                    <a:gd name="T27" fmla="*/ 2 h 709"/>
                                    <a:gd name="T28" fmla="*/ 124 w 441"/>
                                    <a:gd name="T29" fmla="*/ 14 h 709"/>
                                    <a:gd name="T30" fmla="*/ 1 w 441"/>
                                    <a:gd name="T31" fmla="*/ 120 h 709"/>
                                    <a:gd name="T32" fmla="*/ 0 w 441"/>
                                    <a:gd name="T33" fmla="*/ 121 h 709"/>
                                    <a:gd name="T34" fmla="*/ 1 w 441"/>
                                    <a:gd name="T35" fmla="*/ 123 h 709"/>
                                    <a:gd name="T36" fmla="*/ 4 w 441"/>
                                    <a:gd name="T37" fmla="*/ 124 h 709"/>
                                    <a:gd name="T38" fmla="*/ 7 w 441"/>
                                    <a:gd name="T39" fmla="*/ 127 h 709"/>
                                    <a:gd name="T40" fmla="*/ 21 w 441"/>
                                    <a:gd name="T41" fmla="*/ 146 h 709"/>
                                    <a:gd name="T42" fmla="*/ 43 w 441"/>
                                    <a:gd name="T43" fmla="*/ 164 h 709"/>
                                    <a:gd name="T44" fmla="*/ 61 w 441"/>
                                    <a:gd name="T45" fmla="*/ 182 h 709"/>
                                    <a:gd name="T46" fmla="*/ 77 w 441"/>
                                    <a:gd name="T47" fmla="*/ 204 h 709"/>
                                    <a:gd name="T48" fmla="*/ 93 w 441"/>
                                    <a:gd name="T49" fmla="*/ 219 h 709"/>
                                    <a:gd name="T50" fmla="*/ 107 w 441"/>
                                    <a:gd name="T51" fmla="*/ 232 h 709"/>
                                    <a:gd name="T52" fmla="*/ 124 w 441"/>
                                    <a:gd name="T53" fmla="*/ 260 h 709"/>
                                    <a:gd name="T54" fmla="*/ 141 w 441"/>
                                    <a:gd name="T55" fmla="*/ 286 h 709"/>
                                    <a:gd name="T56" fmla="*/ 167 w 441"/>
                                    <a:gd name="T57" fmla="*/ 320 h 709"/>
                                    <a:gd name="T58" fmla="*/ 184 w 441"/>
                                    <a:gd name="T59" fmla="*/ 360 h 709"/>
                                    <a:gd name="T60" fmla="*/ 200 w 441"/>
                                    <a:gd name="T61" fmla="*/ 402 h 709"/>
                                    <a:gd name="T62" fmla="*/ 217 w 441"/>
                                    <a:gd name="T63" fmla="*/ 443 h 709"/>
                                    <a:gd name="T64" fmla="*/ 238 w 441"/>
                                    <a:gd name="T65" fmla="*/ 510 h 709"/>
                                    <a:gd name="T66" fmla="*/ 253 w 441"/>
                                    <a:gd name="T67" fmla="*/ 576 h 709"/>
                                    <a:gd name="T68" fmla="*/ 264 w 441"/>
                                    <a:gd name="T69" fmla="*/ 644 h 709"/>
                                    <a:gd name="T70" fmla="*/ 264 w 441"/>
                                    <a:gd name="T71" fmla="*/ 709 h 709"/>
                                    <a:gd name="T72" fmla="*/ 264 w 441"/>
                                    <a:gd name="T73" fmla="*/ 709 h 709"/>
                                    <a:gd name="T74" fmla="*/ 264 w 441"/>
                                    <a:gd name="T75" fmla="*/ 709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41" h="709">
                                      <a:moveTo>
                                        <a:pt x="264" y="709"/>
                                      </a:moveTo>
                                      <a:lnTo>
                                        <a:pt x="285" y="704"/>
                                      </a:lnTo>
                                      <a:lnTo>
                                        <a:pt x="307" y="702"/>
                                      </a:lnTo>
                                      <a:lnTo>
                                        <a:pt x="328" y="700"/>
                                      </a:lnTo>
                                      <a:lnTo>
                                        <a:pt x="351" y="700"/>
                                      </a:lnTo>
                                      <a:lnTo>
                                        <a:pt x="373" y="700"/>
                                      </a:lnTo>
                                      <a:lnTo>
                                        <a:pt x="397" y="700"/>
                                      </a:lnTo>
                                      <a:lnTo>
                                        <a:pt x="420" y="702"/>
                                      </a:lnTo>
                                      <a:lnTo>
                                        <a:pt x="441" y="702"/>
                                      </a:lnTo>
                                      <a:lnTo>
                                        <a:pt x="437" y="652"/>
                                      </a:lnTo>
                                      <a:lnTo>
                                        <a:pt x="430" y="602"/>
                                      </a:lnTo>
                                      <a:lnTo>
                                        <a:pt x="421" y="554"/>
                                      </a:lnTo>
                                      <a:lnTo>
                                        <a:pt x="410" y="505"/>
                                      </a:lnTo>
                                      <a:lnTo>
                                        <a:pt x="397" y="459"/>
                                      </a:lnTo>
                                      <a:lnTo>
                                        <a:pt x="381" y="412"/>
                                      </a:lnTo>
                                      <a:lnTo>
                                        <a:pt x="364" y="365"/>
                                      </a:lnTo>
                                      <a:lnTo>
                                        <a:pt x="345" y="320"/>
                                      </a:lnTo>
                                      <a:lnTo>
                                        <a:pt x="325" y="277"/>
                                      </a:lnTo>
                                      <a:lnTo>
                                        <a:pt x="304" y="235"/>
                                      </a:lnTo>
                                      <a:lnTo>
                                        <a:pt x="281" y="193"/>
                                      </a:lnTo>
                                      <a:lnTo>
                                        <a:pt x="255" y="153"/>
                                      </a:lnTo>
                                      <a:lnTo>
                                        <a:pt x="227" y="114"/>
                                      </a:lnTo>
                                      <a:lnTo>
                                        <a:pt x="198" y="77"/>
                                      </a:lnTo>
                                      <a:lnTo>
                                        <a:pt x="170" y="41"/>
                                      </a:lnTo>
                                      <a:lnTo>
                                        <a:pt x="137" y="7"/>
                                      </a:lnTo>
                                      <a:lnTo>
                                        <a:pt x="136" y="5"/>
                                      </a:lnTo>
                                      <a:lnTo>
                                        <a:pt x="136" y="4"/>
                                      </a:lnTo>
                                      <a:lnTo>
                                        <a:pt x="133" y="2"/>
                                      </a:lnTo>
                                      <a:lnTo>
                                        <a:pt x="131" y="0"/>
                                      </a:lnTo>
                                      <a:lnTo>
                                        <a:pt x="124" y="14"/>
                                      </a:lnTo>
                                      <a:lnTo>
                                        <a:pt x="16" y="120"/>
                                      </a:lnTo>
                                      <a:lnTo>
                                        <a:pt x="1" y="120"/>
                                      </a:lnTo>
                                      <a:lnTo>
                                        <a:pt x="0" y="120"/>
                                      </a:lnTo>
                                      <a:lnTo>
                                        <a:pt x="0" y="121"/>
                                      </a:lnTo>
                                      <a:lnTo>
                                        <a:pt x="0" y="123"/>
                                      </a:lnTo>
                                      <a:lnTo>
                                        <a:pt x="1" y="123"/>
                                      </a:lnTo>
                                      <a:lnTo>
                                        <a:pt x="3" y="124"/>
                                      </a:lnTo>
                                      <a:lnTo>
                                        <a:pt x="4" y="124"/>
                                      </a:lnTo>
                                      <a:lnTo>
                                        <a:pt x="4" y="127"/>
                                      </a:lnTo>
                                      <a:lnTo>
                                        <a:pt x="7" y="127"/>
                                      </a:lnTo>
                                      <a:lnTo>
                                        <a:pt x="13" y="137"/>
                                      </a:lnTo>
                                      <a:lnTo>
                                        <a:pt x="21" y="146"/>
                                      </a:lnTo>
                                      <a:lnTo>
                                        <a:pt x="33" y="156"/>
                                      </a:lnTo>
                                      <a:lnTo>
                                        <a:pt x="43" y="164"/>
                                      </a:lnTo>
                                      <a:lnTo>
                                        <a:pt x="51" y="172"/>
                                      </a:lnTo>
                                      <a:lnTo>
                                        <a:pt x="61" y="182"/>
                                      </a:lnTo>
                                      <a:lnTo>
                                        <a:pt x="70" y="193"/>
                                      </a:lnTo>
                                      <a:lnTo>
                                        <a:pt x="77" y="204"/>
                                      </a:lnTo>
                                      <a:lnTo>
                                        <a:pt x="86" y="213"/>
                                      </a:lnTo>
                                      <a:lnTo>
                                        <a:pt x="93" y="219"/>
                                      </a:lnTo>
                                      <a:lnTo>
                                        <a:pt x="98" y="226"/>
                                      </a:lnTo>
                                      <a:lnTo>
                                        <a:pt x="107" y="232"/>
                                      </a:lnTo>
                                      <a:lnTo>
                                        <a:pt x="116" y="246"/>
                                      </a:lnTo>
                                      <a:lnTo>
                                        <a:pt x="124" y="260"/>
                                      </a:lnTo>
                                      <a:lnTo>
                                        <a:pt x="136" y="271"/>
                                      </a:lnTo>
                                      <a:lnTo>
                                        <a:pt x="141" y="286"/>
                                      </a:lnTo>
                                      <a:lnTo>
                                        <a:pt x="157" y="302"/>
                                      </a:lnTo>
                                      <a:lnTo>
                                        <a:pt x="167" y="320"/>
                                      </a:lnTo>
                                      <a:lnTo>
                                        <a:pt x="178" y="340"/>
                                      </a:lnTo>
                                      <a:lnTo>
                                        <a:pt x="184" y="360"/>
                                      </a:lnTo>
                                      <a:lnTo>
                                        <a:pt x="191" y="380"/>
                                      </a:lnTo>
                                      <a:lnTo>
                                        <a:pt x="200" y="402"/>
                                      </a:lnTo>
                                      <a:lnTo>
                                        <a:pt x="207" y="423"/>
                                      </a:lnTo>
                                      <a:lnTo>
                                        <a:pt x="217" y="443"/>
                                      </a:lnTo>
                                      <a:lnTo>
                                        <a:pt x="227" y="476"/>
                                      </a:lnTo>
                                      <a:lnTo>
                                        <a:pt x="238" y="510"/>
                                      </a:lnTo>
                                      <a:lnTo>
                                        <a:pt x="247" y="543"/>
                                      </a:lnTo>
                                      <a:lnTo>
                                        <a:pt x="253" y="576"/>
                                      </a:lnTo>
                                      <a:lnTo>
                                        <a:pt x="260" y="609"/>
                                      </a:lnTo>
                                      <a:lnTo>
                                        <a:pt x="264" y="644"/>
                                      </a:lnTo>
                                      <a:lnTo>
                                        <a:pt x="265" y="675"/>
                                      </a:lnTo>
                                      <a:lnTo>
                                        <a:pt x="264" y="709"/>
                                      </a:lnTo>
                                      <a:lnTo>
                                        <a:pt x="264" y="709"/>
                                      </a:lnTo>
                                      <a:lnTo>
                                        <a:pt x="264" y="709"/>
                                      </a:lnTo>
                                      <a:lnTo>
                                        <a:pt x="264" y="709"/>
                                      </a:lnTo>
                                      <a:lnTo>
                                        <a:pt x="264" y="709"/>
                                      </a:lnTo>
                                      <a:lnTo>
                                        <a:pt x="264" y="7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4"/>
                              <wps:cNvSpPr>
                                <a:spLocks/>
                              </wps:cNvSpPr>
                              <wps:spPr bwMode="auto">
                                <a:xfrm>
                                  <a:off x="361950" y="73660"/>
                                  <a:ext cx="177165" cy="170180"/>
                                </a:xfrm>
                                <a:custGeom>
                                  <a:avLst/>
                                  <a:gdLst>
                                    <a:gd name="T0" fmla="*/ 757 w 838"/>
                                    <a:gd name="T1" fmla="*/ 802 h 804"/>
                                    <a:gd name="T2" fmla="*/ 834 w 838"/>
                                    <a:gd name="T3" fmla="*/ 771 h 804"/>
                                    <a:gd name="T4" fmla="*/ 808 w 838"/>
                                    <a:gd name="T5" fmla="*/ 621 h 804"/>
                                    <a:gd name="T6" fmla="*/ 768 w 838"/>
                                    <a:gd name="T7" fmla="*/ 514 h 804"/>
                                    <a:gd name="T8" fmla="*/ 723 w 838"/>
                                    <a:gd name="T9" fmla="*/ 509 h 804"/>
                                    <a:gd name="T10" fmla="*/ 673 w 838"/>
                                    <a:gd name="T11" fmla="*/ 447 h 804"/>
                                    <a:gd name="T12" fmla="*/ 630 w 838"/>
                                    <a:gd name="T13" fmla="*/ 422 h 804"/>
                                    <a:gd name="T14" fmla="*/ 583 w 838"/>
                                    <a:gd name="T15" fmla="*/ 394 h 804"/>
                                    <a:gd name="T16" fmla="*/ 571 w 838"/>
                                    <a:gd name="T17" fmla="*/ 369 h 804"/>
                                    <a:gd name="T18" fmla="*/ 536 w 838"/>
                                    <a:gd name="T19" fmla="*/ 355 h 804"/>
                                    <a:gd name="T20" fmla="*/ 511 w 838"/>
                                    <a:gd name="T21" fmla="*/ 313 h 804"/>
                                    <a:gd name="T22" fmla="*/ 469 w 838"/>
                                    <a:gd name="T23" fmla="*/ 246 h 804"/>
                                    <a:gd name="T24" fmla="*/ 436 w 838"/>
                                    <a:gd name="T25" fmla="*/ 261 h 804"/>
                                    <a:gd name="T26" fmla="*/ 409 w 838"/>
                                    <a:gd name="T27" fmla="*/ 220 h 804"/>
                                    <a:gd name="T28" fmla="*/ 400 w 838"/>
                                    <a:gd name="T29" fmla="*/ 173 h 804"/>
                                    <a:gd name="T30" fmla="*/ 382 w 838"/>
                                    <a:gd name="T31" fmla="*/ 125 h 804"/>
                                    <a:gd name="T32" fmla="*/ 316 w 838"/>
                                    <a:gd name="T33" fmla="*/ 73 h 804"/>
                                    <a:gd name="T34" fmla="*/ 187 w 838"/>
                                    <a:gd name="T35" fmla="*/ 31 h 804"/>
                                    <a:gd name="T36" fmla="*/ 89 w 838"/>
                                    <a:gd name="T37" fmla="*/ 13 h 804"/>
                                    <a:gd name="T38" fmla="*/ 25 w 838"/>
                                    <a:gd name="T39" fmla="*/ 7 h 804"/>
                                    <a:gd name="T40" fmla="*/ 6 w 838"/>
                                    <a:gd name="T41" fmla="*/ 80 h 804"/>
                                    <a:gd name="T42" fmla="*/ 3 w 838"/>
                                    <a:gd name="T43" fmla="*/ 163 h 804"/>
                                    <a:gd name="T44" fmla="*/ 99 w 838"/>
                                    <a:gd name="T45" fmla="*/ 172 h 804"/>
                                    <a:gd name="T46" fmla="*/ 214 w 838"/>
                                    <a:gd name="T47" fmla="*/ 203 h 804"/>
                                    <a:gd name="T48" fmla="*/ 322 w 838"/>
                                    <a:gd name="T49" fmla="*/ 252 h 804"/>
                                    <a:gd name="T50" fmla="*/ 369 w 838"/>
                                    <a:gd name="T51" fmla="*/ 285 h 804"/>
                                    <a:gd name="T52" fmla="*/ 349 w 838"/>
                                    <a:gd name="T53" fmla="*/ 249 h 804"/>
                                    <a:gd name="T54" fmla="*/ 356 w 838"/>
                                    <a:gd name="T55" fmla="*/ 245 h 804"/>
                                    <a:gd name="T56" fmla="*/ 334 w 838"/>
                                    <a:gd name="T57" fmla="*/ 203 h 804"/>
                                    <a:gd name="T58" fmla="*/ 346 w 838"/>
                                    <a:gd name="T59" fmla="*/ 198 h 804"/>
                                    <a:gd name="T60" fmla="*/ 369 w 838"/>
                                    <a:gd name="T61" fmla="*/ 220 h 804"/>
                                    <a:gd name="T62" fmla="*/ 400 w 838"/>
                                    <a:gd name="T63" fmla="*/ 254 h 804"/>
                                    <a:gd name="T64" fmla="*/ 440 w 838"/>
                                    <a:gd name="T65" fmla="*/ 282 h 804"/>
                                    <a:gd name="T66" fmla="*/ 476 w 838"/>
                                    <a:gd name="T67" fmla="*/ 353 h 804"/>
                                    <a:gd name="T68" fmla="*/ 506 w 838"/>
                                    <a:gd name="T69" fmla="*/ 397 h 804"/>
                                    <a:gd name="T70" fmla="*/ 537 w 838"/>
                                    <a:gd name="T71" fmla="*/ 440 h 804"/>
                                    <a:gd name="T72" fmla="*/ 539 w 838"/>
                                    <a:gd name="T73" fmla="*/ 452 h 804"/>
                                    <a:gd name="T74" fmla="*/ 563 w 838"/>
                                    <a:gd name="T75" fmla="*/ 456 h 804"/>
                                    <a:gd name="T76" fmla="*/ 590 w 838"/>
                                    <a:gd name="T77" fmla="*/ 456 h 804"/>
                                    <a:gd name="T78" fmla="*/ 581 w 838"/>
                                    <a:gd name="T79" fmla="*/ 487 h 804"/>
                                    <a:gd name="T80" fmla="*/ 590 w 838"/>
                                    <a:gd name="T81" fmla="*/ 488 h 804"/>
                                    <a:gd name="T82" fmla="*/ 609 w 838"/>
                                    <a:gd name="T83" fmla="*/ 496 h 804"/>
                                    <a:gd name="T84" fmla="*/ 597 w 838"/>
                                    <a:gd name="T85" fmla="*/ 513 h 804"/>
                                    <a:gd name="T86" fmla="*/ 599 w 838"/>
                                    <a:gd name="T87" fmla="*/ 528 h 804"/>
                                    <a:gd name="T88" fmla="*/ 623 w 838"/>
                                    <a:gd name="T89" fmla="*/ 536 h 804"/>
                                    <a:gd name="T90" fmla="*/ 630 w 838"/>
                                    <a:gd name="T91" fmla="*/ 608 h 804"/>
                                    <a:gd name="T92" fmla="*/ 613 w 838"/>
                                    <a:gd name="T93" fmla="*/ 712 h 804"/>
                                    <a:gd name="T94" fmla="*/ 587 w 838"/>
                                    <a:gd name="T95" fmla="*/ 753 h 804"/>
                                    <a:gd name="T96" fmla="*/ 556 w 838"/>
                                    <a:gd name="T97" fmla="*/ 760 h 804"/>
                                    <a:gd name="T98" fmla="*/ 560 w 838"/>
                                    <a:gd name="T99" fmla="*/ 793 h 804"/>
                                    <a:gd name="T100" fmla="*/ 554 w 838"/>
                                    <a:gd name="T101" fmla="*/ 802 h 804"/>
                                    <a:gd name="T102" fmla="*/ 609 w 838"/>
                                    <a:gd name="T103" fmla="*/ 744 h 804"/>
                                    <a:gd name="T104" fmla="*/ 646 w 838"/>
                                    <a:gd name="T105" fmla="*/ 662 h 804"/>
                                    <a:gd name="T106" fmla="*/ 664 w 838"/>
                                    <a:gd name="T107" fmla="*/ 655 h 804"/>
                                    <a:gd name="T108" fmla="*/ 660 w 838"/>
                                    <a:gd name="T109" fmla="*/ 702 h 804"/>
                                    <a:gd name="T110" fmla="*/ 673 w 838"/>
                                    <a:gd name="T111" fmla="*/ 804 h 804"/>
                                    <a:gd name="T112" fmla="*/ 674 w 838"/>
                                    <a:gd name="T113" fmla="*/ 804 h 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838" h="804">
                                      <a:moveTo>
                                        <a:pt x="674" y="804"/>
                                      </a:moveTo>
                                      <a:lnTo>
                                        <a:pt x="694" y="803"/>
                                      </a:lnTo>
                                      <a:lnTo>
                                        <a:pt x="716" y="802"/>
                                      </a:lnTo>
                                      <a:lnTo>
                                        <a:pt x="736" y="802"/>
                                      </a:lnTo>
                                      <a:lnTo>
                                        <a:pt x="757" y="802"/>
                                      </a:lnTo>
                                      <a:lnTo>
                                        <a:pt x="777" y="802"/>
                                      </a:lnTo>
                                      <a:lnTo>
                                        <a:pt x="797" y="802"/>
                                      </a:lnTo>
                                      <a:lnTo>
                                        <a:pt x="818" y="802"/>
                                      </a:lnTo>
                                      <a:lnTo>
                                        <a:pt x="838" y="802"/>
                                      </a:lnTo>
                                      <a:lnTo>
                                        <a:pt x="834" y="771"/>
                                      </a:lnTo>
                                      <a:lnTo>
                                        <a:pt x="830" y="744"/>
                                      </a:lnTo>
                                      <a:lnTo>
                                        <a:pt x="826" y="712"/>
                                      </a:lnTo>
                                      <a:lnTo>
                                        <a:pt x="821" y="683"/>
                                      </a:lnTo>
                                      <a:lnTo>
                                        <a:pt x="814" y="651"/>
                                      </a:lnTo>
                                      <a:lnTo>
                                        <a:pt x="808" y="621"/>
                                      </a:lnTo>
                                      <a:lnTo>
                                        <a:pt x="797" y="589"/>
                                      </a:lnTo>
                                      <a:lnTo>
                                        <a:pt x="787" y="560"/>
                                      </a:lnTo>
                                      <a:lnTo>
                                        <a:pt x="780" y="545"/>
                                      </a:lnTo>
                                      <a:lnTo>
                                        <a:pt x="776" y="528"/>
                                      </a:lnTo>
                                      <a:lnTo>
                                        <a:pt x="768" y="514"/>
                                      </a:lnTo>
                                      <a:lnTo>
                                        <a:pt x="760" y="503"/>
                                      </a:lnTo>
                                      <a:lnTo>
                                        <a:pt x="751" y="506"/>
                                      </a:lnTo>
                                      <a:lnTo>
                                        <a:pt x="741" y="510"/>
                                      </a:lnTo>
                                      <a:lnTo>
                                        <a:pt x="731" y="510"/>
                                      </a:lnTo>
                                      <a:lnTo>
                                        <a:pt x="723" y="509"/>
                                      </a:lnTo>
                                      <a:lnTo>
                                        <a:pt x="717" y="495"/>
                                      </a:lnTo>
                                      <a:lnTo>
                                        <a:pt x="706" y="484"/>
                                      </a:lnTo>
                                      <a:lnTo>
                                        <a:pt x="694" y="470"/>
                                      </a:lnTo>
                                      <a:lnTo>
                                        <a:pt x="684" y="459"/>
                                      </a:lnTo>
                                      <a:lnTo>
                                        <a:pt x="673" y="447"/>
                                      </a:lnTo>
                                      <a:lnTo>
                                        <a:pt x="664" y="440"/>
                                      </a:lnTo>
                                      <a:lnTo>
                                        <a:pt x="656" y="436"/>
                                      </a:lnTo>
                                      <a:lnTo>
                                        <a:pt x="647" y="430"/>
                                      </a:lnTo>
                                      <a:lnTo>
                                        <a:pt x="639" y="426"/>
                                      </a:lnTo>
                                      <a:lnTo>
                                        <a:pt x="630" y="422"/>
                                      </a:lnTo>
                                      <a:lnTo>
                                        <a:pt x="621" y="418"/>
                                      </a:lnTo>
                                      <a:lnTo>
                                        <a:pt x="613" y="412"/>
                                      </a:lnTo>
                                      <a:lnTo>
                                        <a:pt x="604" y="405"/>
                                      </a:lnTo>
                                      <a:lnTo>
                                        <a:pt x="591" y="401"/>
                                      </a:lnTo>
                                      <a:lnTo>
                                        <a:pt x="583" y="394"/>
                                      </a:lnTo>
                                      <a:lnTo>
                                        <a:pt x="577" y="386"/>
                                      </a:lnTo>
                                      <a:lnTo>
                                        <a:pt x="571" y="377"/>
                                      </a:lnTo>
                                      <a:lnTo>
                                        <a:pt x="571" y="373"/>
                                      </a:lnTo>
                                      <a:lnTo>
                                        <a:pt x="571" y="372"/>
                                      </a:lnTo>
                                      <a:lnTo>
                                        <a:pt x="571" y="369"/>
                                      </a:lnTo>
                                      <a:lnTo>
                                        <a:pt x="570" y="368"/>
                                      </a:lnTo>
                                      <a:lnTo>
                                        <a:pt x="561" y="364"/>
                                      </a:lnTo>
                                      <a:lnTo>
                                        <a:pt x="553" y="362"/>
                                      </a:lnTo>
                                      <a:lnTo>
                                        <a:pt x="543" y="361"/>
                                      </a:lnTo>
                                      <a:lnTo>
                                        <a:pt x="536" y="355"/>
                                      </a:lnTo>
                                      <a:lnTo>
                                        <a:pt x="529" y="354"/>
                                      </a:lnTo>
                                      <a:lnTo>
                                        <a:pt x="523" y="348"/>
                                      </a:lnTo>
                                      <a:lnTo>
                                        <a:pt x="520" y="344"/>
                                      </a:lnTo>
                                      <a:lnTo>
                                        <a:pt x="517" y="337"/>
                                      </a:lnTo>
                                      <a:lnTo>
                                        <a:pt x="511" y="313"/>
                                      </a:lnTo>
                                      <a:lnTo>
                                        <a:pt x="506" y="288"/>
                                      </a:lnTo>
                                      <a:lnTo>
                                        <a:pt x="497" y="266"/>
                                      </a:lnTo>
                                      <a:lnTo>
                                        <a:pt x="480" y="249"/>
                                      </a:lnTo>
                                      <a:lnTo>
                                        <a:pt x="476" y="248"/>
                                      </a:lnTo>
                                      <a:lnTo>
                                        <a:pt x="469" y="246"/>
                                      </a:lnTo>
                                      <a:lnTo>
                                        <a:pt x="463" y="248"/>
                                      </a:lnTo>
                                      <a:lnTo>
                                        <a:pt x="459" y="249"/>
                                      </a:lnTo>
                                      <a:lnTo>
                                        <a:pt x="451" y="254"/>
                                      </a:lnTo>
                                      <a:lnTo>
                                        <a:pt x="444" y="260"/>
                                      </a:lnTo>
                                      <a:lnTo>
                                        <a:pt x="436" y="261"/>
                                      </a:lnTo>
                                      <a:lnTo>
                                        <a:pt x="427" y="261"/>
                                      </a:lnTo>
                                      <a:lnTo>
                                        <a:pt x="423" y="252"/>
                                      </a:lnTo>
                                      <a:lnTo>
                                        <a:pt x="419" y="239"/>
                                      </a:lnTo>
                                      <a:lnTo>
                                        <a:pt x="417" y="230"/>
                                      </a:lnTo>
                                      <a:lnTo>
                                        <a:pt x="409" y="220"/>
                                      </a:lnTo>
                                      <a:lnTo>
                                        <a:pt x="407" y="210"/>
                                      </a:lnTo>
                                      <a:lnTo>
                                        <a:pt x="410" y="199"/>
                                      </a:lnTo>
                                      <a:lnTo>
                                        <a:pt x="412" y="190"/>
                                      </a:lnTo>
                                      <a:lnTo>
                                        <a:pt x="410" y="180"/>
                                      </a:lnTo>
                                      <a:lnTo>
                                        <a:pt x="400" y="173"/>
                                      </a:lnTo>
                                      <a:lnTo>
                                        <a:pt x="393" y="162"/>
                                      </a:lnTo>
                                      <a:lnTo>
                                        <a:pt x="389" y="148"/>
                                      </a:lnTo>
                                      <a:lnTo>
                                        <a:pt x="384" y="136"/>
                                      </a:lnTo>
                                      <a:lnTo>
                                        <a:pt x="383" y="130"/>
                                      </a:lnTo>
                                      <a:lnTo>
                                        <a:pt x="382" y="125"/>
                                      </a:lnTo>
                                      <a:lnTo>
                                        <a:pt x="377" y="120"/>
                                      </a:lnTo>
                                      <a:lnTo>
                                        <a:pt x="376" y="115"/>
                                      </a:lnTo>
                                      <a:lnTo>
                                        <a:pt x="359" y="98"/>
                                      </a:lnTo>
                                      <a:lnTo>
                                        <a:pt x="339" y="86"/>
                                      </a:lnTo>
                                      <a:lnTo>
                                        <a:pt x="316" y="73"/>
                                      </a:lnTo>
                                      <a:lnTo>
                                        <a:pt x="292" y="62"/>
                                      </a:lnTo>
                                      <a:lnTo>
                                        <a:pt x="266" y="54"/>
                                      </a:lnTo>
                                      <a:lnTo>
                                        <a:pt x="240" y="46"/>
                                      </a:lnTo>
                                      <a:lnTo>
                                        <a:pt x="213" y="39"/>
                                      </a:lnTo>
                                      <a:lnTo>
                                        <a:pt x="187" y="31"/>
                                      </a:lnTo>
                                      <a:lnTo>
                                        <a:pt x="167" y="25"/>
                                      </a:lnTo>
                                      <a:lnTo>
                                        <a:pt x="146" y="22"/>
                                      </a:lnTo>
                                      <a:lnTo>
                                        <a:pt x="127" y="20"/>
                                      </a:lnTo>
                                      <a:lnTo>
                                        <a:pt x="107" y="15"/>
                                      </a:lnTo>
                                      <a:lnTo>
                                        <a:pt x="89" y="13"/>
                                      </a:lnTo>
                                      <a:lnTo>
                                        <a:pt x="69" y="11"/>
                                      </a:lnTo>
                                      <a:lnTo>
                                        <a:pt x="49" y="9"/>
                                      </a:lnTo>
                                      <a:lnTo>
                                        <a:pt x="30" y="7"/>
                                      </a:lnTo>
                                      <a:lnTo>
                                        <a:pt x="29" y="7"/>
                                      </a:lnTo>
                                      <a:lnTo>
                                        <a:pt x="25" y="7"/>
                                      </a:lnTo>
                                      <a:lnTo>
                                        <a:pt x="23" y="7"/>
                                      </a:lnTo>
                                      <a:lnTo>
                                        <a:pt x="22" y="7"/>
                                      </a:lnTo>
                                      <a:lnTo>
                                        <a:pt x="0" y="0"/>
                                      </a:lnTo>
                                      <a:lnTo>
                                        <a:pt x="5" y="39"/>
                                      </a:lnTo>
                                      <a:lnTo>
                                        <a:pt x="6" y="80"/>
                                      </a:lnTo>
                                      <a:lnTo>
                                        <a:pt x="5" y="122"/>
                                      </a:lnTo>
                                      <a:lnTo>
                                        <a:pt x="0" y="162"/>
                                      </a:lnTo>
                                      <a:lnTo>
                                        <a:pt x="0" y="163"/>
                                      </a:lnTo>
                                      <a:lnTo>
                                        <a:pt x="3" y="163"/>
                                      </a:lnTo>
                                      <a:lnTo>
                                        <a:pt x="3" y="163"/>
                                      </a:lnTo>
                                      <a:lnTo>
                                        <a:pt x="3" y="163"/>
                                      </a:lnTo>
                                      <a:lnTo>
                                        <a:pt x="26" y="163"/>
                                      </a:lnTo>
                                      <a:lnTo>
                                        <a:pt x="50" y="165"/>
                                      </a:lnTo>
                                      <a:lnTo>
                                        <a:pt x="75" y="169"/>
                                      </a:lnTo>
                                      <a:lnTo>
                                        <a:pt x="99" y="172"/>
                                      </a:lnTo>
                                      <a:lnTo>
                                        <a:pt x="123" y="177"/>
                                      </a:lnTo>
                                      <a:lnTo>
                                        <a:pt x="145" y="181"/>
                                      </a:lnTo>
                                      <a:lnTo>
                                        <a:pt x="169" y="188"/>
                                      </a:lnTo>
                                      <a:lnTo>
                                        <a:pt x="193" y="195"/>
                                      </a:lnTo>
                                      <a:lnTo>
                                        <a:pt x="214" y="203"/>
                                      </a:lnTo>
                                      <a:lnTo>
                                        <a:pt x="237" y="212"/>
                                      </a:lnTo>
                                      <a:lnTo>
                                        <a:pt x="260" y="221"/>
                                      </a:lnTo>
                                      <a:lnTo>
                                        <a:pt x="282" y="230"/>
                                      </a:lnTo>
                                      <a:lnTo>
                                        <a:pt x="303" y="239"/>
                                      </a:lnTo>
                                      <a:lnTo>
                                        <a:pt x="322" y="252"/>
                                      </a:lnTo>
                                      <a:lnTo>
                                        <a:pt x="340" y="261"/>
                                      </a:lnTo>
                                      <a:lnTo>
                                        <a:pt x="359" y="272"/>
                                      </a:lnTo>
                                      <a:lnTo>
                                        <a:pt x="363" y="277"/>
                                      </a:lnTo>
                                      <a:lnTo>
                                        <a:pt x="366" y="281"/>
                                      </a:lnTo>
                                      <a:lnTo>
                                        <a:pt x="369" y="285"/>
                                      </a:lnTo>
                                      <a:lnTo>
                                        <a:pt x="374" y="286"/>
                                      </a:lnTo>
                                      <a:lnTo>
                                        <a:pt x="367" y="278"/>
                                      </a:lnTo>
                                      <a:lnTo>
                                        <a:pt x="360" y="270"/>
                                      </a:lnTo>
                                      <a:lnTo>
                                        <a:pt x="354" y="261"/>
                                      </a:lnTo>
                                      <a:lnTo>
                                        <a:pt x="349" y="249"/>
                                      </a:lnTo>
                                      <a:lnTo>
                                        <a:pt x="349" y="248"/>
                                      </a:lnTo>
                                      <a:lnTo>
                                        <a:pt x="349" y="248"/>
                                      </a:lnTo>
                                      <a:lnTo>
                                        <a:pt x="349" y="246"/>
                                      </a:lnTo>
                                      <a:lnTo>
                                        <a:pt x="350" y="246"/>
                                      </a:lnTo>
                                      <a:lnTo>
                                        <a:pt x="356" y="245"/>
                                      </a:lnTo>
                                      <a:lnTo>
                                        <a:pt x="354" y="232"/>
                                      </a:lnTo>
                                      <a:lnTo>
                                        <a:pt x="347" y="224"/>
                                      </a:lnTo>
                                      <a:lnTo>
                                        <a:pt x="340" y="216"/>
                                      </a:lnTo>
                                      <a:lnTo>
                                        <a:pt x="334" y="206"/>
                                      </a:lnTo>
                                      <a:lnTo>
                                        <a:pt x="334" y="203"/>
                                      </a:lnTo>
                                      <a:lnTo>
                                        <a:pt x="337" y="202"/>
                                      </a:lnTo>
                                      <a:lnTo>
                                        <a:pt x="340" y="199"/>
                                      </a:lnTo>
                                      <a:lnTo>
                                        <a:pt x="342" y="198"/>
                                      </a:lnTo>
                                      <a:lnTo>
                                        <a:pt x="343" y="198"/>
                                      </a:lnTo>
                                      <a:lnTo>
                                        <a:pt x="346" y="198"/>
                                      </a:lnTo>
                                      <a:lnTo>
                                        <a:pt x="346" y="198"/>
                                      </a:lnTo>
                                      <a:lnTo>
                                        <a:pt x="347" y="198"/>
                                      </a:lnTo>
                                      <a:lnTo>
                                        <a:pt x="356" y="205"/>
                                      </a:lnTo>
                                      <a:lnTo>
                                        <a:pt x="363" y="212"/>
                                      </a:lnTo>
                                      <a:lnTo>
                                        <a:pt x="369" y="220"/>
                                      </a:lnTo>
                                      <a:lnTo>
                                        <a:pt x="376" y="227"/>
                                      </a:lnTo>
                                      <a:lnTo>
                                        <a:pt x="382" y="232"/>
                                      </a:lnTo>
                                      <a:lnTo>
                                        <a:pt x="386" y="241"/>
                                      </a:lnTo>
                                      <a:lnTo>
                                        <a:pt x="393" y="248"/>
                                      </a:lnTo>
                                      <a:lnTo>
                                        <a:pt x="400" y="254"/>
                                      </a:lnTo>
                                      <a:lnTo>
                                        <a:pt x="410" y="254"/>
                                      </a:lnTo>
                                      <a:lnTo>
                                        <a:pt x="420" y="257"/>
                                      </a:lnTo>
                                      <a:lnTo>
                                        <a:pt x="427" y="264"/>
                                      </a:lnTo>
                                      <a:lnTo>
                                        <a:pt x="436" y="271"/>
                                      </a:lnTo>
                                      <a:lnTo>
                                        <a:pt x="440" y="282"/>
                                      </a:lnTo>
                                      <a:lnTo>
                                        <a:pt x="443" y="293"/>
                                      </a:lnTo>
                                      <a:lnTo>
                                        <a:pt x="446" y="304"/>
                                      </a:lnTo>
                                      <a:lnTo>
                                        <a:pt x="451" y="314"/>
                                      </a:lnTo>
                                      <a:lnTo>
                                        <a:pt x="460" y="336"/>
                                      </a:lnTo>
                                      <a:lnTo>
                                        <a:pt x="476" y="353"/>
                                      </a:lnTo>
                                      <a:lnTo>
                                        <a:pt x="487" y="371"/>
                                      </a:lnTo>
                                      <a:lnTo>
                                        <a:pt x="493" y="393"/>
                                      </a:lnTo>
                                      <a:lnTo>
                                        <a:pt x="497" y="394"/>
                                      </a:lnTo>
                                      <a:lnTo>
                                        <a:pt x="503" y="394"/>
                                      </a:lnTo>
                                      <a:lnTo>
                                        <a:pt x="506" y="397"/>
                                      </a:lnTo>
                                      <a:lnTo>
                                        <a:pt x="511" y="402"/>
                                      </a:lnTo>
                                      <a:lnTo>
                                        <a:pt x="519" y="412"/>
                                      </a:lnTo>
                                      <a:lnTo>
                                        <a:pt x="527" y="420"/>
                                      </a:lnTo>
                                      <a:lnTo>
                                        <a:pt x="534" y="429"/>
                                      </a:lnTo>
                                      <a:lnTo>
                                        <a:pt x="537" y="440"/>
                                      </a:lnTo>
                                      <a:lnTo>
                                        <a:pt x="536" y="444"/>
                                      </a:lnTo>
                                      <a:lnTo>
                                        <a:pt x="536" y="445"/>
                                      </a:lnTo>
                                      <a:lnTo>
                                        <a:pt x="536" y="448"/>
                                      </a:lnTo>
                                      <a:lnTo>
                                        <a:pt x="537" y="451"/>
                                      </a:lnTo>
                                      <a:lnTo>
                                        <a:pt x="539" y="452"/>
                                      </a:lnTo>
                                      <a:lnTo>
                                        <a:pt x="540" y="453"/>
                                      </a:lnTo>
                                      <a:lnTo>
                                        <a:pt x="543" y="456"/>
                                      </a:lnTo>
                                      <a:lnTo>
                                        <a:pt x="544" y="459"/>
                                      </a:lnTo>
                                      <a:lnTo>
                                        <a:pt x="554" y="460"/>
                                      </a:lnTo>
                                      <a:lnTo>
                                        <a:pt x="563" y="456"/>
                                      </a:lnTo>
                                      <a:lnTo>
                                        <a:pt x="571" y="452"/>
                                      </a:lnTo>
                                      <a:lnTo>
                                        <a:pt x="581" y="448"/>
                                      </a:lnTo>
                                      <a:lnTo>
                                        <a:pt x="586" y="451"/>
                                      </a:lnTo>
                                      <a:lnTo>
                                        <a:pt x="587" y="452"/>
                                      </a:lnTo>
                                      <a:lnTo>
                                        <a:pt x="590" y="456"/>
                                      </a:lnTo>
                                      <a:lnTo>
                                        <a:pt x="591" y="460"/>
                                      </a:lnTo>
                                      <a:lnTo>
                                        <a:pt x="591" y="469"/>
                                      </a:lnTo>
                                      <a:lnTo>
                                        <a:pt x="589" y="473"/>
                                      </a:lnTo>
                                      <a:lnTo>
                                        <a:pt x="586" y="480"/>
                                      </a:lnTo>
                                      <a:lnTo>
                                        <a:pt x="581" y="487"/>
                                      </a:lnTo>
                                      <a:lnTo>
                                        <a:pt x="581" y="488"/>
                                      </a:lnTo>
                                      <a:lnTo>
                                        <a:pt x="581" y="488"/>
                                      </a:lnTo>
                                      <a:lnTo>
                                        <a:pt x="581" y="488"/>
                                      </a:lnTo>
                                      <a:lnTo>
                                        <a:pt x="583" y="489"/>
                                      </a:lnTo>
                                      <a:lnTo>
                                        <a:pt x="590" y="488"/>
                                      </a:lnTo>
                                      <a:lnTo>
                                        <a:pt x="596" y="487"/>
                                      </a:lnTo>
                                      <a:lnTo>
                                        <a:pt x="603" y="487"/>
                                      </a:lnTo>
                                      <a:lnTo>
                                        <a:pt x="607" y="489"/>
                                      </a:lnTo>
                                      <a:lnTo>
                                        <a:pt x="609" y="494"/>
                                      </a:lnTo>
                                      <a:lnTo>
                                        <a:pt x="609" y="496"/>
                                      </a:lnTo>
                                      <a:lnTo>
                                        <a:pt x="607" y="502"/>
                                      </a:lnTo>
                                      <a:lnTo>
                                        <a:pt x="606" y="505"/>
                                      </a:lnTo>
                                      <a:lnTo>
                                        <a:pt x="603" y="509"/>
                                      </a:lnTo>
                                      <a:lnTo>
                                        <a:pt x="600" y="512"/>
                                      </a:lnTo>
                                      <a:lnTo>
                                        <a:pt x="597" y="513"/>
                                      </a:lnTo>
                                      <a:lnTo>
                                        <a:pt x="596" y="514"/>
                                      </a:lnTo>
                                      <a:lnTo>
                                        <a:pt x="597" y="528"/>
                                      </a:lnTo>
                                      <a:lnTo>
                                        <a:pt x="599" y="528"/>
                                      </a:lnTo>
                                      <a:lnTo>
                                        <a:pt x="599" y="528"/>
                                      </a:lnTo>
                                      <a:lnTo>
                                        <a:pt x="599" y="528"/>
                                      </a:lnTo>
                                      <a:lnTo>
                                        <a:pt x="600" y="529"/>
                                      </a:lnTo>
                                      <a:lnTo>
                                        <a:pt x="606" y="529"/>
                                      </a:lnTo>
                                      <a:lnTo>
                                        <a:pt x="613" y="529"/>
                                      </a:lnTo>
                                      <a:lnTo>
                                        <a:pt x="617" y="534"/>
                                      </a:lnTo>
                                      <a:lnTo>
                                        <a:pt x="623" y="536"/>
                                      </a:lnTo>
                                      <a:lnTo>
                                        <a:pt x="626" y="547"/>
                                      </a:lnTo>
                                      <a:lnTo>
                                        <a:pt x="631" y="560"/>
                                      </a:lnTo>
                                      <a:lnTo>
                                        <a:pt x="634" y="572"/>
                                      </a:lnTo>
                                      <a:lnTo>
                                        <a:pt x="639" y="585"/>
                                      </a:lnTo>
                                      <a:lnTo>
                                        <a:pt x="630" y="608"/>
                                      </a:lnTo>
                                      <a:lnTo>
                                        <a:pt x="631" y="633"/>
                                      </a:lnTo>
                                      <a:lnTo>
                                        <a:pt x="633" y="658"/>
                                      </a:lnTo>
                                      <a:lnTo>
                                        <a:pt x="629" y="680"/>
                                      </a:lnTo>
                                      <a:lnTo>
                                        <a:pt x="620" y="695"/>
                                      </a:lnTo>
                                      <a:lnTo>
                                        <a:pt x="613" y="712"/>
                                      </a:lnTo>
                                      <a:lnTo>
                                        <a:pt x="606" y="728"/>
                                      </a:lnTo>
                                      <a:lnTo>
                                        <a:pt x="594" y="742"/>
                                      </a:lnTo>
                                      <a:lnTo>
                                        <a:pt x="591" y="746"/>
                                      </a:lnTo>
                                      <a:lnTo>
                                        <a:pt x="589" y="751"/>
                                      </a:lnTo>
                                      <a:lnTo>
                                        <a:pt x="587" y="753"/>
                                      </a:lnTo>
                                      <a:lnTo>
                                        <a:pt x="581" y="755"/>
                                      </a:lnTo>
                                      <a:lnTo>
                                        <a:pt x="574" y="757"/>
                                      </a:lnTo>
                                      <a:lnTo>
                                        <a:pt x="570" y="757"/>
                                      </a:lnTo>
                                      <a:lnTo>
                                        <a:pt x="563" y="759"/>
                                      </a:lnTo>
                                      <a:lnTo>
                                        <a:pt x="556" y="760"/>
                                      </a:lnTo>
                                      <a:lnTo>
                                        <a:pt x="553" y="766"/>
                                      </a:lnTo>
                                      <a:lnTo>
                                        <a:pt x="553" y="774"/>
                                      </a:lnTo>
                                      <a:lnTo>
                                        <a:pt x="554" y="780"/>
                                      </a:lnTo>
                                      <a:lnTo>
                                        <a:pt x="556" y="787"/>
                                      </a:lnTo>
                                      <a:lnTo>
                                        <a:pt x="560" y="793"/>
                                      </a:lnTo>
                                      <a:lnTo>
                                        <a:pt x="556" y="800"/>
                                      </a:lnTo>
                                      <a:lnTo>
                                        <a:pt x="556" y="800"/>
                                      </a:lnTo>
                                      <a:lnTo>
                                        <a:pt x="556" y="800"/>
                                      </a:lnTo>
                                      <a:lnTo>
                                        <a:pt x="554" y="802"/>
                                      </a:lnTo>
                                      <a:lnTo>
                                        <a:pt x="554" y="802"/>
                                      </a:lnTo>
                                      <a:lnTo>
                                        <a:pt x="616" y="803"/>
                                      </a:lnTo>
                                      <a:lnTo>
                                        <a:pt x="609" y="791"/>
                                      </a:lnTo>
                                      <a:lnTo>
                                        <a:pt x="607" y="775"/>
                                      </a:lnTo>
                                      <a:lnTo>
                                        <a:pt x="607" y="759"/>
                                      </a:lnTo>
                                      <a:lnTo>
                                        <a:pt x="609" y="744"/>
                                      </a:lnTo>
                                      <a:lnTo>
                                        <a:pt x="617" y="724"/>
                                      </a:lnTo>
                                      <a:lnTo>
                                        <a:pt x="624" y="704"/>
                                      </a:lnTo>
                                      <a:lnTo>
                                        <a:pt x="633" y="686"/>
                                      </a:lnTo>
                                      <a:lnTo>
                                        <a:pt x="640" y="668"/>
                                      </a:lnTo>
                                      <a:lnTo>
                                        <a:pt x="646" y="662"/>
                                      </a:lnTo>
                                      <a:lnTo>
                                        <a:pt x="650" y="659"/>
                                      </a:lnTo>
                                      <a:lnTo>
                                        <a:pt x="656" y="655"/>
                                      </a:lnTo>
                                      <a:lnTo>
                                        <a:pt x="660" y="654"/>
                                      </a:lnTo>
                                      <a:lnTo>
                                        <a:pt x="663" y="654"/>
                                      </a:lnTo>
                                      <a:lnTo>
                                        <a:pt x="664" y="655"/>
                                      </a:lnTo>
                                      <a:lnTo>
                                        <a:pt x="664" y="659"/>
                                      </a:lnTo>
                                      <a:lnTo>
                                        <a:pt x="666" y="661"/>
                                      </a:lnTo>
                                      <a:lnTo>
                                        <a:pt x="666" y="675"/>
                                      </a:lnTo>
                                      <a:lnTo>
                                        <a:pt x="664" y="688"/>
                                      </a:lnTo>
                                      <a:lnTo>
                                        <a:pt x="660" y="702"/>
                                      </a:lnTo>
                                      <a:lnTo>
                                        <a:pt x="656" y="716"/>
                                      </a:lnTo>
                                      <a:lnTo>
                                        <a:pt x="666" y="735"/>
                                      </a:lnTo>
                                      <a:lnTo>
                                        <a:pt x="671" y="757"/>
                                      </a:lnTo>
                                      <a:lnTo>
                                        <a:pt x="673" y="782"/>
                                      </a:lnTo>
                                      <a:lnTo>
                                        <a:pt x="673" y="804"/>
                                      </a:lnTo>
                                      <a:lnTo>
                                        <a:pt x="673" y="804"/>
                                      </a:lnTo>
                                      <a:lnTo>
                                        <a:pt x="674" y="804"/>
                                      </a:lnTo>
                                      <a:lnTo>
                                        <a:pt x="674" y="804"/>
                                      </a:lnTo>
                                      <a:lnTo>
                                        <a:pt x="674" y="804"/>
                                      </a:lnTo>
                                      <a:lnTo>
                                        <a:pt x="674" y="80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5"/>
                              <wps:cNvSpPr>
                                <a:spLocks/>
                              </wps:cNvSpPr>
                              <wps:spPr bwMode="auto">
                                <a:xfrm>
                                  <a:off x="474345" y="243840"/>
                                  <a:ext cx="2540" cy="0"/>
                                </a:xfrm>
                                <a:custGeom>
                                  <a:avLst/>
                                  <a:gdLst>
                                    <a:gd name="T0" fmla="*/ 0 w 14"/>
                                    <a:gd name="T1" fmla="*/ 14 w 14"/>
                                    <a:gd name="T2" fmla="*/ 0 w 14"/>
                                    <a:gd name="T3" fmla="*/ 0 w 14"/>
                                  </a:gdLst>
                                  <a:ahLst/>
                                  <a:cxnLst>
                                    <a:cxn ang="0">
                                      <a:pos x="T0" y="0"/>
                                    </a:cxn>
                                    <a:cxn ang="0">
                                      <a:pos x="T1" y="0"/>
                                    </a:cxn>
                                    <a:cxn ang="0">
                                      <a:pos x="T2" y="0"/>
                                    </a:cxn>
                                    <a:cxn ang="0">
                                      <a:pos x="T3" y="0"/>
                                    </a:cxn>
                                  </a:cxnLst>
                                  <a:rect l="0" t="0" r="r" b="b"/>
                                  <a:pathLst>
                                    <a:path w="14">
                                      <a:moveTo>
                                        <a:pt x="0" y="0"/>
                                      </a:moveTo>
                                      <a:lnTo>
                                        <a:pt x="14"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6"/>
                              <wps:cNvSpPr>
                                <a:spLocks/>
                              </wps:cNvSpPr>
                              <wps:spPr bwMode="auto">
                                <a:xfrm>
                                  <a:off x="419735" y="161290"/>
                                  <a:ext cx="68580" cy="67310"/>
                                </a:xfrm>
                                <a:custGeom>
                                  <a:avLst/>
                                  <a:gdLst>
                                    <a:gd name="T0" fmla="*/ 287 w 322"/>
                                    <a:gd name="T1" fmla="*/ 315 h 318"/>
                                    <a:gd name="T2" fmla="*/ 305 w 322"/>
                                    <a:gd name="T3" fmla="*/ 297 h 318"/>
                                    <a:gd name="T4" fmla="*/ 322 w 322"/>
                                    <a:gd name="T5" fmla="*/ 269 h 318"/>
                                    <a:gd name="T6" fmla="*/ 299 w 322"/>
                                    <a:gd name="T7" fmla="*/ 204 h 318"/>
                                    <a:gd name="T8" fmla="*/ 273 w 322"/>
                                    <a:gd name="T9" fmla="*/ 178 h 318"/>
                                    <a:gd name="T10" fmla="*/ 255 w 322"/>
                                    <a:gd name="T11" fmla="*/ 164 h 318"/>
                                    <a:gd name="T12" fmla="*/ 232 w 322"/>
                                    <a:gd name="T13" fmla="*/ 152 h 318"/>
                                    <a:gd name="T14" fmla="*/ 226 w 322"/>
                                    <a:gd name="T15" fmla="*/ 141 h 318"/>
                                    <a:gd name="T16" fmla="*/ 236 w 322"/>
                                    <a:gd name="T17" fmla="*/ 116 h 318"/>
                                    <a:gd name="T18" fmla="*/ 232 w 322"/>
                                    <a:gd name="T19" fmla="*/ 85 h 318"/>
                                    <a:gd name="T20" fmla="*/ 205 w 322"/>
                                    <a:gd name="T21" fmla="*/ 48 h 318"/>
                                    <a:gd name="T22" fmla="*/ 175 w 322"/>
                                    <a:gd name="T23" fmla="*/ 12 h 318"/>
                                    <a:gd name="T24" fmla="*/ 143 w 322"/>
                                    <a:gd name="T25" fmla="*/ 29 h 318"/>
                                    <a:gd name="T26" fmla="*/ 102 w 322"/>
                                    <a:gd name="T27" fmla="*/ 66 h 318"/>
                                    <a:gd name="T28" fmla="*/ 59 w 322"/>
                                    <a:gd name="T29" fmla="*/ 106 h 318"/>
                                    <a:gd name="T30" fmla="*/ 38 w 322"/>
                                    <a:gd name="T31" fmla="*/ 131 h 318"/>
                                    <a:gd name="T32" fmla="*/ 15 w 322"/>
                                    <a:gd name="T33" fmla="*/ 155 h 318"/>
                                    <a:gd name="T34" fmla="*/ 8 w 322"/>
                                    <a:gd name="T35" fmla="*/ 181 h 318"/>
                                    <a:gd name="T36" fmla="*/ 18 w 322"/>
                                    <a:gd name="T37" fmla="*/ 177 h 318"/>
                                    <a:gd name="T38" fmla="*/ 25 w 322"/>
                                    <a:gd name="T39" fmla="*/ 161 h 318"/>
                                    <a:gd name="T40" fmla="*/ 29 w 322"/>
                                    <a:gd name="T41" fmla="*/ 146 h 318"/>
                                    <a:gd name="T42" fmla="*/ 43 w 322"/>
                                    <a:gd name="T43" fmla="*/ 137 h 318"/>
                                    <a:gd name="T44" fmla="*/ 66 w 322"/>
                                    <a:gd name="T45" fmla="*/ 141 h 318"/>
                                    <a:gd name="T46" fmla="*/ 92 w 322"/>
                                    <a:gd name="T47" fmla="*/ 144 h 318"/>
                                    <a:gd name="T48" fmla="*/ 118 w 322"/>
                                    <a:gd name="T49" fmla="*/ 146 h 318"/>
                                    <a:gd name="T50" fmla="*/ 142 w 322"/>
                                    <a:gd name="T51" fmla="*/ 146 h 318"/>
                                    <a:gd name="T52" fmla="*/ 163 w 322"/>
                                    <a:gd name="T53" fmla="*/ 152 h 318"/>
                                    <a:gd name="T54" fmla="*/ 180 w 322"/>
                                    <a:gd name="T55" fmla="*/ 168 h 318"/>
                                    <a:gd name="T56" fmla="*/ 195 w 322"/>
                                    <a:gd name="T57" fmla="*/ 190 h 318"/>
                                    <a:gd name="T58" fmla="*/ 200 w 322"/>
                                    <a:gd name="T59" fmla="*/ 195 h 318"/>
                                    <a:gd name="T60" fmla="*/ 203 w 322"/>
                                    <a:gd name="T61" fmla="*/ 199 h 318"/>
                                    <a:gd name="T62" fmla="*/ 195 w 322"/>
                                    <a:gd name="T63" fmla="*/ 218 h 318"/>
                                    <a:gd name="T64" fmla="*/ 195 w 322"/>
                                    <a:gd name="T65" fmla="*/ 220 h 318"/>
                                    <a:gd name="T66" fmla="*/ 206 w 322"/>
                                    <a:gd name="T67" fmla="*/ 232 h 318"/>
                                    <a:gd name="T68" fmla="*/ 209 w 322"/>
                                    <a:gd name="T69" fmla="*/ 231 h 318"/>
                                    <a:gd name="T70" fmla="*/ 239 w 322"/>
                                    <a:gd name="T71" fmla="*/ 214 h 318"/>
                                    <a:gd name="T72" fmla="*/ 270 w 322"/>
                                    <a:gd name="T73" fmla="*/ 228 h 318"/>
                                    <a:gd name="T74" fmla="*/ 296 w 322"/>
                                    <a:gd name="T75" fmla="*/ 247 h 318"/>
                                    <a:gd name="T76" fmla="*/ 297 w 322"/>
                                    <a:gd name="T77" fmla="*/ 257 h 318"/>
                                    <a:gd name="T78" fmla="*/ 289 w 322"/>
                                    <a:gd name="T79" fmla="*/ 265 h 318"/>
                                    <a:gd name="T80" fmla="*/ 282 w 322"/>
                                    <a:gd name="T81" fmla="*/ 278 h 318"/>
                                    <a:gd name="T82" fmla="*/ 272 w 322"/>
                                    <a:gd name="T83" fmla="*/ 298 h 318"/>
                                    <a:gd name="T84" fmla="*/ 270 w 322"/>
                                    <a:gd name="T85" fmla="*/ 312 h 318"/>
                                    <a:gd name="T86" fmla="*/ 272 w 322"/>
                                    <a:gd name="T87" fmla="*/ 318 h 318"/>
                                    <a:gd name="T88" fmla="*/ 273 w 322"/>
                                    <a:gd name="T89"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2" h="318">
                                      <a:moveTo>
                                        <a:pt x="273" y="318"/>
                                      </a:moveTo>
                                      <a:lnTo>
                                        <a:pt x="280" y="318"/>
                                      </a:lnTo>
                                      <a:lnTo>
                                        <a:pt x="287" y="315"/>
                                      </a:lnTo>
                                      <a:lnTo>
                                        <a:pt x="295" y="312"/>
                                      </a:lnTo>
                                      <a:lnTo>
                                        <a:pt x="299" y="307"/>
                                      </a:lnTo>
                                      <a:lnTo>
                                        <a:pt x="305" y="297"/>
                                      </a:lnTo>
                                      <a:lnTo>
                                        <a:pt x="312" y="289"/>
                                      </a:lnTo>
                                      <a:lnTo>
                                        <a:pt x="316" y="279"/>
                                      </a:lnTo>
                                      <a:lnTo>
                                        <a:pt x="322" y="269"/>
                                      </a:lnTo>
                                      <a:lnTo>
                                        <a:pt x="315" y="247"/>
                                      </a:lnTo>
                                      <a:lnTo>
                                        <a:pt x="307" y="224"/>
                                      </a:lnTo>
                                      <a:lnTo>
                                        <a:pt x="299" y="204"/>
                                      </a:lnTo>
                                      <a:lnTo>
                                        <a:pt x="289" y="186"/>
                                      </a:lnTo>
                                      <a:lnTo>
                                        <a:pt x="282" y="182"/>
                                      </a:lnTo>
                                      <a:lnTo>
                                        <a:pt x="273" y="178"/>
                                      </a:lnTo>
                                      <a:lnTo>
                                        <a:pt x="266" y="173"/>
                                      </a:lnTo>
                                      <a:lnTo>
                                        <a:pt x="262" y="168"/>
                                      </a:lnTo>
                                      <a:lnTo>
                                        <a:pt x="255" y="164"/>
                                      </a:lnTo>
                                      <a:lnTo>
                                        <a:pt x="247" y="160"/>
                                      </a:lnTo>
                                      <a:lnTo>
                                        <a:pt x="239" y="155"/>
                                      </a:lnTo>
                                      <a:lnTo>
                                        <a:pt x="232" y="152"/>
                                      </a:lnTo>
                                      <a:lnTo>
                                        <a:pt x="229" y="148"/>
                                      </a:lnTo>
                                      <a:lnTo>
                                        <a:pt x="227" y="145"/>
                                      </a:lnTo>
                                      <a:lnTo>
                                        <a:pt x="226" y="141"/>
                                      </a:lnTo>
                                      <a:lnTo>
                                        <a:pt x="226" y="137"/>
                                      </a:lnTo>
                                      <a:lnTo>
                                        <a:pt x="230" y="127"/>
                                      </a:lnTo>
                                      <a:lnTo>
                                        <a:pt x="236" y="116"/>
                                      </a:lnTo>
                                      <a:lnTo>
                                        <a:pt x="239" y="106"/>
                                      </a:lnTo>
                                      <a:lnTo>
                                        <a:pt x="239" y="97"/>
                                      </a:lnTo>
                                      <a:lnTo>
                                        <a:pt x="232" y="85"/>
                                      </a:lnTo>
                                      <a:lnTo>
                                        <a:pt x="223" y="72"/>
                                      </a:lnTo>
                                      <a:lnTo>
                                        <a:pt x="213" y="61"/>
                                      </a:lnTo>
                                      <a:lnTo>
                                        <a:pt x="205" y="48"/>
                                      </a:lnTo>
                                      <a:lnTo>
                                        <a:pt x="195" y="37"/>
                                      </a:lnTo>
                                      <a:lnTo>
                                        <a:pt x="185" y="25"/>
                                      </a:lnTo>
                                      <a:lnTo>
                                        <a:pt x="175" y="12"/>
                                      </a:lnTo>
                                      <a:lnTo>
                                        <a:pt x="166" y="0"/>
                                      </a:lnTo>
                                      <a:lnTo>
                                        <a:pt x="155" y="14"/>
                                      </a:lnTo>
                                      <a:lnTo>
                                        <a:pt x="143" y="29"/>
                                      </a:lnTo>
                                      <a:lnTo>
                                        <a:pt x="129" y="41"/>
                                      </a:lnTo>
                                      <a:lnTo>
                                        <a:pt x="116" y="54"/>
                                      </a:lnTo>
                                      <a:lnTo>
                                        <a:pt x="102" y="66"/>
                                      </a:lnTo>
                                      <a:lnTo>
                                        <a:pt x="86" y="80"/>
                                      </a:lnTo>
                                      <a:lnTo>
                                        <a:pt x="73" y="94"/>
                                      </a:lnTo>
                                      <a:lnTo>
                                        <a:pt x="59" y="106"/>
                                      </a:lnTo>
                                      <a:lnTo>
                                        <a:pt x="52" y="114"/>
                                      </a:lnTo>
                                      <a:lnTo>
                                        <a:pt x="46" y="123"/>
                                      </a:lnTo>
                                      <a:lnTo>
                                        <a:pt x="38" y="131"/>
                                      </a:lnTo>
                                      <a:lnTo>
                                        <a:pt x="30" y="138"/>
                                      </a:lnTo>
                                      <a:lnTo>
                                        <a:pt x="23" y="146"/>
                                      </a:lnTo>
                                      <a:lnTo>
                                        <a:pt x="15" y="155"/>
                                      </a:lnTo>
                                      <a:lnTo>
                                        <a:pt x="8" y="161"/>
                                      </a:lnTo>
                                      <a:lnTo>
                                        <a:pt x="0" y="170"/>
                                      </a:lnTo>
                                      <a:lnTo>
                                        <a:pt x="8" y="181"/>
                                      </a:lnTo>
                                      <a:lnTo>
                                        <a:pt x="15" y="186"/>
                                      </a:lnTo>
                                      <a:lnTo>
                                        <a:pt x="16" y="181"/>
                                      </a:lnTo>
                                      <a:lnTo>
                                        <a:pt x="18" y="177"/>
                                      </a:lnTo>
                                      <a:lnTo>
                                        <a:pt x="20" y="173"/>
                                      </a:lnTo>
                                      <a:lnTo>
                                        <a:pt x="23" y="168"/>
                                      </a:lnTo>
                                      <a:lnTo>
                                        <a:pt x="25" y="161"/>
                                      </a:lnTo>
                                      <a:lnTo>
                                        <a:pt x="26" y="156"/>
                                      </a:lnTo>
                                      <a:lnTo>
                                        <a:pt x="26" y="152"/>
                                      </a:lnTo>
                                      <a:lnTo>
                                        <a:pt x="29" y="146"/>
                                      </a:lnTo>
                                      <a:lnTo>
                                        <a:pt x="32" y="141"/>
                                      </a:lnTo>
                                      <a:lnTo>
                                        <a:pt x="38" y="139"/>
                                      </a:lnTo>
                                      <a:lnTo>
                                        <a:pt x="43" y="137"/>
                                      </a:lnTo>
                                      <a:lnTo>
                                        <a:pt x="50" y="135"/>
                                      </a:lnTo>
                                      <a:lnTo>
                                        <a:pt x="59" y="139"/>
                                      </a:lnTo>
                                      <a:lnTo>
                                        <a:pt x="66" y="141"/>
                                      </a:lnTo>
                                      <a:lnTo>
                                        <a:pt x="75" y="144"/>
                                      </a:lnTo>
                                      <a:lnTo>
                                        <a:pt x="83" y="144"/>
                                      </a:lnTo>
                                      <a:lnTo>
                                        <a:pt x="92" y="144"/>
                                      </a:lnTo>
                                      <a:lnTo>
                                        <a:pt x="100" y="144"/>
                                      </a:lnTo>
                                      <a:lnTo>
                                        <a:pt x="109" y="145"/>
                                      </a:lnTo>
                                      <a:lnTo>
                                        <a:pt x="118" y="146"/>
                                      </a:lnTo>
                                      <a:lnTo>
                                        <a:pt x="126" y="146"/>
                                      </a:lnTo>
                                      <a:lnTo>
                                        <a:pt x="133" y="146"/>
                                      </a:lnTo>
                                      <a:lnTo>
                                        <a:pt x="142" y="146"/>
                                      </a:lnTo>
                                      <a:lnTo>
                                        <a:pt x="150" y="148"/>
                                      </a:lnTo>
                                      <a:lnTo>
                                        <a:pt x="157" y="149"/>
                                      </a:lnTo>
                                      <a:lnTo>
                                        <a:pt x="163" y="152"/>
                                      </a:lnTo>
                                      <a:lnTo>
                                        <a:pt x="170" y="155"/>
                                      </a:lnTo>
                                      <a:lnTo>
                                        <a:pt x="176" y="161"/>
                                      </a:lnTo>
                                      <a:lnTo>
                                        <a:pt x="180" y="168"/>
                                      </a:lnTo>
                                      <a:lnTo>
                                        <a:pt x="185" y="177"/>
                                      </a:lnTo>
                                      <a:lnTo>
                                        <a:pt x="187" y="185"/>
                                      </a:lnTo>
                                      <a:lnTo>
                                        <a:pt x="195" y="190"/>
                                      </a:lnTo>
                                      <a:lnTo>
                                        <a:pt x="196" y="190"/>
                                      </a:lnTo>
                                      <a:lnTo>
                                        <a:pt x="197" y="193"/>
                                      </a:lnTo>
                                      <a:lnTo>
                                        <a:pt x="200" y="195"/>
                                      </a:lnTo>
                                      <a:lnTo>
                                        <a:pt x="202" y="196"/>
                                      </a:lnTo>
                                      <a:lnTo>
                                        <a:pt x="203" y="197"/>
                                      </a:lnTo>
                                      <a:lnTo>
                                        <a:pt x="203" y="199"/>
                                      </a:lnTo>
                                      <a:lnTo>
                                        <a:pt x="203" y="203"/>
                                      </a:lnTo>
                                      <a:lnTo>
                                        <a:pt x="205" y="204"/>
                                      </a:lnTo>
                                      <a:lnTo>
                                        <a:pt x="195" y="218"/>
                                      </a:lnTo>
                                      <a:lnTo>
                                        <a:pt x="195" y="218"/>
                                      </a:lnTo>
                                      <a:lnTo>
                                        <a:pt x="195" y="218"/>
                                      </a:lnTo>
                                      <a:lnTo>
                                        <a:pt x="195" y="220"/>
                                      </a:lnTo>
                                      <a:lnTo>
                                        <a:pt x="195" y="220"/>
                                      </a:lnTo>
                                      <a:lnTo>
                                        <a:pt x="205" y="232"/>
                                      </a:lnTo>
                                      <a:lnTo>
                                        <a:pt x="206" y="232"/>
                                      </a:lnTo>
                                      <a:lnTo>
                                        <a:pt x="206" y="231"/>
                                      </a:lnTo>
                                      <a:lnTo>
                                        <a:pt x="206" y="231"/>
                                      </a:lnTo>
                                      <a:lnTo>
                                        <a:pt x="209" y="231"/>
                                      </a:lnTo>
                                      <a:lnTo>
                                        <a:pt x="217" y="224"/>
                                      </a:lnTo>
                                      <a:lnTo>
                                        <a:pt x="227" y="218"/>
                                      </a:lnTo>
                                      <a:lnTo>
                                        <a:pt x="239" y="214"/>
                                      </a:lnTo>
                                      <a:lnTo>
                                        <a:pt x="253" y="215"/>
                                      </a:lnTo>
                                      <a:lnTo>
                                        <a:pt x="263" y="221"/>
                                      </a:lnTo>
                                      <a:lnTo>
                                        <a:pt x="270" y="228"/>
                                      </a:lnTo>
                                      <a:lnTo>
                                        <a:pt x="277" y="236"/>
                                      </a:lnTo>
                                      <a:lnTo>
                                        <a:pt x="282" y="243"/>
                                      </a:lnTo>
                                      <a:lnTo>
                                        <a:pt x="296" y="247"/>
                                      </a:lnTo>
                                      <a:lnTo>
                                        <a:pt x="297" y="251"/>
                                      </a:lnTo>
                                      <a:lnTo>
                                        <a:pt x="297" y="254"/>
                                      </a:lnTo>
                                      <a:lnTo>
                                        <a:pt x="297" y="257"/>
                                      </a:lnTo>
                                      <a:lnTo>
                                        <a:pt x="296" y="262"/>
                                      </a:lnTo>
                                      <a:lnTo>
                                        <a:pt x="292" y="264"/>
                                      </a:lnTo>
                                      <a:lnTo>
                                        <a:pt x="289" y="265"/>
                                      </a:lnTo>
                                      <a:lnTo>
                                        <a:pt x="286" y="269"/>
                                      </a:lnTo>
                                      <a:lnTo>
                                        <a:pt x="282" y="271"/>
                                      </a:lnTo>
                                      <a:lnTo>
                                        <a:pt x="282" y="278"/>
                                      </a:lnTo>
                                      <a:lnTo>
                                        <a:pt x="280" y="286"/>
                                      </a:lnTo>
                                      <a:lnTo>
                                        <a:pt x="277" y="293"/>
                                      </a:lnTo>
                                      <a:lnTo>
                                        <a:pt x="272" y="298"/>
                                      </a:lnTo>
                                      <a:lnTo>
                                        <a:pt x="272" y="304"/>
                                      </a:lnTo>
                                      <a:lnTo>
                                        <a:pt x="270" y="307"/>
                                      </a:lnTo>
                                      <a:lnTo>
                                        <a:pt x="270" y="312"/>
                                      </a:lnTo>
                                      <a:lnTo>
                                        <a:pt x="270" y="318"/>
                                      </a:lnTo>
                                      <a:lnTo>
                                        <a:pt x="272" y="318"/>
                                      </a:lnTo>
                                      <a:lnTo>
                                        <a:pt x="272" y="318"/>
                                      </a:lnTo>
                                      <a:lnTo>
                                        <a:pt x="272" y="318"/>
                                      </a:lnTo>
                                      <a:lnTo>
                                        <a:pt x="273" y="318"/>
                                      </a:lnTo>
                                      <a:lnTo>
                                        <a:pt x="273" y="3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7"/>
                              <wps:cNvSpPr>
                                <a:spLocks/>
                              </wps:cNvSpPr>
                              <wps:spPr bwMode="auto">
                                <a:xfrm>
                                  <a:off x="362585" y="167005"/>
                                  <a:ext cx="48895" cy="44450"/>
                                </a:xfrm>
                                <a:custGeom>
                                  <a:avLst/>
                                  <a:gdLst>
                                    <a:gd name="T0" fmla="*/ 137 w 231"/>
                                    <a:gd name="T1" fmla="*/ 204 h 210"/>
                                    <a:gd name="T2" fmla="*/ 139 w 231"/>
                                    <a:gd name="T3" fmla="*/ 203 h 210"/>
                                    <a:gd name="T4" fmla="*/ 139 w 231"/>
                                    <a:gd name="T5" fmla="*/ 203 h 210"/>
                                    <a:gd name="T6" fmla="*/ 140 w 231"/>
                                    <a:gd name="T7" fmla="*/ 190 h 210"/>
                                    <a:gd name="T8" fmla="*/ 149 w 231"/>
                                    <a:gd name="T9" fmla="*/ 181 h 210"/>
                                    <a:gd name="T10" fmla="*/ 167 w 231"/>
                                    <a:gd name="T11" fmla="*/ 165 h 210"/>
                                    <a:gd name="T12" fmla="*/ 189 w 231"/>
                                    <a:gd name="T13" fmla="*/ 154 h 210"/>
                                    <a:gd name="T14" fmla="*/ 207 w 231"/>
                                    <a:gd name="T15" fmla="*/ 141 h 210"/>
                                    <a:gd name="T16" fmla="*/ 223 w 231"/>
                                    <a:gd name="T17" fmla="*/ 123 h 210"/>
                                    <a:gd name="T18" fmla="*/ 199 w 231"/>
                                    <a:gd name="T19" fmla="*/ 116 h 210"/>
                                    <a:gd name="T20" fmla="*/ 197 w 231"/>
                                    <a:gd name="T21" fmla="*/ 112 h 210"/>
                                    <a:gd name="T22" fmla="*/ 199 w 231"/>
                                    <a:gd name="T23" fmla="*/ 106 h 210"/>
                                    <a:gd name="T24" fmla="*/ 214 w 231"/>
                                    <a:gd name="T25" fmla="*/ 96 h 210"/>
                                    <a:gd name="T26" fmla="*/ 231 w 231"/>
                                    <a:gd name="T27" fmla="*/ 87 h 210"/>
                                    <a:gd name="T28" fmla="*/ 217 w 231"/>
                                    <a:gd name="T29" fmla="*/ 80 h 210"/>
                                    <a:gd name="T30" fmla="*/ 203 w 231"/>
                                    <a:gd name="T31" fmla="*/ 72 h 210"/>
                                    <a:gd name="T32" fmla="*/ 192 w 231"/>
                                    <a:gd name="T33" fmla="*/ 63 h 210"/>
                                    <a:gd name="T34" fmla="*/ 177 w 231"/>
                                    <a:gd name="T35" fmla="*/ 56 h 210"/>
                                    <a:gd name="T36" fmla="*/ 139 w 231"/>
                                    <a:gd name="T37" fmla="*/ 37 h 210"/>
                                    <a:gd name="T38" fmla="*/ 92 w 231"/>
                                    <a:gd name="T39" fmla="*/ 22 h 210"/>
                                    <a:gd name="T40" fmla="*/ 46 w 231"/>
                                    <a:gd name="T41" fmla="*/ 11 h 210"/>
                                    <a:gd name="T42" fmla="*/ 0 w 231"/>
                                    <a:gd name="T43" fmla="*/ 0 h 210"/>
                                    <a:gd name="T44" fmla="*/ 4 w 231"/>
                                    <a:gd name="T45" fmla="*/ 55 h 210"/>
                                    <a:gd name="T46" fmla="*/ 4 w 231"/>
                                    <a:gd name="T47" fmla="*/ 112 h 210"/>
                                    <a:gd name="T48" fmla="*/ 56 w 231"/>
                                    <a:gd name="T49" fmla="*/ 120 h 210"/>
                                    <a:gd name="T50" fmla="*/ 77 w 231"/>
                                    <a:gd name="T51" fmla="*/ 103 h 210"/>
                                    <a:gd name="T52" fmla="*/ 92 w 231"/>
                                    <a:gd name="T53" fmla="*/ 94 h 210"/>
                                    <a:gd name="T54" fmla="*/ 99 w 231"/>
                                    <a:gd name="T55" fmla="*/ 87 h 210"/>
                                    <a:gd name="T56" fmla="*/ 107 w 231"/>
                                    <a:gd name="T57" fmla="*/ 85 h 210"/>
                                    <a:gd name="T58" fmla="*/ 116 w 231"/>
                                    <a:gd name="T59" fmla="*/ 89 h 210"/>
                                    <a:gd name="T60" fmla="*/ 120 w 231"/>
                                    <a:gd name="T61" fmla="*/ 107 h 210"/>
                                    <a:gd name="T62" fmla="*/ 113 w 231"/>
                                    <a:gd name="T63" fmla="*/ 135 h 210"/>
                                    <a:gd name="T64" fmla="*/ 100 w 231"/>
                                    <a:gd name="T65" fmla="*/ 153 h 210"/>
                                    <a:gd name="T66" fmla="*/ 89 w 231"/>
                                    <a:gd name="T67" fmla="*/ 161 h 210"/>
                                    <a:gd name="T68" fmla="*/ 77 w 231"/>
                                    <a:gd name="T69" fmla="*/ 170 h 210"/>
                                    <a:gd name="T70" fmla="*/ 63 w 231"/>
                                    <a:gd name="T71" fmla="*/ 177 h 210"/>
                                    <a:gd name="T72" fmla="*/ 40 w 231"/>
                                    <a:gd name="T73" fmla="*/ 190 h 210"/>
                                    <a:gd name="T74" fmla="*/ 40 w 231"/>
                                    <a:gd name="T75" fmla="*/ 193 h 210"/>
                                    <a:gd name="T76" fmla="*/ 40 w 231"/>
                                    <a:gd name="T77" fmla="*/ 193 h 210"/>
                                    <a:gd name="T78" fmla="*/ 62 w 231"/>
                                    <a:gd name="T79" fmla="*/ 188 h 210"/>
                                    <a:gd name="T80" fmla="*/ 82 w 231"/>
                                    <a:gd name="T81" fmla="*/ 186 h 210"/>
                                    <a:gd name="T82" fmla="*/ 94 w 231"/>
                                    <a:gd name="T83" fmla="*/ 195 h 210"/>
                                    <a:gd name="T84" fmla="*/ 104 w 231"/>
                                    <a:gd name="T85" fmla="*/ 201 h 210"/>
                                    <a:gd name="T86" fmla="*/ 107 w 231"/>
                                    <a:gd name="T87" fmla="*/ 206 h 210"/>
                                    <a:gd name="T88" fmla="*/ 114 w 231"/>
                                    <a:gd name="T89" fmla="*/ 21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31" h="210">
                                      <a:moveTo>
                                        <a:pt x="114" y="210"/>
                                      </a:moveTo>
                                      <a:lnTo>
                                        <a:pt x="137" y="204"/>
                                      </a:lnTo>
                                      <a:lnTo>
                                        <a:pt x="139" y="203"/>
                                      </a:lnTo>
                                      <a:lnTo>
                                        <a:pt x="139" y="203"/>
                                      </a:lnTo>
                                      <a:lnTo>
                                        <a:pt x="139" y="203"/>
                                      </a:lnTo>
                                      <a:lnTo>
                                        <a:pt x="139" y="203"/>
                                      </a:lnTo>
                                      <a:lnTo>
                                        <a:pt x="139" y="196"/>
                                      </a:lnTo>
                                      <a:lnTo>
                                        <a:pt x="140" y="190"/>
                                      </a:lnTo>
                                      <a:lnTo>
                                        <a:pt x="143" y="186"/>
                                      </a:lnTo>
                                      <a:lnTo>
                                        <a:pt x="149" y="181"/>
                                      </a:lnTo>
                                      <a:lnTo>
                                        <a:pt x="157" y="172"/>
                                      </a:lnTo>
                                      <a:lnTo>
                                        <a:pt x="167" y="165"/>
                                      </a:lnTo>
                                      <a:lnTo>
                                        <a:pt x="177" y="160"/>
                                      </a:lnTo>
                                      <a:lnTo>
                                        <a:pt x="189" y="154"/>
                                      </a:lnTo>
                                      <a:lnTo>
                                        <a:pt x="197" y="148"/>
                                      </a:lnTo>
                                      <a:lnTo>
                                        <a:pt x="207" y="141"/>
                                      </a:lnTo>
                                      <a:lnTo>
                                        <a:pt x="216" y="132"/>
                                      </a:lnTo>
                                      <a:lnTo>
                                        <a:pt x="223" y="123"/>
                                      </a:lnTo>
                                      <a:lnTo>
                                        <a:pt x="211" y="124"/>
                                      </a:lnTo>
                                      <a:lnTo>
                                        <a:pt x="199" y="116"/>
                                      </a:lnTo>
                                      <a:lnTo>
                                        <a:pt x="197" y="114"/>
                                      </a:lnTo>
                                      <a:lnTo>
                                        <a:pt x="197" y="112"/>
                                      </a:lnTo>
                                      <a:lnTo>
                                        <a:pt x="197" y="107"/>
                                      </a:lnTo>
                                      <a:lnTo>
                                        <a:pt x="199" y="106"/>
                                      </a:lnTo>
                                      <a:lnTo>
                                        <a:pt x="207" y="103"/>
                                      </a:lnTo>
                                      <a:lnTo>
                                        <a:pt x="214" y="96"/>
                                      </a:lnTo>
                                      <a:lnTo>
                                        <a:pt x="223" y="89"/>
                                      </a:lnTo>
                                      <a:lnTo>
                                        <a:pt x="231" y="87"/>
                                      </a:lnTo>
                                      <a:lnTo>
                                        <a:pt x="224" y="83"/>
                                      </a:lnTo>
                                      <a:lnTo>
                                        <a:pt x="217" y="80"/>
                                      </a:lnTo>
                                      <a:lnTo>
                                        <a:pt x="210" y="74"/>
                                      </a:lnTo>
                                      <a:lnTo>
                                        <a:pt x="203" y="72"/>
                                      </a:lnTo>
                                      <a:lnTo>
                                        <a:pt x="197" y="69"/>
                                      </a:lnTo>
                                      <a:lnTo>
                                        <a:pt x="192" y="63"/>
                                      </a:lnTo>
                                      <a:lnTo>
                                        <a:pt x="184" y="60"/>
                                      </a:lnTo>
                                      <a:lnTo>
                                        <a:pt x="177" y="56"/>
                                      </a:lnTo>
                                      <a:lnTo>
                                        <a:pt x="159" y="45"/>
                                      </a:lnTo>
                                      <a:lnTo>
                                        <a:pt x="139" y="37"/>
                                      </a:lnTo>
                                      <a:lnTo>
                                        <a:pt x="116" y="29"/>
                                      </a:lnTo>
                                      <a:lnTo>
                                        <a:pt x="92" y="22"/>
                                      </a:lnTo>
                                      <a:lnTo>
                                        <a:pt x="69" y="15"/>
                                      </a:lnTo>
                                      <a:lnTo>
                                        <a:pt x="46" y="11"/>
                                      </a:lnTo>
                                      <a:lnTo>
                                        <a:pt x="22" y="5"/>
                                      </a:lnTo>
                                      <a:lnTo>
                                        <a:pt x="0" y="0"/>
                                      </a:lnTo>
                                      <a:lnTo>
                                        <a:pt x="3" y="29"/>
                                      </a:lnTo>
                                      <a:lnTo>
                                        <a:pt x="4" y="55"/>
                                      </a:lnTo>
                                      <a:lnTo>
                                        <a:pt x="3" y="83"/>
                                      </a:lnTo>
                                      <a:lnTo>
                                        <a:pt x="4" y="112"/>
                                      </a:lnTo>
                                      <a:lnTo>
                                        <a:pt x="47" y="128"/>
                                      </a:lnTo>
                                      <a:lnTo>
                                        <a:pt x="56" y="120"/>
                                      </a:lnTo>
                                      <a:lnTo>
                                        <a:pt x="66" y="110"/>
                                      </a:lnTo>
                                      <a:lnTo>
                                        <a:pt x="77" y="103"/>
                                      </a:lnTo>
                                      <a:lnTo>
                                        <a:pt x="90" y="96"/>
                                      </a:lnTo>
                                      <a:lnTo>
                                        <a:pt x="92" y="94"/>
                                      </a:lnTo>
                                      <a:lnTo>
                                        <a:pt x="96" y="89"/>
                                      </a:lnTo>
                                      <a:lnTo>
                                        <a:pt x="99" y="87"/>
                                      </a:lnTo>
                                      <a:lnTo>
                                        <a:pt x="104" y="85"/>
                                      </a:lnTo>
                                      <a:lnTo>
                                        <a:pt x="107" y="85"/>
                                      </a:lnTo>
                                      <a:lnTo>
                                        <a:pt x="113" y="88"/>
                                      </a:lnTo>
                                      <a:lnTo>
                                        <a:pt x="116" y="89"/>
                                      </a:lnTo>
                                      <a:lnTo>
                                        <a:pt x="117" y="94"/>
                                      </a:lnTo>
                                      <a:lnTo>
                                        <a:pt x="120" y="107"/>
                                      </a:lnTo>
                                      <a:lnTo>
                                        <a:pt x="117" y="121"/>
                                      </a:lnTo>
                                      <a:lnTo>
                                        <a:pt x="113" y="135"/>
                                      </a:lnTo>
                                      <a:lnTo>
                                        <a:pt x="107" y="146"/>
                                      </a:lnTo>
                                      <a:lnTo>
                                        <a:pt x="100" y="153"/>
                                      </a:lnTo>
                                      <a:lnTo>
                                        <a:pt x="96" y="157"/>
                                      </a:lnTo>
                                      <a:lnTo>
                                        <a:pt x="89" y="161"/>
                                      </a:lnTo>
                                      <a:lnTo>
                                        <a:pt x="82" y="165"/>
                                      </a:lnTo>
                                      <a:lnTo>
                                        <a:pt x="77" y="170"/>
                                      </a:lnTo>
                                      <a:lnTo>
                                        <a:pt x="70" y="172"/>
                                      </a:lnTo>
                                      <a:lnTo>
                                        <a:pt x="63" y="177"/>
                                      </a:lnTo>
                                      <a:lnTo>
                                        <a:pt x="56" y="179"/>
                                      </a:lnTo>
                                      <a:lnTo>
                                        <a:pt x="40" y="190"/>
                                      </a:lnTo>
                                      <a:lnTo>
                                        <a:pt x="40" y="193"/>
                                      </a:lnTo>
                                      <a:lnTo>
                                        <a:pt x="40" y="193"/>
                                      </a:lnTo>
                                      <a:lnTo>
                                        <a:pt x="40" y="193"/>
                                      </a:lnTo>
                                      <a:lnTo>
                                        <a:pt x="40" y="193"/>
                                      </a:lnTo>
                                      <a:lnTo>
                                        <a:pt x="53" y="193"/>
                                      </a:lnTo>
                                      <a:lnTo>
                                        <a:pt x="62" y="188"/>
                                      </a:lnTo>
                                      <a:lnTo>
                                        <a:pt x="70" y="185"/>
                                      </a:lnTo>
                                      <a:lnTo>
                                        <a:pt x="82" y="186"/>
                                      </a:lnTo>
                                      <a:lnTo>
                                        <a:pt x="89" y="189"/>
                                      </a:lnTo>
                                      <a:lnTo>
                                        <a:pt x="94" y="195"/>
                                      </a:lnTo>
                                      <a:lnTo>
                                        <a:pt x="99" y="197"/>
                                      </a:lnTo>
                                      <a:lnTo>
                                        <a:pt x="104" y="201"/>
                                      </a:lnTo>
                                      <a:lnTo>
                                        <a:pt x="106" y="204"/>
                                      </a:lnTo>
                                      <a:lnTo>
                                        <a:pt x="107" y="206"/>
                                      </a:lnTo>
                                      <a:lnTo>
                                        <a:pt x="112" y="207"/>
                                      </a:lnTo>
                                      <a:lnTo>
                                        <a:pt x="114" y="210"/>
                                      </a:lnTo>
                                      <a:lnTo>
                                        <a:pt x="114" y="2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8"/>
                              <wps:cNvSpPr>
                                <a:spLocks/>
                              </wps:cNvSpPr>
                              <wps:spPr bwMode="auto">
                                <a:xfrm>
                                  <a:off x="297815" y="167640"/>
                                  <a:ext cx="53340" cy="36195"/>
                                </a:xfrm>
                                <a:custGeom>
                                  <a:avLst/>
                                  <a:gdLst>
                                    <a:gd name="T0" fmla="*/ 157 w 250"/>
                                    <a:gd name="T1" fmla="*/ 161 h 170"/>
                                    <a:gd name="T2" fmla="*/ 164 w 250"/>
                                    <a:gd name="T3" fmla="*/ 152 h 170"/>
                                    <a:gd name="T4" fmla="*/ 171 w 250"/>
                                    <a:gd name="T5" fmla="*/ 142 h 170"/>
                                    <a:gd name="T6" fmla="*/ 174 w 250"/>
                                    <a:gd name="T7" fmla="*/ 119 h 170"/>
                                    <a:gd name="T8" fmla="*/ 188 w 250"/>
                                    <a:gd name="T9" fmla="*/ 101 h 170"/>
                                    <a:gd name="T10" fmla="*/ 194 w 250"/>
                                    <a:gd name="T11" fmla="*/ 99 h 170"/>
                                    <a:gd name="T12" fmla="*/ 197 w 250"/>
                                    <a:gd name="T13" fmla="*/ 99 h 170"/>
                                    <a:gd name="T14" fmla="*/ 200 w 250"/>
                                    <a:gd name="T15" fmla="*/ 108 h 170"/>
                                    <a:gd name="T16" fmla="*/ 198 w 250"/>
                                    <a:gd name="T17" fmla="*/ 117 h 170"/>
                                    <a:gd name="T18" fmla="*/ 220 w 250"/>
                                    <a:gd name="T19" fmla="*/ 117 h 170"/>
                                    <a:gd name="T20" fmla="*/ 240 w 250"/>
                                    <a:gd name="T21" fmla="*/ 112 h 170"/>
                                    <a:gd name="T22" fmla="*/ 248 w 250"/>
                                    <a:gd name="T23" fmla="*/ 116 h 170"/>
                                    <a:gd name="T24" fmla="*/ 245 w 250"/>
                                    <a:gd name="T25" fmla="*/ 102 h 170"/>
                                    <a:gd name="T26" fmla="*/ 241 w 250"/>
                                    <a:gd name="T27" fmla="*/ 70 h 170"/>
                                    <a:gd name="T28" fmla="*/ 241 w 250"/>
                                    <a:gd name="T29" fmla="*/ 25 h 170"/>
                                    <a:gd name="T30" fmla="*/ 211 w 250"/>
                                    <a:gd name="T31" fmla="*/ 4 h 170"/>
                                    <a:gd name="T32" fmla="*/ 145 w 250"/>
                                    <a:gd name="T33" fmla="*/ 21 h 170"/>
                                    <a:gd name="T34" fmla="*/ 87 w 250"/>
                                    <a:gd name="T35" fmla="*/ 48 h 170"/>
                                    <a:gd name="T36" fmla="*/ 34 w 250"/>
                                    <a:gd name="T37" fmla="*/ 81 h 170"/>
                                    <a:gd name="T38" fmla="*/ 8 w 250"/>
                                    <a:gd name="T39" fmla="*/ 103 h 170"/>
                                    <a:gd name="T40" fmla="*/ 3 w 250"/>
                                    <a:gd name="T41" fmla="*/ 109 h 170"/>
                                    <a:gd name="T42" fmla="*/ 11 w 250"/>
                                    <a:gd name="T43" fmla="*/ 112 h 170"/>
                                    <a:gd name="T44" fmla="*/ 58 w 250"/>
                                    <a:gd name="T45" fmla="*/ 141 h 170"/>
                                    <a:gd name="T46" fmla="*/ 58 w 250"/>
                                    <a:gd name="T47" fmla="*/ 142 h 170"/>
                                    <a:gd name="T48" fmla="*/ 58 w 250"/>
                                    <a:gd name="T49" fmla="*/ 145 h 170"/>
                                    <a:gd name="T50" fmla="*/ 53 w 250"/>
                                    <a:gd name="T51" fmla="*/ 150 h 170"/>
                                    <a:gd name="T52" fmla="*/ 48 w 250"/>
                                    <a:gd name="T53" fmla="*/ 156 h 170"/>
                                    <a:gd name="T54" fmla="*/ 65 w 250"/>
                                    <a:gd name="T55" fmla="*/ 164 h 170"/>
                                    <a:gd name="T56" fmla="*/ 68 w 250"/>
                                    <a:gd name="T57" fmla="*/ 159 h 170"/>
                                    <a:gd name="T58" fmla="*/ 70 w 250"/>
                                    <a:gd name="T59" fmla="*/ 153 h 170"/>
                                    <a:gd name="T60" fmla="*/ 71 w 250"/>
                                    <a:gd name="T61" fmla="*/ 152 h 170"/>
                                    <a:gd name="T62" fmla="*/ 75 w 250"/>
                                    <a:gd name="T63" fmla="*/ 150 h 170"/>
                                    <a:gd name="T64" fmla="*/ 87 w 250"/>
                                    <a:gd name="T65" fmla="*/ 156 h 170"/>
                                    <a:gd name="T66" fmla="*/ 97 w 250"/>
                                    <a:gd name="T67" fmla="*/ 166 h 170"/>
                                    <a:gd name="T68" fmla="*/ 108 w 250"/>
                                    <a:gd name="T69" fmla="*/ 164 h 170"/>
                                    <a:gd name="T70" fmla="*/ 118 w 250"/>
                                    <a:gd name="T71" fmla="*/ 160 h 170"/>
                                    <a:gd name="T72" fmla="*/ 121 w 250"/>
                                    <a:gd name="T73" fmla="*/ 161 h 170"/>
                                    <a:gd name="T74" fmla="*/ 125 w 250"/>
                                    <a:gd name="T75" fmla="*/ 166 h 170"/>
                                    <a:gd name="T76" fmla="*/ 128 w 250"/>
                                    <a:gd name="T77" fmla="*/ 170 h 170"/>
                                    <a:gd name="T78" fmla="*/ 130 w 250"/>
                                    <a:gd name="T79" fmla="*/ 168 h 170"/>
                                    <a:gd name="T80" fmla="*/ 130 w 250"/>
                                    <a:gd name="T81" fmla="*/ 168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50" h="170">
                                      <a:moveTo>
                                        <a:pt x="130" y="168"/>
                                      </a:moveTo>
                                      <a:lnTo>
                                        <a:pt x="157" y="161"/>
                                      </a:lnTo>
                                      <a:lnTo>
                                        <a:pt x="161" y="157"/>
                                      </a:lnTo>
                                      <a:lnTo>
                                        <a:pt x="164" y="152"/>
                                      </a:lnTo>
                                      <a:lnTo>
                                        <a:pt x="165" y="148"/>
                                      </a:lnTo>
                                      <a:lnTo>
                                        <a:pt x="171" y="142"/>
                                      </a:lnTo>
                                      <a:lnTo>
                                        <a:pt x="172" y="131"/>
                                      </a:lnTo>
                                      <a:lnTo>
                                        <a:pt x="174" y="119"/>
                                      </a:lnTo>
                                      <a:lnTo>
                                        <a:pt x="180" y="109"/>
                                      </a:lnTo>
                                      <a:lnTo>
                                        <a:pt x="188" y="101"/>
                                      </a:lnTo>
                                      <a:lnTo>
                                        <a:pt x="190" y="99"/>
                                      </a:lnTo>
                                      <a:lnTo>
                                        <a:pt x="194" y="99"/>
                                      </a:lnTo>
                                      <a:lnTo>
                                        <a:pt x="195" y="99"/>
                                      </a:lnTo>
                                      <a:lnTo>
                                        <a:pt x="197" y="99"/>
                                      </a:lnTo>
                                      <a:lnTo>
                                        <a:pt x="200" y="102"/>
                                      </a:lnTo>
                                      <a:lnTo>
                                        <a:pt x="200" y="108"/>
                                      </a:lnTo>
                                      <a:lnTo>
                                        <a:pt x="198" y="112"/>
                                      </a:lnTo>
                                      <a:lnTo>
                                        <a:pt x="198" y="117"/>
                                      </a:lnTo>
                                      <a:lnTo>
                                        <a:pt x="208" y="119"/>
                                      </a:lnTo>
                                      <a:lnTo>
                                        <a:pt x="220" y="117"/>
                                      </a:lnTo>
                                      <a:lnTo>
                                        <a:pt x="230" y="115"/>
                                      </a:lnTo>
                                      <a:lnTo>
                                        <a:pt x="240" y="112"/>
                                      </a:lnTo>
                                      <a:lnTo>
                                        <a:pt x="250" y="120"/>
                                      </a:lnTo>
                                      <a:lnTo>
                                        <a:pt x="248" y="116"/>
                                      </a:lnTo>
                                      <a:lnTo>
                                        <a:pt x="247" y="109"/>
                                      </a:lnTo>
                                      <a:lnTo>
                                        <a:pt x="245" y="102"/>
                                      </a:lnTo>
                                      <a:lnTo>
                                        <a:pt x="242" y="95"/>
                                      </a:lnTo>
                                      <a:lnTo>
                                        <a:pt x="241" y="70"/>
                                      </a:lnTo>
                                      <a:lnTo>
                                        <a:pt x="241" y="48"/>
                                      </a:lnTo>
                                      <a:lnTo>
                                        <a:pt x="241" y="25"/>
                                      </a:lnTo>
                                      <a:lnTo>
                                        <a:pt x="242" y="0"/>
                                      </a:lnTo>
                                      <a:lnTo>
                                        <a:pt x="211" y="4"/>
                                      </a:lnTo>
                                      <a:lnTo>
                                        <a:pt x="178" y="12"/>
                                      </a:lnTo>
                                      <a:lnTo>
                                        <a:pt x="145" y="21"/>
                                      </a:lnTo>
                                      <a:lnTo>
                                        <a:pt x="117" y="33"/>
                                      </a:lnTo>
                                      <a:lnTo>
                                        <a:pt x="87" y="48"/>
                                      </a:lnTo>
                                      <a:lnTo>
                                        <a:pt x="60" y="62"/>
                                      </a:lnTo>
                                      <a:lnTo>
                                        <a:pt x="34" y="81"/>
                                      </a:lnTo>
                                      <a:lnTo>
                                        <a:pt x="11" y="101"/>
                                      </a:lnTo>
                                      <a:lnTo>
                                        <a:pt x="8" y="103"/>
                                      </a:lnTo>
                                      <a:lnTo>
                                        <a:pt x="7" y="106"/>
                                      </a:lnTo>
                                      <a:lnTo>
                                        <a:pt x="3" y="109"/>
                                      </a:lnTo>
                                      <a:lnTo>
                                        <a:pt x="0" y="110"/>
                                      </a:lnTo>
                                      <a:lnTo>
                                        <a:pt x="11" y="112"/>
                                      </a:lnTo>
                                      <a:lnTo>
                                        <a:pt x="44" y="127"/>
                                      </a:lnTo>
                                      <a:lnTo>
                                        <a:pt x="58" y="141"/>
                                      </a:lnTo>
                                      <a:lnTo>
                                        <a:pt x="58" y="142"/>
                                      </a:lnTo>
                                      <a:lnTo>
                                        <a:pt x="58" y="142"/>
                                      </a:lnTo>
                                      <a:lnTo>
                                        <a:pt x="58" y="144"/>
                                      </a:lnTo>
                                      <a:lnTo>
                                        <a:pt x="58" y="145"/>
                                      </a:lnTo>
                                      <a:lnTo>
                                        <a:pt x="57" y="149"/>
                                      </a:lnTo>
                                      <a:lnTo>
                                        <a:pt x="53" y="150"/>
                                      </a:lnTo>
                                      <a:lnTo>
                                        <a:pt x="50" y="152"/>
                                      </a:lnTo>
                                      <a:lnTo>
                                        <a:pt x="48" y="156"/>
                                      </a:lnTo>
                                      <a:lnTo>
                                        <a:pt x="60" y="164"/>
                                      </a:lnTo>
                                      <a:lnTo>
                                        <a:pt x="65" y="164"/>
                                      </a:lnTo>
                                      <a:lnTo>
                                        <a:pt x="67" y="160"/>
                                      </a:lnTo>
                                      <a:lnTo>
                                        <a:pt x="68" y="159"/>
                                      </a:lnTo>
                                      <a:lnTo>
                                        <a:pt x="68" y="156"/>
                                      </a:lnTo>
                                      <a:lnTo>
                                        <a:pt x="70" y="153"/>
                                      </a:lnTo>
                                      <a:lnTo>
                                        <a:pt x="70" y="152"/>
                                      </a:lnTo>
                                      <a:lnTo>
                                        <a:pt x="71" y="152"/>
                                      </a:lnTo>
                                      <a:lnTo>
                                        <a:pt x="74" y="150"/>
                                      </a:lnTo>
                                      <a:lnTo>
                                        <a:pt x="75" y="150"/>
                                      </a:lnTo>
                                      <a:lnTo>
                                        <a:pt x="82" y="152"/>
                                      </a:lnTo>
                                      <a:lnTo>
                                        <a:pt x="87" y="156"/>
                                      </a:lnTo>
                                      <a:lnTo>
                                        <a:pt x="91" y="161"/>
                                      </a:lnTo>
                                      <a:lnTo>
                                        <a:pt x="97" y="166"/>
                                      </a:lnTo>
                                      <a:lnTo>
                                        <a:pt x="102" y="166"/>
                                      </a:lnTo>
                                      <a:lnTo>
                                        <a:pt x="108" y="164"/>
                                      </a:lnTo>
                                      <a:lnTo>
                                        <a:pt x="112" y="161"/>
                                      </a:lnTo>
                                      <a:lnTo>
                                        <a:pt x="118" y="160"/>
                                      </a:lnTo>
                                      <a:lnTo>
                                        <a:pt x="120" y="161"/>
                                      </a:lnTo>
                                      <a:lnTo>
                                        <a:pt x="121" y="161"/>
                                      </a:lnTo>
                                      <a:lnTo>
                                        <a:pt x="122" y="164"/>
                                      </a:lnTo>
                                      <a:lnTo>
                                        <a:pt x="125" y="166"/>
                                      </a:lnTo>
                                      <a:lnTo>
                                        <a:pt x="128" y="170"/>
                                      </a:lnTo>
                                      <a:lnTo>
                                        <a:pt x="128" y="170"/>
                                      </a:lnTo>
                                      <a:lnTo>
                                        <a:pt x="130" y="168"/>
                                      </a:lnTo>
                                      <a:lnTo>
                                        <a:pt x="130" y="168"/>
                                      </a:lnTo>
                                      <a:lnTo>
                                        <a:pt x="130" y="168"/>
                                      </a:lnTo>
                                      <a:lnTo>
                                        <a:pt x="130" y="16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49"/>
                              <wps:cNvSpPr>
                                <a:spLocks/>
                              </wps:cNvSpPr>
                              <wps:spPr bwMode="auto">
                                <a:xfrm>
                                  <a:off x="63500" y="69215"/>
                                  <a:ext cx="80645" cy="123825"/>
                                </a:xfrm>
                                <a:custGeom>
                                  <a:avLst/>
                                  <a:gdLst>
                                    <a:gd name="T0" fmla="*/ 26 w 382"/>
                                    <a:gd name="T1" fmla="*/ 549 h 583"/>
                                    <a:gd name="T2" fmla="*/ 77 w 382"/>
                                    <a:gd name="T3" fmla="*/ 490 h 583"/>
                                    <a:gd name="T4" fmla="*/ 134 w 382"/>
                                    <a:gd name="T5" fmla="*/ 438 h 583"/>
                                    <a:gd name="T6" fmla="*/ 197 w 382"/>
                                    <a:gd name="T7" fmla="*/ 385 h 583"/>
                                    <a:gd name="T8" fmla="*/ 258 w 382"/>
                                    <a:gd name="T9" fmla="*/ 333 h 583"/>
                                    <a:gd name="T10" fmla="*/ 311 w 382"/>
                                    <a:gd name="T11" fmla="*/ 276 h 583"/>
                                    <a:gd name="T12" fmla="*/ 352 w 382"/>
                                    <a:gd name="T13" fmla="*/ 211 h 583"/>
                                    <a:gd name="T14" fmla="*/ 378 w 382"/>
                                    <a:gd name="T15" fmla="*/ 135 h 583"/>
                                    <a:gd name="T16" fmla="*/ 370 w 382"/>
                                    <a:gd name="T17" fmla="*/ 117 h 583"/>
                                    <a:gd name="T18" fmla="*/ 331 w 382"/>
                                    <a:gd name="T19" fmla="*/ 165 h 583"/>
                                    <a:gd name="T20" fmla="*/ 287 w 382"/>
                                    <a:gd name="T21" fmla="*/ 208 h 583"/>
                                    <a:gd name="T22" fmla="*/ 237 w 382"/>
                                    <a:gd name="T23" fmla="*/ 244 h 583"/>
                                    <a:gd name="T24" fmla="*/ 188 w 382"/>
                                    <a:gd name="T25" fmla="*/ 277 h 583"/>
                                    <a:gd name="T26" fmla="*/ 140 w 382"/>
                                    <a:gd name="T27" fmla="*/ 319 h 583"/>
                                    <a:gd name="T28" fmla="*/ 97 w 382"/>
                                    <a:gd name="T29" fmla="*/ 366 h 583"/>
                                    <a:gd name="T30" fmla="*/ 63 w 382"/>
                                    <a:gd name="T31" fmla="*/ 417 h 583"/>
                                    <a:gd name="T32" fmla="*/ 48 w 382"/>
                                    <a:gd name="T33" fmla="*/ 446 h 583"/>
                                    <a:gd name="T34" fmla="*/ 48 w 382"/>
                                    <a:gd name="T35" fmla="*/ 446 h 583"/>
                                    <a:gd name="T36" fmla="*/ 54 w 382"/>
                                    <a:gd name="T37" fmla="*/ 421 h 583"/>
                                    <a:gd name="T38" fmla="*/ 70 w 382"/>
                                    <a:gd name="T39" fmla="*/ 368 h 583"/>
                                    <a:gd name="T40" fmla="*/ 88 w 382"/>
                                    <a:gd name="T41" fmla="*/ 316 h 583"/>
                                    <a:gd name="T42" fmla="*/ 103 w 382"/>
                                    <a:gd name="T43" fmla="*/ 265 h 583"/>
                                    <a:gd name="T44" fmla="*/ 108 w 382"/>
                                    <a:gd name="T45" fmla="*/ 226 h 583"/>
                                    <a:gd name="T46" fmla="*/ 114 w 382"/>
                                    <a:gd name="T47" fmla="*/ 207 h 583"/>
                                    <a:gd name="T48" fmla="*/ 121 w 382"/>
                                    <a:gd name="T49" fmla="*/ 172 h 583"/>
                                    <a:gd name="T50" fmla="*/ 134 w 382"/>
                                    <a:gd name="T51" fmla="*/ 125 h 583"/>
                                    <a:gd name="T52" fmla="*/ 154 w 382"/>
                                    <a:gd name="T53" fmla="*/ 82 h 583"/>
                                    <a:gd name="T54" fmla="*/ 180 w 382"/>
                                    <a:gd name="T55" fmla="*/ 44 h 583"/>
                                    <a:gd name="T56" fmla="*/ 228 w 382"/>
                                    <a:gd name="T57" fmla="*/ 0 h 583"/>
                                    <a:gd name="T58" fmla="*/ 175 w 382"/>
                                    <a:gd name="T59" fmla="*/ 17 h 583"/>
                                    <a:gd name="T60" fmla="*/ 130 w 382"/>
                                    <a:gd name="T61" fmla="*/ 48 h 583"/>
                                    <a:gd name="T62" fmla="*/ 88 w 382"/>
                                    <a:gd name="T63" fmla="*/ 85 h 583"/>
                                    <a:gd name="T64" fmla="*/ 53 w 382"/>
                                    <a:gd name="T65" fmla="*/ 128 h 583"/>
                                    <a:gd name="T66" fmla="*/ 8 w 382"/>
                                    <a:gd name="T67" fmla="*/ 234 h 583"/>
                                    <a:gd name="T68" fmla="*/ 0 w 382"/>
                                    <a:gd name="T69" fmla="*/ 350 h 583"/>
                                    <a:gd name="T70" fmla="*/ 6 w 382"/>
                                    <a:gd name="T71" fmla="*/ 468 h 583"/>
                                    <a:gd name="T72" fmla="*/ 3 w 382"/>
                                    <a:gd name="T73" fmla="*/ 583 h 583"/>
                                    <a:gd name="T74" fmla="*/ 4 w 382"/>
                                    <a:gd name="T75" fmla="*/ 583 h 583"/>
                                    <a:gd name="T76" fmla="*/ 4 w 382"/>
                                    <a:gd name="T77" fmla="*/ 583 h 5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82" h="583">
                                      <a:moveTo>
                                        <a:pt x="4" y="583"/>
                                      </a:moveTo>
                                      <a:lnTo>
                                        <a:pt x="26" y="549"/>
                                      </a:lnTo>
                                      <a:lnTo>
                                        <a:pt x="48" y="520"/>
                                      </a:lnTo>
                                      <a:lnTo>
                                        <a:pt x="77" y="490"/>
                                      </a:lnTo>
                                      <a:lnTo>
                                        <a:pt x="105" y="464"/>
                                      </a:lnTo>
                                      <a:lnTo>
                                        <a:pt x="134" y="438"/>
                                      </a:lnTo>
                                      <a:lnTo>
                                        <a:pt x="165" y="410"/>
                                      </a:lnTo>
                                      <a:lnTo>
                                        <a:pt x="197" y="385"/>
                                      </a:lnTo>
                                      <a:lnTo>
                                        <a:pt x="227" y="359"/>
                                      </a:lnTo>
                                      <a:lnTo>
                                        <a:pt x="258" y="333"/>
                                      </a:lnTo>
                                      <a:lnTo>
                                        <a:pt x="285" y="305"/>
                                      </a:lnTo>
                                      <a:lnTo>
                                        <a:pt x="311" y="276"/>
                                      </a:lnTo>
                                      <a:lnTo>
                                        <a:pt x="334" y="244"/>
                                      </a:lnTo>
                                      <a:lnTo>
                                        <a:pt x="352" y="211"/>
                                      </a:lnTo>
                                      <a:lnTo>
                                        <a:pt x="368" y="175"/>
                                      </a:lnTo>
                                      <a:lnTo>
                                        <a:pt x="378" y="135"/>
                                      </a:lnTo>
                                      <a:lnTo>
                                        <a:pt x="382" y="92"/>
                                      </a:lnTo>
                                      <a:lnTo>
                                        <a:pt x="370" y="117"/>
                                      </a:lnTo>
                                      <a:lnTo>
                                        <a:pt x="352" y="142"/>
                                      </a:lnTo>
                                      <a:lnTo>
                                        <a:pt x="331" y="165"/>
                                      </a:lnTo>
                                      <a:lnTo>
                                        <a:pt x="311" y="189"/>
                                      </a:lnTo>
                                      <a:lnTo>
                                        <a:pt x="287" y="208"/>
                                      </a:lnTo>
                                      <a:lnTo>
                                        <a:pt x="263" y="226"/>
                                      </a:lnTo>
                                      <a:lnTo>
                                        <a:pt x="237" y="244"/>
                                      </a:lnTo>
                                      <a:lnTo>
                                        <a:pt x="214" y="259"/>
                                      </a:lnTo>
                                      <a:lnTo>
                                        <a:pt x="188" y="277"/>
                                      </a:lnTo>
                                      <a:lnTo>
                                        <a:pt x="164" y="298"/>
                                      </a:lnTo>
                                      <a:lnTo>
                                        <a:pt x="140" y="319"/>
                                      </a:lnTo>
                                      <a:lnTo>
                                        <a:pt x="117" y="341"/>
                                      </a:lnTo>
                                      <a:lnTo>
                                        <a:pt x="97" y="366"/>
                                      </a:lnTo>
                                      <a:lnTo>
                                        <a:pt x="78" y="391"/>
                                      </a:lnTo>
                                      <a:lnTo>
                                        <a:pt x="63" y="417"/>
                                      </a:lnTo>
                                      <a:lnTo>
                                        <a:pt x="51" y="446"/>
                                      </a:lnTo>
                                      <a:lnTo>
                                        <a:pt x="48" y="446"/>
                                      </a:lnTo>
                                      <a:lnTo>
                                        <a:pt x="48" y="446"/>
                                      </a:lnTo>
                                      <a:lnTo>
                                        <a:pt x="48" y="446"/>
                                      </a:lnTo>
                                      <a:lnTo>
                                        <a:pt x="47" y="446"/>
                                      </a:lnTo>
                                      <a:lnTo>
                                        <a:pt x="54" y="421"/>
                                      </a:lnTo>
                                      <a:lnTo>
                                        <a:pt x="61" y="393"/>
                                      </a:lnTo>
                                      <a:lnTo>
                                        <a:pt x="70" y="368"/>
                                      </a:lnTo>
                                      <a:lnTo>
                                        <a:pt x="80" y="342"/>
                                      </a:lnTo>
                                      <a:lnTo>
                                        <a:pt x="88" y="316"/>
                                      </a:lnTo>
                                      <a:lnTo>
                                        <a:pt x="95" y="290"/>
                                      </a:lnTo>
                                      <a:lnTo>
                                        <a:pt x="103" y="265"/>
                                      </a:lnTo>
                                      <a:lnTo>
                                        <a:pt x="107" y="239"/>
                                      </a:lnTo>
                                      <a:lnTo>
                                        <a:pt x="108" y="226"/>
                                      </a:lnTo>
                                      <a:lnTo>
                                        <a:pt x="113" y="216"/>
                                      </a:lnTo>
                                      <a:lnTo>
                                        <a:pt x="114" y="207"/>
                                      </a:lnTo>
                                      <a:lnTo>
                                        <a:pt x="115" y="197"/>
                                      </a:lnTo>
                                      <a:lnTo>
                                        <a:pt x="121" y="172"/>
                                      </a:lnTo>
                                      <a:lnTo>
                                        <a:pt x="128" y="149"/>
                                      </a:lnTo>
                                      <a:lnTo>
                                        <a:pt x="134" y="125"/>
                                      </a:lnTo>
                                      <a:lnTo>
                                        <a:pt x="143" y="103"/>
                                      </a:lnTo>
                                      <a:lnTo>
                                        <a:pt x="154" y="82"/>
                                      </a:lnTo>
                                      <a:lnTo>
                                        <a:pt x="165" y="62"/>
                                      </a:lnTo>
                                      <a:lnTo>
                                        <a:pt x="180" y="44"/>
                                      </a:lnTo>
                                      <a:lnTo>
                                        <a:pt x="194" y="27"/>
                                      </a:lnTo>
                                      <a:lnTo>
                                        <a:pt x="228" y="0"/>
                                      </a:lnTo>
                                      <a:lnTo>
                                        <a:pt x="201" y="8"/>
                                      </a:lnTo>
                                      <a:lnTo>
                                        <a:pt x="175" y="17"/>
                                      </a:lnTo>
                                      <a:lnTo>
                                        <a:pt x="151" y="33"/>
                                      </a:lnTo>
                                      <a:lnTo>
                                        <a:pt x="130" y="48"/>
                                      </a:lnTo>
                                      <a:lnTo>
                                        <a:pt x="107" y="66"/>
                                      </a:lnTo>
                                      <a:lnTo>
                                        <a:pt x="88" y="85"/>
                                      </a:lnTo>
                                      <a:lnTo>
                                        <a:pt x="70" y="107"/>
                                      </a:lnTo>
                                      <a:lnTo>
                                        <a:pt x="53" y="128"/>
                                      </a:lnTo>
                                      <a:lnTo>
                                        <a:pt x="23" y="181"/>
                                      </a:lnTo>
                                      <a:lnTo>
                                        <a:pt x="8" y="234"/>
                                      </a:lnTo>
                                      <a:lnTo>
                                        <a:pt x="1" y="292"/>
                                      </a:lnTo>
                                      <a:lnTo>
                                        <a:pt x="0" y="350"/>
                                      </a:lnTo>
                                      <a:lnTo>
                                        <a:pt x="3" y="409"/>
                                      </a:lnTo>
                                      <a:lnTo>
                                        <a:pt x="6" y="468"/>
                                      </a:lnTo>
                                      <a:lnTo>
                                        <a:pt x="6" y="526"/>
                                      </a:lnTo>
                                      <a:lnTo>
                                        <a:pt x="3" y="583"/>
                                      </a:lnTo>
                                      <a:lnTo>
                                        <a:pt x="3" y="583"/>
                                      </a:lnTo>
                                      <a:lnTo>
                                        <a:pt x="4" y="583"/>
                                      </a:lnTo>
                                      <a:lnTo>
                                        <a:pt x="4" y="583"/>
                                      </a:lnTo>
                                      <a:lnTo>
                                        <a:pt x="4" y="583"/>
                                      </a:lnTo>
                                      <a:lnTo>
                                        <a:pt x="4" y="5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0"/>
                              <wps:cNvSpPr>
                                <a:spLocks/>
                              </wps:cNvSpPr>
                              <wps:spPr bwMode="auto">
                                <a:xfrm>
                                  <a:off x="566420" y="65405"/>
                                  <a:ext cx="83185" cy="123825"/>
                                </a:xfrm>
                                <a:custGeom>
                                  <a:avLst/>
                                  <a:gdLst>
                                    <a:gd name="T0" fmla="*/ 387 w 393"/>
                                    <a:gd name="T1" fmla="*/ 527 h 583"/>
                                    <a:gd name="T2" fmla="*/ 386 w 393"/>
                                    <a:gd name="T3" fmla="*/ 420 h 583"/>
                                    <a:gd name="T4" fmla="*/ 392 w 393"/>
                                    <a:gd name="T5" fmla="*/ 331 h 583"/>
                                    <a:gd name="T6" fmla="*/ 384 w 393"/>
                                    <a:gd name="T7" fmla="*/ 261 h 583"/>
                                    <a:gd name="T8" fmla="*/ 367 w 393"/>
                                    <a:gd name="T9" fmla="*/ 193 h 583"/>
                                    <a:gd name="T10" fmla="*/ 336 w 393"/>
                                    <a:gd name="T11" fmla="*/ 132 h 583"/>
                                    <a:gd name="T12" fmla="*/ 299 w 393"/>
                                    <a:gd name="T13" fmla="*/ 87 h 583"/>
                                    <a:gd name="T14" fmla="*/ 263 w 393"/>
                                    <a:gd name="T15" fmla="*/ 52 h 583"/>
                                    <a:gd name="T16" fmla="*/ 222 w 393"/>
                                    <a:gd name="T17" fmla="*/ 26 h 583"/>
                                    <a:gd name="T18" fmla="*/ 177 w 393"/>
                                    <a:gd name="T19" fmla="*/ 5 h 583"/>
                                    <a:gd name="T20" fmla="*/ 175 w 393"/>
                                    <a:gd name="T21" fmla="*/ 16 h 583"/>
                                    <a:gd name="T22" fmla="*/ 213 w 393"/>
                                    <a:gd name="T23" fmla="*/ 58 h 583"/>
                                    <a:gd name="T24" fmla="*/ 240 w 393"/>
                                    <a:gd name="T25" fmla="*/ 107 h 583"/>
                                    <a:gd name="T26" fmla="*/ 260 w 393"/>
                                    <a:gd name="T27" fmla="*/ 163 h 583"/>
                                    <a:gd name="T28" fmla="*/ 275 w 393"/>
                                    <a:gd name="T29" fmla="*/ 225 h 583"/>
                                    <a:gd name="T30" fmla="*/ 290 w 393"/>
                                    <a:gd name="T31" fmla="*/ 287 h 583"/>
                                    <a:gd name="T32" fmla="*/ 310 w 393"/>
                                    <a:gd name="T33" fmla="*/ 349 h 583"/>
                                    <a:gd name="T34" fmla="*/ 333 w 393"/>
                                    <a:gd name="T35" fmla="*/ 410 h 583"/>
                                    <a:gd name="T36" fmla="*/ 345 w 393"/>
                                    <a:gd name="T37" fmla="*/ 442 h 583"/>
                                    <a:gd name="T38" fmla="*/ 343 w 393"/>
                                    <a:gd name="T39" fmla="*/ 442 h 583"/>
                                    <a:gd name="T40" fmla="*/ 342 w 393"/>
                                    <a:gd name="T41" fmla="*/ 443 h 583"/>
                                    <a:gd name="T42" fmla="*/ 342 w 393"/>
                                    <a:gd name="T43" fmla="*/ 443 h 583"/>
                                    <a:gd name="T44" fmla="*/ 323 w 393"/>
                                    <a:gd name="T45" fmla="*/ 406 h 583"/>
                                    <a:gd name="T46" fmla="*/ 273 w 393"/>
                                    <a:gd name="T47" fmla="*/ 341 h 583"/>
                                    <a:gd name="T48" fmla="*/ 212 w 393"/>
                                    <a:gd name="T49" fmla="*/ 286 h 583"/>
                                    <a:gd name="T50" fmla="*/ 146 w 393"/>
                                    <a:gd name="T51" fmla="*/ 240 h 583"/>
                                    <a:gd name="T52" fmla="*/ 95 w 393"/>
                                    <a:gd name="T53" fmla="*/ 207 h 583"/>
                                    <a:gd name="T54" fmla="*/ 62 w 393"/>
                                    <a:gd name="T55" fmla="*/ 178 h 583"/>
                                    <a:gd name="T56" fmla="*/ 33 w 393"/>
                                    <a:gd name="T57" fmla="*/ 146 h 583"/>
                                    <a:gd name="T58" fmla="*/ 10 w 393"/>
                                    <a:gd name="T59" fmla="*/ 111 h 583"/>
                                    <a:gd name="T60" fmla="*/ 3 w 393"/>
                                    <a:gd name="T61" fmla="*/ 120 h 583"/>
                                    <a:gd name="T62" fmla="*/ 19 w 393"/>
                                    <a:gd name="T63" fmla="*/ 174 h 583"/>
                                    <a:gd name="T64" fmla="*/ 40 w 393"/>
                                    <a:gd name="T65" fmla="*/ 225 h 583"/>
                                    <a:gd name="T66" fmla="*/ 68 w 393"/>
                                    <a:gd name="T67" fmla="*/ 269 h 583"/>
                                    <a:gd name="T68" fmla="*/ 102 w 393"/>
                                    <a:gd name="T69" fmla="*/ 309 h 583"/>
                                    <a:gd name="T70" fmla="*/ 140 w 393"/>
                                    <a:gd name="T71" fmla="*/ 344 h 583"/>
                                    <a:gd name="T72" fmla="*/ 183 w 393"/>
                                    <a:gd name="T73" fmla="*/ 378 h 583"/>
                                    <a:gd name="T74" fmla="*/ 226 w 393"/>
                                    <a:gd name="T75" fmla="*/ 410 h 583"/>
                                    <a:gd name="T76" fmla="*/ 269 w 393"/>
                                    <a:gd name="T77" fmla="*/ 443 h 583"/>
                                    <a:gd name="T78" fmla="*/ 309 w 393"/>
                                    <a:gd name="T79" fmla="*/ 478 h 583"/>
                                    <a:gd name="T80" fmla="*/ 346 w 393"/>
                                    <a:gd name="T81" fmla="*/ 516 h 583"/>
                                    <a:gd name="T82" fmla="*/ 377 w 393"/>
                                    <a:gd name="T83" fmla="*/ 559 h 583"/>
                                    <a:gd name="T84" fmla="*/ 392 w 393"/>
                                    <a:gd name="T85" fmla="*/ 583 h 583"/>
                                    <a:gd name="T86" fmla="*/ 393 w 393"/>
                                    <a:gd name="T87" fmla="*/ 581 h 583"/>
                                    <a:gd name="T88" fmla="*/ 393 w 393"/>
                                    <a:gd name="T89" fmla="*/ 581 h 5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93" h="583">
                                      <a:moveTo>
                                        <a:pt x="393" y="581"/>
                                      </a:moveTo>
                                      <a:lnTo>
                                        <a:pt x="387" y="527"/>
                                      </a:lnTo>
                                      <a:lnTo>
                                        <a:pt x="386" y="474"/>
                                      </a:lnTo>
                                      <a:lnTo>
                                        <a:pt x="386" y="420"/>
                                      </a:lnTo>
                                      <a:lnTo>
                                        <a:pt x="389" y="366"/>
                                      </a:lnTo>
                                      <a:lnTo>
                                        <a:pt x="392" y="331"/>
                                      </a:lnTo>
                                      <a:lnTo>
                                        <a:pt x="389" y="295"/>
                                      </a:lnTo>
                                      <a:lnTo>
                                        <a:pt x="384" y="261"/>
                                      </a:lnTo>
                                      <a:lnTo>
                                        <a:pt x="377" y="226"/>
                                      </a:lnTo>
                                      <a:lnTo>
                                        <a:pt x="367" y="193"/>
                                      </a:lnTo>
                                      <a:lnTo>
                                        <a:pt x="353" y="161"/>
                                      </a:lnTo>
                                      <a:lnTo>
                                        <a:pt x="336" y="132"/>
                                      </a:lnTo>
                                      <a:lnTo>
                                        <a:pt x="317" y="107"/>
                                      </a:lnTo>
                                      <a:lnTo>
                                        <a:pt x="299" y="87"/>
                                      </a:lnTo>
                                      <a:lnTo>
                                        <a:pt x="282" y="69"/>
                                      </a:lnTo>
                                      <a:lnTo>
                                        <a:pt x="263" y="52"/>
                                      </a:lnTo>
                                      <a:lnTo>
                                        <a:pt x="242" y="37"/>
                                      </a:lnTo>
                                      <a:lnTo>
                                        <a:pt x="222" y="26"/>
                                      </a:lnTo>
                                      <a:lnTo>
                                        <a:pt x="200" y="13"/>
                                      </a:lnTo>
                                      <a:lnTo>
                                        <a:pt x="177" y="5"/>
                                      </a:lnTo>
                                      <a:lnTo>
                                        <a:pt x="152" y="0"/>
                                      </a:lnTo>
                                      <a:lnTo>
                                        <a:pt x="175" y="16"/>
                                      </a:lnTo>
                                      <a:lnTo>
                                        <a:pt x="196" y="35"/>
                                      </a:lnTo>
                                      <a:lnTo>
                                        <a:pt x="213" y="58"/>
                                      </a:lnTo>
                                      <a:lnTo>
                                        <a:pt x="229" y="80"/>
                                      </a:lnTo>
                                      <a:lnTo>
                                        <a:pt x="240" y="107"/>
                                      </a:lnTo>
                                      <a:lnTo>
                                        <a:pt x="252" y="135"/>
                                      </a:lnTo>
                                      <a:lnTo>
                                        <a:pt x="260" y="163"/>
                                      </a:lnTo>
                                      <a:lnTo>
                                        <a:pt x="267" y="193"/>
                                      </a:lnTo>
                                      <a:lnTo>
                                        <a:pt x="275" y="225"/>
                                      </a:lnTo>
                                      <a:lnTo>
                                        <a:pt x="282" y="257"/>
                                      </a:lnTo>
                                      <a:lnTo>
                                        <a:pt x="290" y="287"/>
                                      </a:lnTo>
                                      <a:lnTo>
                                        <a:pt x="300" y="319"/>
                                      </a:lnTo>
                                      <a:lnTo>
                                        <a:pt x="310" y="349"/>
                                      </a:lnTo>
                                      <a:lnTo>
                                        <a:pt x="323" y="381"/>
                                      </a:lnTo>
                                      <a:lnTo>
                                        <a:pt x="333" y="410"/>
                                      </a:lnTo>
                                      <a:lnTo>
                                        <a:pt x="345" y="440"/>
                                      </a:lnTo>
                                      <a:lnTo>
                                        <a:pt x="345" y="442"/>
                                      </a:lnTo>
                                      <a:lnTo>
                                        <a:pt x="345" y="442"/>
                                      </a:lnTo>
                                      <a:lnTo>
                                        <a:pt x="343" y="442"/>
                                      </a:lnTo>
                                      <a:lnTo>
                                        <a:pt x="343" y="443"/>
                                      </a:lnTo>
                                      <a:lnTo>
                                        <a:pt x="342" y="443"/>
                                      </a:lnTo>
                                      <a:lnTo>
                                        <a:pt x="342" y="443"/>
                                      </a:lnTo>
                                      <a:lnTo>
                                        <a:pt x="342" y="443"/>
                                      </a:lnTo>
                                      <a:lnTo>
                                        <a:pt x="340" y="442"/>
                                      </a:lnTo>
                                      <a:lnTo>
                                        <a:pt x="323" y="406"/>
                                      </a:lnTo>
                                      <a:lnTo>
                                        <a:pt x="300" y="373"/>
                                      </a:lnTo>
                                      <a:lnTo>
                                        <a:pt x="273" y="341"/>
                                      </a:lnTo>
                                      <a:lnTo>
                                        <a:pt x="243" y="312"/>
                                      </a:lnTo>
                                      <a:lnTo>
                                        <a:pt x="212" y="286"/>
                                      </a:lnTo>
                                      <a:lnTo>
                                        <a:pt x="179" y="261"/>
                                      </a:lnTo>
                                      <a:lnTo>
                                        <a:pt x="146" y="240"/>
                                      </a:lnTo>
                                      <a:lnTo>
                                        <a:pt x="113" y="219"/>
                                      </a:lnTo>
                                      <a:lnTo>
                                        <a:pt x="95" y="207"/>
                                      </a:lnTo>
                                      <a:lnTo>
                                        <a:pt x="78" y="193"/>
                                      </a:lnTo>
                                      <a:lnTo>
                                        <a:pt x="62" y="178"/>
                                      </a:lnTo>
                                      <a:lnTo>
                                        <a:pt x="46" y="163"/>
                                      </a:lnTo>
                                      <a:lnTo>
                                        <a:pt x="33" y="146"/>
                                      </a:lnTo>
                                      <a:lnTo>
                                        <a:pt x="20" y="128"/>
                                      </a:lnTo>
                                      <a:lnTo>
                                        <a:pt x="10" y="111"/>
                                      </a:lnTo>
                                      <a:lnTo>
                                        <a:pt x="0" y="94"/>
                                      </a:lnTo>
                                      <a:lnTo>
                                        <a:pt x="3" y="120"/>
                                      </a:lnTo>
                                      <a:lnTo>
                                        <a:pt x="10" y="146"/>
                                      </a:lnTo>
                                      <a:lnTo>
                                        <a:pt x="19" y="174"/>
                                      </a:lnTo>
                                      <a:lnTo>
                                        <a:pt x="29" y="200"/>
                                      </a:lnTo>
                                      <a:lnTo>
                                        <a:pt x="40" y="225"/>
                                      </a:lnTo>
                                      <a:lnTo>
                                        <a:pt x="53" y="248"/>
                                      </a:lnTo>
                                      <a:lnTo>
                                        <a:pt x="68" y="269"/>
                                      </a:lnTo>
                                      <a:lnTo>
                                        <a:pt x="83" y="290"/>
                                      </a:lnTo>
                                      <a:lnTo>
                                        <a:pt x="102" y="309"/>
                                      </a:lnTo>
                                      <a:lnTo>
                                        <a:pt x="120" y="327"/>
                                      </a:lnTo>
                                      <a:lnTo>
                                        <a:pt x="140" y="344"/>
                                      </a:lnTo>
                                      <a:lnTo>
                                        <a:pt x="162" y="362"/>
                                      </a:lnTo>
                                      <a:lnTo>
                                        <a:pt x="183" y="378"/>
                                      </a:lnTo>
                                      <a:lnTo>
                                        <a:pt x="205" y="395"/>
                                      </a:lnTo>
                                      <a:lnTo>
                                        <a:pt x="226" y="410"/>
                                      </a:lnTo>
                                      <a:lnTo>
                                        <a:pt x="247" y="427"/>
                                      </a:lnTo>
                                      <a:lnTo>
                                        <a:pt x="269" y="443"/>
                                      </a:lnTo>
                                      <a:lnTo>
                                        <a:pt x="290" y="461"/>
                                      </a:lnTo>
                                      <a:lnTo>
                                        <a:pt x="309" y="478"/>
                                      </a:lnTo>
                                      <a:lnTo>
                                        <a:pt x="327" y="497"/>
                                      </a:lnTo>
                                      <a:lnTo>
                                        <a:pt x="346" y="516"/>
                                      </a:lnTo>
                                      <a:lnTo>
                                        <a:pt x="362" y="538"/>
                                      </a:lnTo>
                                      <a:lnTo>
                                        <a:pt x="377" y="559"/>
                                      </a:lnTo>
                                      <a:lnTo>
                                        <a:pt x="392" y="583"/>
                                      </a:lnTo>
                                      <a:lnTo>
                                        <a:pt x="392" y="583"/>
                                      </a:lnTo>
                                      <a:lnTo>
                                        <a:pt x="393" y="581"/>
                                      </a:lnTo>
                                      <a:lnTo>
                                        <a:pt x="393" y="581"/>
                                      </a:lnTo>
                                      <a:lnTo>
                                        <a:pt x="393" y="581"/>
                                      </a:lnTo>
                                      <a:lnTo>
                                        <a:pt x="393" y="5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1"/>
                              <wps:cNvSpPr>
                                <a:spLocks/>
                              </wps:cNvSpPr>
                              <wps:spPr bwMode="auto">
                                <a:xfrm>
                                  <a:off x="361950" y="120015"/>
                                  <a:ext cx="85090" cy="57785"/>
                                </a:xfrm>
                                <a:custGeom>
                                  <a:avLst/>
                                  <a:gdLst>
                                    <a:gd name="T0" fmla="*/ 282 w 403"/>
                                    <a:gd name="T1" fmla="*/ 272 h 272"/>
                                    <a:gd name="T2" fmla="*/ 296 w 403"/>
                                    <a:gd name="T3" fmla="*/ 257 h 272"/>
                                    <a:gd name="T4" fmla="*/ 309 w 403"/>
                                    <a:gd name="T5" fmla="*/ 242 h 272"/>
                                    <a:gd name="T6" fmla="*/ 323 w 403"/>
                                    <a:gd name="T7" fmla="*/ 227 h 272"/>
                                    <a:gd name="T8" fmla="*/ 339 w 403"/>
                                    <a:gd name="T9" fmla="*/ 210 h 272"/>
                                    <a:gd name="T10" fmla="*/ 354 w 403"/>
                                    <a:gd name="T11" fmla="*/ 195 h 272"/>
                                    <a:gd name="T12" fmla="*/ 372 w 403"/>
                                    <a:gd name="T13" fmla="*/ 181 h 272"/>
                                    <a:gd name="T14" fmla="*/ 386 w 403"/>
                                    <a:gd name="T15" fmla="*/ 169 h 272"/>
                                    <a:gd name="T16" fmla="*/ 403 w 403"/>
                                    <a:gd name="T17" fmla="*/ 159 h 272"/>
                                    <a:gd name="T18" fmla="*/ 402 w 403"/>
                                    <a:gd name="T19" fmla="*/ 157 h 272"/>
                                    <a:gd name="T20" fmla="*/ 399 w 403"/>
                                    <a:gd name="T21" fmla="*/ 156 h 272"/>
                                    <a:gd name="T22" fmla="*/ 394 w 403"/>
                                    <a:gd name="T23" fmla="*/ 153 h 272"/>
                                    <a:gd name="T24" fmla="*/ 392 w 403"/>
                                    <a:gd name="T25" fmla="*/ 153 h 272"/>
                                    <a:gd name="T26" fmla="*/ 373 w 403"/>
                                    <a:gd name="T27" fmla="*/ 140 h 272"/>
                                    <a:gd name="T28" fmla="*/ 354 w 403"/>
                                    <a:gd name="T29" fmla="*/ 124 h 272"/>
                                    <a:gd name="T30" fmla="*/ 333 w 403"/>
                                    <a:gd name="T31" fmla="*/ 110 h 272"/>
                                    <a:gd name="T32" fmla="*/ 312 w 403"/>
                                    <a:gd name="T33" fmla="*/ 98 h 272"/>
                                    <a:gd name="T34" fmla="*/ 289 w 403"/>
                                    <a:gd name="T35" fmla="*/ 84 h 272"/>
                                    <a:gd name="T36" fmla="*/ 264 w 403"/>
                                    <a:gd name="T37" fmla="*/ 73 h 272"/>
                                    <a:gd name="T38" fmla="*/ 240 w 403"/>
                                    <a:gd name="T39" fmla="*/ 61 h 272"/>
                                    <a:gd name="T40" fmla="*/ 217 w 403"/>
                                    <a:gd name="T41" fmla="*/ 51 h 272"/>
                                    <a:gd name="T42" fmla="*/ 192 w 403"/>
                                    <a:gd name="T43" fmla="*/ 43 h 272"/>
                                    <a:gd name="T44" fmla="*/ 166 w 403"/>
                                    <a:gd name="T45" fmla="*/ 33 h 272"/>
                                    <a:gd name="T46" fmla="*/ 140 w 403"/>
                                    <a:gd name="T47" fmla="*/ 26 h 272"/>
                                    <a:gd name="T48" fmla="*/ 112 w 403"/>
                                    <a:gd name="T49" fmla="*/ 19 h 272"/>
                                    <a:gd name="T50" fmla="*/ 86 w 403"/>
                                    <a:gd name="T51" fmla="*/ 12 h 272"/>
                                    <a:gd name="T52" fmla="*/ 59 w 403"/>
                                    <a:gd name="T53" fmla="*/ 8 h 272"/>
                                    <a:gd name="T54" fmla="*/ 32 w 403"/>
                                    <a:gd name="T55" fmla="*/ 4 h 272"/>
                                    <a:gd name="T56" fmla="*/ 5 w 403"/>
                                    <a:gd name="T57" fmla="*/ 1 h 272"/>
                                    <a:gd name="T58" fmla="*/ 3 w 403"/>
                                    <a:gd name="T59" fmla="*/ 0 h 272"/>
                                    <a:gd name="T60" fmla="*/ 3 w 403"/>
                                    <a:gd name="T61" fmla="*/ 0 h 272"/>
                                    <a:gd name="T62" fmla="*/ 0 w 403"/>
                                    <a:gd name="T63" fmla="*/ 0 h 272"/>
                                    <a:gd name="T64" fmla="*/ 0 w 403"/>
                                    <a:gd name="T65" fmla="*/ 0 h 272"/>
                                    <a:gd name="T66" fmla="*/ 5 w 403"/>
                                    <a:gd name="T67" fmla="*/ 40 h 272"/>
                                    <a:gd name="T68" fmla="*/ 6 w 403"/>
                                    <a:gd name="T69" fmla="*/ 79 h 272"/>
                                    <a:gd name="T70" fmla="*/ 5 w 403"/>
                                    <a:gd name="T71" fmla="*/ 120 h 272"/>
                                    <a:gd name="T72" fmla="*/ 5 w 403"/>
                                    <a:gd name="T73" fmla="*/ 160 h 272"/>
                                    <a:gd name="T74" fmla="*/ 42 w 403"/>
                                    <a:gd name="T75" fmla="*/ 164 h 272"/>
                                    <a:gd name="T76" fmla="*/ 80 w 403"/>
                                    <a:gd name="T77" fmla="*/ 170 h 272"/>
                                    <a:gd name="T78" fmla="*/ 116 w 403"/>
                                    <a:gd name="T79" fmla="*/ 178 h 272"/>
                                    <a:gd name="T80" fmla="*/ 152 w 403"/>
                                    <a:gd name="T81" fmla="*/ 192 h 272"/>
                                    <a:gd name="T82" fmla="*/ 186 w 403"/>
                                    <a:gd name="T83" fmla="*/ 207 h 272"/>
                                    <a:gd name="T84" fmla="*/ 219 w 403"/>
                                    <a:gd name="T85" fmla="*/ 224 h 272"/>
                                    <a:gd name="T86" fmla="*/ 247 w 403"/>
                                    <a:gd name="T87" fmla="*/ 242 h 272"/>
                                    <a:gd name="T88" fmla="*/ 274 w 403"/>
                                    <a:gd name="T89" fmla="*/ 261 h 272"/>
                                    <a:gd name="T90" fmla="*/ 277 w 403"/>
                                    <a:gd name="T91" fmla="*/ 264 h 272"/>
                                    <a:gd name="T92" fmla="*/ 279 w 403"/>
                                    <a:gd name="T93" fmla="*/ 267 h 272"/>
                                    <a:gd name="T94" fmla="*/ 280 w 403"/>
                                    <a:gd name="T95" fmla="*/ 268 h 272"/>
                                    <a:gd name="T96" fmla="*/ 280 w 403"/>
                                    <a:gd name="T97" fmla="*/ 272 h 272"/>
                                    <a:gd name="T98" fmla="*/ 280 w 403"/>
                                    <a:gd name="T99" fmla="*/ 272 h 272"/>
                                    <a:gd name="T100" fmla="*/ 282 w 403"/>
                                    <a:gd name="T101" fmla="*/ 272 h 272"/>
                                    <a:gd name="T102" fmla="*/ 282 w 403"/>
                                    <a:gd name="T103" fmla="*/ 272 h 272"/>
                                    <a:gd name="T104" fmla="*/ 282 w 403"/>
                                    <a:gd name="T105" fmla="*/ 272 h 272"/>
                                    <a:gd name="T106" fmla="*/ 282 w 403"/>
                                    <a:gd name="T107" fmla="*/ 272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03" h="272">
                                      <a:moveTo>
                                        <a:pt x="282" y="272"/>
                                      </a:moveTo>
                                      <a:lnTo>
                                        <a:pt x="296" y="257"/>
                                      </a:lnTo>
                                      <a:lnTo>
                                        <a:pt x="309" y="242"/>
                                      </a:lnTo>
                                      <a:lnTo>
                                        <a:pt x="323" y="227"/>
                                      </a:lnTo>
                                      <a:lnTo>
                                        <a:pt x="339" y="210"/>
                                      </a:lnTo>
                                      <a:lnTo>
                                        <a:pt x="354" y="195"/>
                                      </a:lnTo>
                                      <a:lnTo>
                                        <a:pt x="372" y="181"/>
                                      </a:lnTo>
                                      <a:lnTo>
                                        <a:pt x="386" y="169"/>
                                      </a:lnTo>
                                      <a:lnTo>
                                        <a:pt x="403" y="159"/>
                                      </a:lnTo>
                                      <a:lnTo>
                                        <a:pt x="402" y="157"/>
                                      </a:lnTo>
                                      <a:lnTo>
                                        <a:pt x="399" y="156"/>
                                      </a:lnTo>
                                      <a:lnTo>
                                        <a:pt x="394" y="153"/>
                                      </a:lnTo>
                                      <a:lnTo>
                                        <a:pt x="392" y="153"/>
                                      </a:lnTo>
                                      <a:lnTo>
                                        <a:pt x="373" y="140"/>
                                      </a:lnTo>
                                      <a:lnTo>
                                        <a:pt x="354" y="124"/>
                                      </a:lnTo>
                                      <a:lnTo>
                                        <a:pt x="333" y="110"/>
                                      </a:lnTo>
                                      <a:lnTo>
                                        <a:pt x="312" y="98"/>
                                      </a:lnTo>
                                      <a:lnTo>
                                        <a:pt x="289" y="84"/>
                                      </a:lnTo>
                                      <a:lnTo>
                                        <a:pt x="264" y="73"/>
                                      </a:lnTo>
                                      <a:lnTo>
                                        <a:pt x="240" y="61"/>
                                      </a:lnTo>
                                      <a:lnTo>
                                        <a:pt x="217" y="51"/>
                                      </a:lnTo>
                                      <a:lnTo>
                                        <a:pt x="192" y="43"/>
                                      </a:lnTo>
                                      <a:lnTo>
                                        <a:pt x="166" y="33"/>
                                      </a:lnTo>
                                      <a:lnTo>
                                        <a:pt x="140" y="26"/>
                                      </a:lnTo>
                                      <a:lnTo>
                                        <a:pt x="112" y="19"/>
                                      </a:lnTo>
                                      <a:lnTo>
                                        <a:pt x="86" y="12"/>
                                      </a:lnTo>
                                      <a:lnTo>
                                        <a:pt x="59" y="8"/>
                                      </a:lnTo>
                                      <a:lnTo>
                                        <a:pt x="32" y="4"/>
                                      </a:lnTo>
                                      <a:lnTo>
                                        <a:pt x="5" y="1"/>
                                      </a:lnTo>
                                      <a:lnTo>
                                        <a:pt x="3" y="0"/>
                                      </a:lnTo>
                                      <a:lnTo>
                                        <a:pt x="3" y="0"/>
                                      </a:lnTo>
                                      <a:lnTo>
                                        <a:pt x="0" y="0"/>
                                      </a:lnTo>
                                      <a:lnTo>
                                        <a:pt x="0" y="0"/>
                                      </a:lnTo>
                                      <a:lnTo>
                                        <a:pt x="5" y="40"/>
                                      </a:lnTo>
                                      <a:lnTo>
                                        <a:pt x="6" y="79"/>
                                      </a:lnTo>
                                      <a:lnTo>
                                        <a:pt x="5" y="120"/>
                                      </a:lnTo>
                                      <a:lnTo>
                                        <a:pt x="5" y="160"/>
                                      </a:lnTo>
                                      <a:lnTo>
                                        <a:pt x="42" y="164"/>
                                      </a:lnTo>
                                      <a:lnTo>
                                        <a:pt x="80" y="170"/>
                                      </a:lnTo>
                                      <a:lnTo>
                                        <a:pt x="116" y="178"/>
                                      </a:lnTo>
                                      <a:lnTo>
                                        <a:pt x="152" y="192"/>
                                      </a:lnTo>
                                      <a:lnTo>
                                        <a:pt x="186" y="207"/>
                                      </a:lnTo>
                                      <a:lnTo>
                                        <a:pt x="219" y="224"/>
                                      </a:lnTo>
                                      <a:lnTo>
                                        <a:pt x="247" y="242"/>
                                      </a:lnTo>
                                      <a:lnTo>
                                        <a:pt x="274" y="261"/>
                                      </a:lnTo>
                                      <a:lnTo>
                                        <a:pt x="277" y="264"/>
                                      </a:lnTo>
                                      <a:lnTo>
                                        <a:pt x="279" y="267"/>
                                      </a:lnTo>
                                      <a:lnTo>
                                        <a:pt x="280" y="268"/>
                                      </a:lnTo>
                                      <a:lnTo>
                                        <a:pt x="280" y="272"/>
                                      </a:lnTo>
                                      <a:lnTo>
                                        <a:pt x="280" y="272"/>
                                      </a:lnTo>
                                      <a:lnTo>
                                        <a:pt x="282" y="272"/>
                                      </a:lnTo>
                                      <a:lnTo>
                                        <a:pt x="282" y="272"/>
                                      </a:lnTo>
                                      <a:lnTo>
                                        <a:pt x="282" y="272"/>
                                      </a:lnTo>
                                      <a:lnTo>
                                        <a:pt x="282" y="2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2"/>
                              <wps:cNvSpPr>
                                <a:spLocks/>
                              </wps:cNvSpPr>
                              <wps:spPr bwMode="auto">
                                <a:xfrm>
                                  <a:off x="267335" y="120015"/>
                                  <a:ext cx="82550" cy="57785"/>
                                </a:xfrm>
                                <a:custGeom>
                                  <a:avLst/>
                                  <a:gdLst>
                                    <a:gd name="T0" fmla="*/ 121 w 391"/>
                                    <a:gd name="T1" fmla="*/ 272 h 272"/>
                                    <a:gd name="T2" fmla="*/ 121 w 391"/>
                                    <a:gd name="T3" fmla="*/ 272 h 272"/>
                                    <a:gd name="T4" fmla="*/ 121 w 391"/>
                                    <a:gd name="T5" fmla="*/ 269 h 272"/>
                                    <a:gd name="T6" fmla="*/ 121 w 391"/>
                                    <a:gd name="T7" fmla="*/ 269 h 272"/>
                                    <a:gd name="T8" fmla="*/ 121 w 391"/>
                                    <a:gd name="T9" fmla="*/ 269 h 272"/>
                                    <a:gd name="T10" fmla="*/ 137 w 391"/>
                                    <a:gd name="T11" fmla="*/ 256 h 272"/>
                                    <a:gd name="T12" fmla="*/ 154 w 391"/>
                                    <a:gd name="T13" fmla="*/ 242 h 272"/>
                                    <a:gd name="T14" fmla="*/ 173 w 391"/>
                                    <a:gd name="T15" fmla="*/ 228 h 272"/>
                                    <a:gd name="T16" fmla="*/ 191 w 391"/>
                                    <a:gd name="T17" fmla="*/ 217 h 272"/>
                                    <a:gd name="T18" fmla="*/ 213 w 391"/>
                                    <a:gd name="T19" fmla="*/ 207 h 272"/>
                                    <a:gd name="T20" fmla="*/ 233 w 391"/>
                                    <a:gd name="T21" fmla="*/ 198 h 272"/>
                                    <a:gd name="T22" fmla="*/ 256 w 391"/>
                                    <a:gd name="T23" fmla="*/ 189 h 272"/>
                                    <a:gd name="T24" fmla="*/ 277 w 391"/>
                                    <a:gd name="T25" fmla="*/ 181 h 272"/>
                                    <a:gd name="T26" fmla="*/ 291 w 391"/>
                                    <a:gd name="T27" fmla="*/ 177 h 272"/>
                                    <a:gd name="T28" fmla="*/ 306 w 391"/>
                                    <a:gd name="T29" fmla="*/ 173 h 272"/>
                                    <a:gd name="T30" fmla="*/ 318 w 391"/>
                                    <a:gd name="T31" fmla="*/ 169 h 272"/>
                                    <a:gd name="T32" fmla="*/ 334 w 391"/>
                                    <a:gd name="T33" fmla="*/ 166 h 272"/>
                                    <a:gd name="T34" fmla="*/ 348 w 391"/>
                                    <a:gd name="T35" fmla="*/ 164 h 272"/>
                                    <a:gd name="T36" fmla="*/ 361 w 391"/>
                                    <a:gd name="T37" fmla="*/ 162 h 272"/>
                                    <a:gd name="T38" fmla="*/ 376 w 391"/>
                                    <a:gd name="T39" fmla="*/ 160 h 272"/>
                                    <a:gd name="T40" fmla="*/ 388 w 391"/>
                                    <a:gd name="T41" fmla="*/ 162 h 272"/>
                                    <a:gd name="T42" fmla="*/ 387 w 391"/>
                                    <a:gd name="T43" fmla="*/ 123 h 272"/>
                                    <a:gd name="T44" fmla="*/ 386 w 391"/>
                                    <a:gd name="T45" fmla="*/ 81 h 272"/>
                                    <a:gd name="T46" fmla="*/ 387 w 391"/>
                                    <a:gd name="T47" fmla="*/ 41 h 272"/>
                                    <a:gd name="T48" fmla="*/ 391 w 391"/>
                                    <a:gd name="T49" fmla="*/ 0 h 272"/>
                                    <a:gd name="T50" fmla="*/ 363 w 391"/>
                                    <a:gd name="T51" fmla="*/ 3 h 272"/>
                                    <a:gd name="T52" fmla="*/ 337 w 391"/>
                                    <a:gd name="T53" fmla="*/ 8 h 272"/>
                                    <a:gd name="T54" fmla="*/ 311 w 391"/>
                                    <a:gd name="T55" fmla="*/ 12 h 272"/>
                                    <a:gd name="T56" fmla="*/ 284 w 391"/>
                                    <a:gd name="T57" fmla="*/ 19 h 272"/>
                                    <a:gd name="T58" fmla="*/ 258 w 391"/>
                                    <a:gd name="T59" fmla="*/ 26 h 272"/>
                                    <a:gd name="T60" fmla="*/ 233 w 391"/>
                                    <a:gd name="T61" fmla="*/ 34 h 272"/>
                                    <a:gd name="T62" fmla="*/ 208 w 391"/>
                                    <a:gd name="T63" fmla="*/ 43 h 272"/>
                                    <a:gd name="T64" fmla="*/ 186 w 391"/>
                                    <a:gd name="T65" fmla="*/ 51 h 272"/>
                                    <a:gd name="T66" fmla="*/ 161 w 391"/>
                                    <a:gd name="T67" fmla="*/ 61 h 272"/>
                                    <a:gd name="T68" fmla="*/ 137 w 391"/>
                                    <a:gd name="T69" fmla="*/ 73 h 272"/>
                                    <a:gd name="T70" fmla="*/ 114 w 391"/>
                                    <a:gd name="T71" fmla="*/ 83 h 272"/>
                                    <a:gd name="T72" fmla="*/ 93 w 391"/>
                                    <a:gd name="T73" fmla="*/ 95 h 272"/>
                                    <a:gd name="T74" fmla="*/ 71 w 391"/>
                                    <a:gd name="T75" fmla="*/ 108 h 272"/>
                                    <a:gd name="T76" fmla="*/ 51 w 391"/>
                                    <a:gd name="T77" fmla="*/ 120 h 272"/>
                                    <a:gd name="T78" fmla="*/ 33 w 391"/>
                                    <a:gd name="T79" fmla="*/ 135 h 272"/>
                                    <a:gd name="T80" fmla="*/ 14 w 391"/>
                                    <a:gd name="T81" fmla="*/ 151 h 272"/>
                                    <a:gd name="T82" fmla="*/ 9 w 391"/>
                                    <a:gd name="T83" fmla="*/ 152 h 272"/>
                                    <a:gd name="T84" fmla="*/ 6 w 391"/>
                                    <a:gd name="T85" fmla="*/ 156 h 272"/>
                                    <a:gd name="T86" fmla="*/ 3 w 391"/>
                                    <a:gd name="T87" fmla="*/ 157 h 272"/>
                                    <a:gd name="T88" fmla="*/ 0 w 391"/>
                                    <a:gd name="T89" fmla="*/ 160 h 272"/>
                                    <a:gd name="T90" fmla="*/ 16 w 391"/>
                                    <a:gd name="T91" fmla="*/ 173 h 272"/>
                                    <a:gd name="T92" fmla="*/ 31 w 391"/>
                                    <a:gd name="T93" fmla="*/ 185 h 272"/>
                                    <a:gd name="T94" fmla="*/ 46 w 391"/>
                                    <a:gd name="T95" fmla="*/ 199 h 272"/>
                                    <a:gd name="T96" fmla="*/ 61 w 391"/>
                                    <a:gd name="T97" fmla="*/ 214 h 272"/>
                                    <a:gd name="T98" fmla="*/ 77 w 391"/>
                                    <a:gd name="T99" fmla="*/ 228 h 272"/>
                                    <a:gd name="T100" fmla="*/ 91 w 391"/>
                                    <a:gd name="T101" fmla="*/ 243 h 272"/>
                                    <a:gd name="T102" fmla="*/ 106 w 391"/>
                                    <a:gd name="T103" fmla="*/ 258 h 272"/>
                                    <a:gd name="T104" fmla="*/ 120 w 391"/>
                                    <a:gd name="T105" fmla="*/ 272 h 272"/>
                                    <a:gd name="T106" fmla="*/ 120 w 391"/>
                                    <a:gd name="T107" fmla="*/ 272 h 272"/>
                                    <a:gd name="T108" fmla="*/ 121 w 391"/>
                                    <a:gd name="T109" fmla="*/ 272 h 272"/>
                                    <a:gd name="T110" fmla="*/ 121 w 391"/>
                                    <a:gd name="T111" fmla="*/ 272 h 272"/>
                                    <a:gd name="T112" fmla="*/ 121 w 391"/>
                                    <a:gd name="T113" fmla="*/ 272 h 272"/>
                                    <a:gd name="T114" fmla="*/ 121 w 391"/>
                                    <a:gd name="T115" fmla="*/ 272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91" h="272">
                                      <a:moveTo>
                                        <a:pt x="121" y="272"/>
                                      </a:moveTo>
                                      <a:lnTo>
                                        <a:pt x="121" y="272"/>
                                      </a:lnTo>
                                      <a:lnTo>
                                        <a:pt x="121" y="269"/>
                                      </a:lnTo>
                                      <a:lnTo>
                                        <a:pt x="121" y="269"/>
                                      </a:lnTo>
                                      <a:lnTo>
                                        <a:pt x="121" y="269"/>
                                      </a:lnTo>
                                      <a:lnTo>
                                        <a:pt x="137" y="256"/>
                                      </a:lnTo>
                                      <a:lnTo>
                                        <a:pt x="154" y="242"/>
                                      </a:lnTo>
                                      <a:lnTo>
                                        <a:pt x="173" y="228"/>
                                      </a:lnTo>
                                      <a:lnTo>
                                        <a:pt x="191" y="217"/>
                                      </a:lnTo>
                                      <a:lnTo>
                                        <a:pt x="213" y="207"/>
                                      </a:lnTo>
                                      <a:lnTo>
                                        <a:pt x="233" y="198"/>
                                      </a:lnTo>
                                      <a:lnTo>
                                        <a:pt x="256" y="189"/>
                                      </a:lnTo>
                                      <a:lnTo>
                                        <a:pt x="277" y="181"/>
                                      </a:lnTo>
                                      <a:lnTo>
                                        <a:pt x="291" y="177"/>
                                      </a:lnTo>
                                      <a:lnTo>
                                        <a:pt x="306" y="173"/>
                                      </a:lnTo>
                                      <a:lnTo>
                                        <a:pt x="318" y="169"/>
                                      </a:lnTo>
                                      <a:lnTo>
                                        <a:pt x="334" y="166"/>
                                      </a:lnTo>
                                      <a:lnTo>
                                        <a:pt x="348" y="164"/>
                                      </a:lnTo>
                                      <a:lnTo>
                                        <a:pt x="361" y="162"/>
                                      </a:lnTo>
                                      <a:lnTo>
                                        <a:pt x="376" y="160"/>
                                      </a:lnTo>
                                      <a:lnTo>
                                        <a:pt x="388" y="162"/>
                                      </a:lnTo>
                                      <a:lnTo>
                                        <a:pt x="387" y="123"/>
                                      </a:lnTo>
                                      <a:lnTo>
                                        <a:pt x="386" y="81"/>
                                      </a:lnTo>
                                      <a:lnTo>
                                        <a:pt x="387" y="41"/>
                                      </a:lnTo>
                                      <a:lnTo>
                                        <a:pt x="391" y="0"/>
                                      </a:lnTo>
                                      <a:lnTo>
                                        <a:pt x="363" y="3"/>
                                      </a:lnTo>
                                      <a:lnTo>
                                        <a:pt x="337" y="8"/>
                                      </a:lnTo>
                                      <a:lnTo>
                                        <a:pt x="311" y="12"/>
                                      </a:lnTo>
                                      <a:lnTo>
                                        <a:pt x="284" y="19"/>
                                      </a:lnTo>
                                      <a:lnTo>
                                        <a:pt x="258" y="26"/>
                                      </a:lnTo>
                                      <a:lnTo>
                                        <a:pt x="233" y="34"/>
                                      </a:lnTo>
                                      <a:lnTo>
                                        <a:pt x="208" y="43"/>
                                      </a:lnTo>
                                      <a:lnTo>
                                        <a:pt x="186" y="51"/>
                                      </a:lnTo>
                                      <a:lnTo>
                                        <a:pt x="161" y="61"/>
                                      </a:lnTo>
                                      <a:lnTo>
                                        <a:pt x="137" y="73"/>
                                      </a:lnTo>
                                      <a:lnTo>
                                        <a:pt x="114" y="83"/>
                                      </a:lnTo>
                                      <a:lnTo>
                                        <a:pt x="93" y="95"/>
                                      </a:lnTo>
                                      <a:lnTo>
                                        <a:pt x="71" y="108"/>
                                      </a:lnTo>
                                      <a:lnTo>
                                        <a:pt x="51" y="120"/>
                                      </a:lnTo>
                                      <a:lnTo>
                                        <a:pt x="33" y="135"/>
                                      </a:lnTo>
                                      <a:lnTo>
                                        <a:pt x="14" y="151"/>
                                      </a:lnTo>
                                      <a:lnTo>
                                        <a:pt x="9" y="152"/>
                                      </a:lnTo>
                                      <a:lnTo>
                                        <a:pt x="6" y="156"/>
                                      </a:lnTo>
                                      <a:lnTo>
                                        <a:pt x="3" y="157"/>
                                      </a:lnTo>
                                      <a:lnTo>
                                        <a:pt x="0" y="160"/>
                                      </a:lnTo>
                                      <a:lnTo>
                                        <a:pt x="16" y="173"/>
                                      </a:lnTo>
                                      <a:lnTo>
                                        <a:pt x="31" y="185"/>
                                      </a:lnTo>
                                      <a:lnTo>
                                        <a:pt x="46" y="199"/>
                                      </a:lnTo>
                                      <a:lnTo>
                                        <a:pt x="61" y="214"/>
                                      </a:lnTo>
                                      <a:lnTo>
                                        <a:pt x="77" y="228"/>
                                      </a:lnTo>
                                      <a:lnTo>
                                        <a:pt x="91" y="243"/>
                                      </a:lnTo>
                                      <a:lnTo>
                                        <a:pt x="106" y="258"/>
                                      </a:lnTo>
                                      <a:lnTo>
                                        <a:pt x="120" y="272"/>
                                      </a:lnTo>
                                      <a:lnTo>
                                        <a:pt x="120" y="272"/>
                                      </a:lnTo>
                                      <a:lnTo>
                                        <a:pt x="121" y="272"/>
                                      </a:lnTo>
                                      <a:lnTo>
                                        <a:pt x="121" y="272"/>
                                      </a:lnTo>
                                      <a:lnTo>
                                        <a:pt x="121" y="272"/>
                                      </a:lnTo>
                                      <a:lnTo>
                                        <a:pt x="121" y="2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3"/>
                              <wps:cNvSpPr>
                                <a:spLocks/>
                              </wps:cNvSpPr>
                              <wps:spPr bwMode="auto">
                                <a:xfrm>
                                  <a:off x="232410" y="74930"/>
                                  <a:ext cx="116840" cy="70485"/>
                                </a:xfrm>
                                <a:custGeom>
                                  <a:avLst/>
                                  <a:gdLst>
                                    <a:gd name="T0" fmla="*/ 121 w 551"/>
                                    <a:gd name="T1" fmla="*/ 333 h 333"/>
                                    <a:gd name="T2" fmla="*/ 123 w 551"/>
                                    <a:gd name="T3" fmla="*/ 332 h 333"/>
                                    <a:gd name="T4" fmla="*/ 137 w 551"/>
                                    <a:gd name="T5" fmla="*/ 319 h 333"/>
                                    <a:gd name="T6" fmla="*/ 167 w 551"/>
                                    <a:gd name="T7" fmla="*/ 294 h 333"/>
                                    <a:gd name="T8" fmla="*/ 198 w 551"/>
                                    <a:gd name="T9" fmla="*/ 271 h 333"/>
                                    <a:gd name="T10" fmla="*/ 231 w 551"/>
                                    <a:gd name="T11" fmla="*/ 249 h 333"/>
                                    <a:gd name="T12" fmla="*/ 265 w 551"/>
                                    <a:gd name="T13" fmla="*/ 231 h 333"/>
                                    <a:gd name="T14" fmla="*/ 301 w 551"/>
                                    <a:gd name="T15" fmla="*/ 214 h 333"/>
                                    <a:gd name="T16" fmla="*/ 338 w 551"/>
                                    <a:gd name="T17" fmla="*/ 199 h 333"/>
                                    <a:gd name="T18" fmla="*/ 380 w 551"/>
                                    <a:gd name="T19" fmla="*/ 187 h 333"/>
                                    <a:gd name="T20" fmla="*/ 420 w 551"/>
                                    <a:gd name="T21" fmla="*/ 174 h 333"/>
                                    <a:gd name="T22" fmla="*/ 457 w 551"/>
                                    <a:gd name="T23" fmla="*/ 166 h 333"/>
                                    <a:gd name="T24" fmla="*/ 495 w 551"/>
                                    <a:gd name="T25" fmla="*/ 159 h 333"/>
                                    <a:gd name="T26" fmla="*/ 532 w 551"/>
                                    <a:gd name="T27" fmla="*/ 156 h 333"/>
                                    <a:gd name="T28" fmla="*/ 551 w 551"/>
                                    <a:gd name="T29" fmla="*/ 118 h 333"/>
                                    <a:gd name="T30" fmla="*/ 550 w 551"/>
                                    <a:gd name="T31" fmla="*/ 40 h 333"/>
                                    <a:gd name="T32" fmla="*/ 551 w 551"/>
                                    <a:gd name="T33" fmla="*/ 0 h 333"/>
                                    <a:gd name="T34" fmla="*/ 551 w 551"/>
                                    <a:gd name="T35" fmla="*/ 0 h 333"/>
                                    <a:gd name="T36" fmla="*/ 522 w 551"/>
                                    <a:gd name="T37" fmla="*/ 2 h 333"/>
                                    <a:gd name="T38" fmla="*/ 462 w 551"/>
                                    <a:gd name="T39" fmla="*/ 7 h 333"/>
                                    <a:gd name="T40" fmla="*/ 404 w 551"/>
                                    <a:gd name="T41" fmla="*/ 18 h 333"/>
                                    <a:gd name="T42" fmla="*/ 344 w 551"/>
                                    <a:gd name="T43" fmla="*/ 33 h 333"/>
                                    <a:gd name="T44" fmla="*/ 285 w 551"/>
                                    <a:gd name="T45" fmla="*/ 51 h 333"/>
                                    <a:gd name="T46" fmla="*/ 231 w 551"/>
                                    <a:gd name="T47" fmla="*/ 73 h 333"/>
                                    <a:gd name="T48" fmla="*/ 180 w 551"/>
                                    <a:gd name="T49" fmla="*/ 98 h 333"/>
                                    <a:gd name="T50" fmla="*/ 131 w 551"/>
                                    <a:gd name="T51" fmla="*/ 125 h 333"/>
                                    <a:gd name="T52" fmla="*/ 96 w 551"/>
                                    <a:gd name="T53" fmla="*/ 148 h 333"/>
                                    <a:gd name="T54" fmla="*/ 68 w 551"/>
                                    <a:gd name="T55" fmla="*/ 170 h 333"/>
                                    <a:gd name="T56" fmla="*/ 43 w 551"/>
                                    <a:gd name="T57" fmla="*/ 191 h 333"/>
                                    <a:gd name="T58" fmla="*/ 16 w 551"/>
                                    <a:gd name="T59" fmla="*/ 209 h 333"/>
                                    <a:gd name="T60" fmla="*/ 0 w 551"/>
                                    <a:gd name="T61" fmla="*/ 217 h 333"/>
                                    <a:gd name="T62" fmla="*/ 0 w 551"/>
                                    <a:gd name="T63" fmla="*/ 220 h 333"/>
                                    <a:gd name="T64" fmla="*/ 17 w 551"/>
                                    <a:gd name="T65" fmla="*/ 231 h 333"/>
                                    <a:gd name="T66" fmla="*/ 47 w 551"/>
                                    <a:gd name="T67" fmla="*/ 257 h 333"/>
                                    <a:gd name="T68" fmla="*/ 78 w 551"/>
                                    <a:gd name="T69" fmla="*/ 286 h 333"/>
                                    <a:gd name="T70" fmla="*/ 107 w 551"/>
                                    <a:gd name="T71" fmla="*/ 317 h 333"/>
                                    <a:gd name="T72" fmla="*/ 120 w 551"/>
                                    <a:gd name="T73" fmla="*/ 332 h 333"/>
                                    <a:gd name="T74" fmla="*/ 120 w 551"/>
                                    <a:gd name="T75" fmla="*/ 333 h 333"/>
                                    <a:gd name="T76" fmla="*/ 120 w 551"/>
                                    <a:gd name="T77" fmla="*/ 333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1" h="333">
                                      <a:moveTo>
                                        <a:pt x="120" y="333"/>
                                      </a:moveTo>
                                      <a:lnTo>
                                        <a:pt x="121" y="333"/>
                                      </a:lnTo>
                                      <a:lnTo>
                                        <a:pt x="121" y="332"/>
                                      </a:lnTo>
                                      <a:lnTo>
                                        <a:pt x="123" y="332"/>
                                      </a:lnTo>
                                      <a:lnTo>
                                        <a:pt x="123" y="332"/>
                                      </a:lnTo>
                                      <a:lnTo>
                                        <a:pt x="137" y="319"/>
                                      </a:lnTo>
                                      <a:lnTo>
                                        <a:pt x="153" y="306"/>
                                      </a:lnTo>
                                      <a:lnTo>
                                        <a:pt x="167" y="294"/>
                                      </a:lnTo>
                                      <a:lnTo>
                                        <a:pt x="183" y="281"/>
                                      </a:lnTo>
                                      <a:lnTo>
                                        <a:pt x="198" y="271"/>
                                      </a:lnTo>
                                      <a:lnTo>
                                        <a:pt x="214" y="259"/>
                                      </a:lnTo>
                                      <a:lnTo>
                                        <a:pt x="231" y="249"/>
                                      </a:lnTo>
                                      <a:lnTo>
                                        <a:pt x="248" y="241"/>
                                      </a:lnTo>
                                      <a:lnTo>
                                        <a:pt x="265" y="231"/>
                                      </a:lnTo>
                                      <a:lnTo>
                                        <a:pt x="283" y="223"/>
                                      </a:lnTo>
                                      <a:lnTo>
                                        <a:pt x="301" y="214"/>
                                      </a:lnTo>
                                      <a:lnTo>
                                        <a:pt x="320" y="206"/>
                                      </a:lnTo>
                                      <a:lnTo>
                                        <a:pt x="338" y="199"/>
                                      </a:lnTo>
                                      <a:lnTo>
                                        <a:pt x="360" y="192"/>
                                      </a:lnTo>
                                      <a:lnTo>
                                        <a:pt x="380" y="187"/>
                                      </a:lnTo>
                                      <a:lnTo>
                                        <a:pt x="401" y="180"/>
                                      </a:lnTo>
                                      <a:lnTo>
                                        <a:pt x="420" y="174"/>
                                      </a:lnTo>
                                      <a:lnTo>
                                        <a:pt x="438" y="170"/>
                                      </a:lnTo>
                                      <a:lnTo>
                                        <a:pt x="457" y="166"/>
                                      </a:lnTo>
                                      <a:lnTo>
                                        <a:pt x="475" y="163"/>
                                      </a:lnTo>
                                      <a:lnTo>
                                        <a:pt x="495" y="159"/>
                                      </a:lnTo>
                                      <a:lnTo>
                                        <a:pt x="515" y="158"/>
                                      </a:lnTo>
                                      <a:lnTo>
                                        <a:pt x="532" y="156"/>
                                      </a:lnTo>
                                      <a:lnTo>
                                        <a:pt x="551" y="156"/>
                                      </a:lnTo>
                                      <a:lnTo>
                                        <a:pt x="551" y="118"/>
                                      </a:lnTo>
                                      <a:lnTo>
                                        <a:pt x="550" y="80"/>
                                      </a:lnTo>
                                      <a:lnTo>
                                        <a:pt x="550" y="40"/>
                                      </a:lnTo>
                                      <a:lnTo>
                                        <a:pt x="551" y="2"/>
                                      </a:lnTo>
                                      <a:lnTo>
                                        <a:pt x="551" y="0"/>
                                      </a:lnTo>
                                      <a:lnTo>
                                        <a:pt x="551" y="0"/>
                                      </a:lnTo>
                                      <a:lnTo>
                                        <a:pt x="551" y="0"/>
                                      </a:lnTo>
                                      <a:lnTo>
                                        <a:pt x="551" y="0"/>
                                      </a:lnTo>
                                      <a:lnTo>
                                        <a:pt x="522" y="2"/>
                                      </a:lnTo>
                                      <a:lnTo>
                                        <a:pt x="492" y="4"/>
                                      </a:lnTo>
                                      <a:lnTo>
                                        <a:pt x="462" y="7"/>
                                      </a:lnTo>
                                      <a:lnTo>
                                        <a:pt x="432" y="13"/>
                                      </a:lnTo>
                                      <a:lnTo>
                                        <a:pt x="404" y="18"/>
                                      </a:lnTo>
                                      <a:lnTo>
                                        <a:pt x="372" y="25"/>
                                      </a:lnTo>
                                      <a:lnTo>
                                        <a:pt x="344" y="33"/>
                                      </a:lnTo>
                                      <a:lnTo>
                                        <a:pt x="315" y="42"/>
                                      </a:lnTo>
                                      <a:lnTo>
                                        <a:pt x="285" y="51"/>
                                      </a:lnTo>
                                      <a:lnTo>
                                        <a:pt x="258" y="62"/>
                                      </a:lnTo>
                                      <a:lnTo>
                                        <a:pt x="231" y="73"/>
                                      </a:lnTo>
                                      <a:lnTo>
                                        <a:pt x="205" y="87"/>
                                      </a:lnTo>
                                      <a:lnTo>
                                        <a:pt x="180" y="98"/>
                                      </a:lnTo>
                                      <a:lnTo>
                                        <a:pt x="154" y="112"/>
                                      </a:lnTo>
                                      <a:lnTo>
                                        <a:pt x="131" y="125"/>
                                      </a:lnTo>
                                      <a:lnTo>
                                        <a:pt x="110" y="140"/>
                                      </a:lnTo>
                                      <a:lnTo>
                                        <a:pt x="96" y="148"/>
                                      </a:lnTo>
                                      <a:lnTo>
                                        <a:pt x="81" y="158"/>
                                      </a:lnTo>
                                      <a:lnTo>
                                        <a:pt x="68" y="170"/>
                                      </a:lnTo>
                                      <a:lnTo>
                                        <a:pt x="56" y="180"/>
                                      </a:lnTo>
                                      <a:lnTo>
                                        <a:pt x="43" y="191"/>
                                      </a:lnTo>
                                      <a:lnTo>
                                        <a:pt x="28" y="201"/>
                                      </a:lnTo>
                                      <a:lnTo>
                                        <a:pt x="16" y="209"/>
                                      </a:lnTo>
                                      <a:lnTo>
                                        <a:pt x="1" y="217"/>
                                      </a:lnTo>
                                      <a:lnTo>
                                        <a:pt x="0" y="217"/>
                                      </a:lnTo>
                                      <a:lnTo>
                                        <a:pt x="0" y="217"/>
                                      </a:lnTo>
                                      <a:lnTo>
                                        <a:pt x="0" y="220"/>
                                      </a:lnTo>
                                      <a:lnTo>
                                        <a:pt x="1" y="220"/>
                                      </a:lnTo>
                                      <a:lnTo>
                                        <a:pt x="17" y="231"/>
                                      </a:lnTo>
                                      <a:lnTo>
                                        <a:pt x="33" y="242"/>
                                      </a:lnTo>
                                      <a:lnTo>
                                        <a:pt x="47" y="257"/>
                                      </a:lnTo>
                                      <a:lnTo>
                                        <a:pt x="63" y="271"/>
                                      </a:lnTo>
                                      <a:lnTo>
                                        <a:pt x="78" y="286"/>
                                      </a:lnTo>
                                      <a:lnTo>
                                        <a:pt x="94" y="303"/>
                                      </a:lnTo>
                                      <a:lnTo>
                                        <a:pt x="107" y="317"/>
                                      </a:lnTo>
                                      <a:lnTo>
                                        <a:pt x="120" y="332"/>
                                      </a:lnTo>
                                      <a:lnTo>
                                        <a:pt x="120" y="332"/>
                                      </a:lnTo>
                                      <a:lnTo>
                                        <a:pt x="120" y="332"/>
                                      </a:lnTo>
                                      <a:lnTo>
                                        <a:pt x="120" y="333"/>
                                      </a:lnTo>
                                      <a:lnTo>
                                        <a:pt x="120" y="333"/>
                                      </a:lnTo>
                                      <a:lnTo>
                                        <a:pt x="120" y="3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4"/>
                              <wps:cNvSpPr>
                                <a:spLocks/>
                              </wps:cNvSpPr>
                              <wps:spPr bwMode="auto">
                                <a:xfrm>
                                  <a:off x="93980" y="37465"/>
                                  <a:ext cx="83820" cy="87630"/>
                                </a:xfrm>
                                <a:custGeom>
                                  <a:avLst/>
                                  <a:gdLst>
                                    <a:gd name="T0" fmla="*/ 2 w 396"/>
                                    <a:gd name="T1" fmla="*/ 411 h 413"/>
                                    <a:gd name="T2" fmla="*/ 22 w 396"/>
                                    <a:gd name="T3" fmla="*/ 393 h 413"/>
                                    <a:gd name="T4" fmla="*/ 45 w 396"/>
                                    <a:gd name="T5" fmla="*/ 375 h 413"/>
                                    <a:gd name="T6" fmla="*/ 65 w 396"/>
                                    <a:gd name="T7" fmla="*/ 358 h 413"/>
                                    <a:gd name="T8" fmla="*/ 88 w 396"/>
                                    <a:gd name="T9" fmla="*/ 340 h 413"/>
                                    <a:gd name="T10" fmla="*/ 110 w 396"/>
                                    <a:gd name="T11" fmla="*/ 324 h 413"/>
                                    <a:gd name="T12" fmla="*/ 131 w 396"/>
                                    <a:gd name="T13" fmla="*/ 303 h 413"/>
                                    <a:gd name="T14" fmla="*/ 152 w 396"/>
                                    <a:gd name="T15" fmla="*/ 285 h 413"/>
                                    <a:gd name="T16" fmla="*/ 174 w 396"/>
                                    <a:gd name="T17" fmla="*/ 264 h 413"/>
                                    <a:gd name="T18" fmla="*/ 201 w 396"/>
                                    <a:gd name="T19" fmla="*/ 231 h 413"/>
                                    <a:gd name="T20" fmla="*/ 227 w 396"/>
                                    <a:gd name="T21" fmla="*/ 198 h 413"/>
                                    <a:gd name="T22" fmla="*/ 251 w 396"/>
                                    <a:gd name="T23" fmla="*/ 162 h 413"/>
                                    <a:gd name="T24" fmla="*/ 274 w 396"/>
                                    <a:gd name="T25" fmla="*/ 129 h 413"/>
                                    <a:gd name="T26" fmla="*/ 302 w 396"/>
                                    <a:gd name="T27" fmla="*/ 96 h 413"/>
                                    <a:gd name="T28" fmla="*/ 329 w 396"/>
                                    <a:gd name="T29" fmla="*/ 65 h 413"/>
                                    <a:gd name="T30" fmla="*/ 359 w 396"/>
                                    <a:gd name="T31" fmla="*/ 32 h 413"/>
                                    <a:gd name="T32" fmla="*/ 396 w 396"/>
                                    <a:gd name="T33" fmla="*/ 0 h 413"/>
                                    <a:gd name="T34" fmla="*/ 366 w 396"/>
                                    <a:gd name="T35" fmla="*/ 10 h 413"/>
                                    <a:gd name="T36" fmla="*/ 338 w 396"/>
                                    <a:gd name="T37" fmla="*/ 20 h 413"/>
                                    <a:gd name="T38" fmla="*/ 308 w 396"/>
                                    <a:gd name="T39" fmla="*/ 32 h 413"/>
                                    <a:gd name="T40" fmla="*/ 281 w 396"/>
                                    <a:gd name="T41" fmla="*/ 43 h 413"/>
                                    <a:gd name="T42" fmla="*/ 254 w 396"/>
                                    <a:gd name="T43" fmla="*/ 57 h 413"/>
                                    <a:gd name="T44" fmla="*/ 227 w 396"/>
                                    <a:gd name="T45" fmla="*/ 69 h 413"/>
                                    <a:gd name="T46" fmla="*/ 202 w 396"/>
                                    <a:gd name="T47" fmla="*/ 85 h 413"/>
                                    <a:gd name="T48" fmla="*/ 178 w 396"/>
                                    <a:gd name="T49" fmla="*/ 101 h 413"/>
                                    <a:gd name="T50" fmla="*/ 154 w 396"/>
                                    <a:gd name="T51" fmla="*/ 119 h 413"/>
                                    <a:gd name="T52" fmla="*/ 134 w 396"/>
                                    <a:gd name="T53" fmla="*/ 137 h 413"/>
                                    <a:gd name="T54" fmla="*/ 114 w 396"/>
                                    <a:gd name="T55" fmla="*/ 159 h 413"/>
                                    <a:gd name="T56" fmla="*/ 97 w 396"/>
                                    <a:gd name="T57" fmla="*/ 181 h 413"/>
                                    <a:gd name="T58" fmla="*/ 80 w 396"/>
                                    <a:gd name="T59" fmla="*/ 203 h 413"/>
                                    <a:gd name="T60" fmla="*/ 64 w 396"/>
                                    <a:gd name="T61" fmla="*/ 228 h 413"/>
                                    <a:gd name="T62" fmla="*/ 51 w 396"/>
                                    <a:gd name="T63" fmla="*/ 257 h 413"/>
                                    <a:gd name="T64" fmla="*/ 41 w 396"/>
                                    <a:gd name="T65" fmla="*/ 285 h 413"/>
                                    <a:gd name="T66" fmla="*/ 32 w 396"/>
                                    <a:gd name="T67" fmla="*/ 318 h 413"/>
                                    <a:gd name="T68" fmla="*/ 24 w 396"/>
                                    <a:gd name="T69" fmla="*/ 351 h 413"/>
                                    <a:gd name="T70" fmla="*/ 12 w 396"/>
                                    <a:gd name="T71" fmla="*/ 383 h 413"/>
                                    <a:gd name="T72" fmla="*/ 0 w 396"/>
                                    <a:gd name="T73" fmla="*/ 413 h 413"/>
                                    <a:gd name="T74" fmla="*/ 0 w 396"/>
                                    <a:gd name="T75" fmla="*/ 413 h 413"/>
                                    <a:gd name="T76" fmla="*/ 2 w 396"/>
                                    <a:gd name="T77" fmla="*/ 411 h 413"/>
                                    <a:gd name="T78" fmla="*/ 2 w 396"/>
                                    <a:gd name="T79" fmla="*/ 411 h 413"/>
                                    <a:gd name="T80" fmla="*/ 2 w 396"/>
                                    <a:gd name="T81" fmla="*/ 411 h 413"/>
                                    <a:gd name="T82" fmla="*/ 2 w 396"/>
                                    <a:gd name="T83" fmla="*/ 411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96" h="413">
                                      <a:moveTo>
                                        <a:pt x="2" y="411"/>
                                      </a:moveTo>
                                      <a:lnTo>
                                        <a:pt x="22" y="393"/>
                                      </a:lnTo>
                                      <a:lnTo>
                                        <a:pt x="45" y="375"/>
                                      </a:lnTo>
                                      <a:lnTo>
                                        <a:pt x="65" y="358"/>
                                      </a:lnTo>
                                      <a:lnTo>
                                        <a:pt x="88" y="340"/>
                                      </a:lnTo>
                                      <a:lnTo>
                                        <a:pt x="110" y="324"/>
                                      </a:lnTo>
                                      <a:lnTo>
                                        <a:pt x="131" y="303"/>
                                      </a:lnTo>
                                      <a:lnTo>
                                        <a:pt x="152" y="285"/>
                                      </a:lnTo>
                                      <a:lnTo>
                                        <a:pt x="174" y="264"/>
                                      </a:lnTo>
                                      <a:lnTo>
                                        <a:pt x="201" y="231"/>
                                      </a:lnTo>
                                      <a:lnTo>
                                        <a:pt x="227" y="198"/>
                                      </a:lnTo>
                                      <a:lnTo>
                                        <a:pt x="251" y="162"/>
                                      </a:lnTo>
                                      <a:lnTo>
                                        <a:pt x="274" y="129"/>
                                      </a:lnTo>
                                      <a:lnTo>
                                        <a:pt x="302" y="96"/>
                                      </a:lnTo>
                                      <a:lnTo>
                                        <a:pt x="329" y="65"/>
                                      </a:lnTo>
                                      <a:lnTo>
                                        <a:pt x="359" y="32"/>
                                      </a:lnTo>
                                      <a:lnTo>
                                        <a:pt x="396" y="0"/>
                                      </a:lnTo>
                                      <a:lnTo>
                                        <a:pt x="366" y="10"/>
                                      </a:lnTo>
                                      <a:lnTo>
                                        <a:pt x="338" y="20"/>
                                      </a:lnTo>
                                      <a:lnTo>
                                        <a:pt x="308" y="32"/>
                                      </a:lnTo>
                                      <a:lnTo>
                                        <a:pt x="281" y="43"/>
                                      </a:lnTo>
                                      <a:lnTo>
                                        <a:pt x="254" y="57"/>
                                      </a:lnTo>
                                      <a:lnTo>
                                        <a:pt x="227" y="69"/>
                                      </a:lnTo>
                                      <a:lnTo>
                                        <a:pt x="202" y="85"/>
                                      </a:lnTo>
                                      <a:lnTo>
                                        <a:pt x="178" y="101"/>
                                      </a:lnTo>
                                      <a:lnTo>
                                        <a:pt x="154" y="119"/>
                                      </a:lnTo>
                                      <a:lnTo>
                                        <a:pt x="134" y="137"/>
                                      </a:lnTo>
                                      <a:lnTo>
                                        <a:pt x="114" y="159"/>
                                      </a:lnTo>
                                      <a:lnTo>
                                        <a:pt x="97" y="181"/>
                                      </a:lnTo>
                                      <a:lnTo>
                                        <a:pt x="80" y="203"/>
                                      </a:lnTo>
                                      <a:lnTo>
                                        <a:pt x="64" y="228"/>
                                      </a:lnTo>
                                      <a:lnTo>
                                        <a:pt x="51" y="257"/>
                                      </a:lnTo>
                                      <a:lnTo>
                                        <a:pt x="41" y="285"/>
                                      </a:lnTo>
                                      <a:lnTo>
                                        <a:pt x="32" y="318"/>
                                      </a:lnTo>
                                      <a:lnTo>
                                        <a:pt x="24" y="351"/>
                                      </a:lnTo>
                                      <a:lnTo>
                                        <a:pt x="12" y="383"/>
                                      </a:lnTo>
                                      <a:lnTo>
                                        <a:pt x="0" y="413"/>
                                      </a:lnTo>
                                      <a:lnTo>
                                        <a:pt x="0" y="413"/>
                                      </a:lnTo>
                                      <a:lnTo>
                                        <a:pt x="2" y="411"/>
                                      </a:lnTo>
                                      <a:lnTo>
                                        <a:pt x="2" y="411"/>
                                      </a:lnTo>
                                      <a:lnTo>
                                        <a:pt x="2" y="411"/>
                                      </a:lnTo>
                                      <a:lnTo>
                                        <a:pt x="2" y="4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5"/>
                              <wps:cNvSpPr>
                                <a:spLocks/>
                              </wps:cNvSpPr>
                              <wps:spPr bwMode="auto">
                                <a:xfrm>
                                  <a:off x="532130" y="34290"/>
                                  <a:ext cx="85090" cy="86360"/>
                                </a:xfrm>
                                <a:custGeom>
                                  <a:avLst/>
                                  <a:gdLst>
                                    <a:gd name="T0" fmla="*/ 403 w 403"/>
                                    <a:gd name="T1" fmla="*/ 409 h 409"/>
                                    <a:gd name="T2" fmla="*/ 393 w 403"/>
                                    <a:gd name="T3" fmla="*/ 369 h 409"/>
                                    <a:gd name="T4" fmla="*/ 381 w 403"/>
                                    <a:gd name="T5" fmla="*/ 333 h 409"/>
                                    <a:gd name="T6" fmla="*/ 367 w 403"/>
                                    <a:gd name="T7" fmla="*/ 297 h 409"/>
                                    <a:gd name="T8" fmla="*/ 351 w 403"/>
                                    <a:gd name="T9" fmla="*/ 261 h 409"/>
                                    <a:gd name="T10" fmla="*/ 333 w 403"/>
                                    <a:gd name="T11" fmla="*/ 230 h 409"/>
                                    <a:gd name="T12" fmla="*/ 314 w 403"/>
                                    <a:gd name="T13" fmla="*/ 199 h 409"/>
                                    <a:gd name="T14" fmla="*/ 291 w 403"/>
                                    <a:gd name="T15" fmla="*/ 170 h 409"/>
                                    <a:gd name="T16" fmla="*/ 266 w 403"/>
                                    <a:gd name="T17" fmla="*/ 143 h 409"/>
                                    <a:gd name="T18" fmla="*/ 240 w 403"/>
                                    <a:gd name="T19" fmla="*/ 119 h 409"/>
                                    <a:gd name="T20" fmla="*/ 211 w 403"/>
                                    <a:gd name="T21" fmla="*/ 95 h 409"/>
                                    <a:gd name="T22" fmla="*/ 181 w 403"/>
                                    <a:gd name="T23" fmla="*/ 74 h 409"/>
                                    <a:gd name="T24" fmla="*/ 150 w 403"/>
                                    <a:gd name="T25" fmla="*/ 56 h 409"/>
                                    <a:gd name="T26" fmla="*/ 116 w 403"/>
                                    <a:gd name="T27" fmla="*/ 37 h 409"/>
                                    <a:gd name="T28" fmla="*/ 79 w 403"/>
                                    <a:gd name="T29" fmla="*/ 23 h 409"/>
                                    <a:gd name="T30" fmla="*/ 40 w 403"/>
                                    <a:gd name="T31" fmla="*/ 9 h 409"/>
                                    <a:gd name="T32" fmla="*/ 0 w 403"/>
                                    <a:gd name="T33" fmla="*/ 0 h 409"/>
                                    <a:gd name="T34" fmla="*/ 27 w 403"/>
                                    <a:gd name="T35" fmla="*/ 26 h 409"/>
                                    <a:gd name="T36" fmla="*/ 52 w 403"/>
                                    <a:gd name="T37" fmla="*/ 52 h 409"/>
                                    <a:gd name="T38" fmla="*/ 77 w 403"/>
                                    <a:gd name="T39" fmla="*/ 78 h 409"/>
                                    <a:gd name="T40" fmla="*/ 100 w 403"/>
                                    <a:gd name="T41" fmla="*/ 106 h 409"/>
                                    <a:gd name="T42" fmla="*/ 124 w 403"/>
                                    <a:gd name="T43" fmla="*/ 134 h 409"/>
                                    <a:gd name="T44" fmla="*/ 146 w 403"/>
                                    <a:gd name="T45" fmla="*/ 160 h 409"/>
                                    <a:gd name="T46" fmla="*/ 169 w 403"/>
                                    <a:gd name="T47" fmla="*/ 189 h 409"/>
                                    <a:gd name="T48" fmla="*/ 193 w 403"/>
                                    <a:gd name="T49" fmla="*/ 215 h 409"/>
                                    <a:gd name="T50" fmla="*/ 214 w 403"/>
                                    <a:gd name="T51" fmla="*/ 242 h 409"/>
                                    <a:gd name="T52" fmla="*/ 239 w 403"/>
                                    <a:gd name="T53" fmla="*/ 268 h 409"/>
                                    <a:gd name="T54" fmla="*/ 263 w 403"/>
                                    <a:gd name="T55" fmla="*/ 294 h 409"/>
                                    <a:gd name="T56" fmla="*/ 289 w 403"/>
                                    <a:gd name="T57" fmla="*/ 319 h 409"/>
                                    <a:gd name="T58" fmla="*/ 314 w 403"/>
                                    <a:gd name="T59" fmla="*/ 342 h 409"/>
                                    <a:gd name="T60" fmla="*/ 341 w 403"/>
                                    <a:gd name="T61" fmla="*/ 366 h 409"/>
                                    <a:gd name="T62" fmla="*/ 373 w 403"/>
                                    <a:gd name="T63" fmla="*/ 388 h 409"/>
                                    <a:gd name="T64" fmla="*/ 403 w 403"/>
                                    <a:gd name="T65" fmla="*/ 409 h 409"/>
                                    <a:gd name="T66" fmla="*/ 403 w 403"/>
                                    <a:gd name="T67" fmla="*/ 409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3" h="409">
                                      <a:moveTo>
                                        <a:pt x="403" y="409"/>
                                      </a:moveTo>
                                      <a:lnTo>
                                        <a:pt x="393" y="369"/>
                                      </a:lnTo>
                                      <a:lnTo>
                                        <a:pt x="381" y="333"/>
                                      </a:lnTo>
                                      <a:lnTo>
                                        <a:pt x="367" y="297"/>
                                      </a:lnTo>
                                      <a:lnTo>
                                        <a:pt x="351" y="261"/>
                                      </a:lnTo>
                                      <a:lnTo>
                                        <a:pt x="333" y="230"/>
                                      </a:lnTo>
                                      <a:lnTo>
                                        <a:pt x="314" y="199"/>
                                      </a:lnTo>
                                      <a:lnTo>
                                        <a:pt x="291" y="170"/>
                                      </a:lnTo>
                                      <a:lnTo>
                                        <a:pt x="266" y="143"/>
                                      </a:lnTo>
                                      <a:lnTo>
                                        <a:pt x="240" y="119"/>
                                      </a:lnTo>
                                      <a:lnTo>
                                        <a:pt x="211" y="95"/>
                                      </a:lnTo>
                                      <a:lnTo>
                                        <a:pt x="181" y="74"/>
                                      </a:lnTo>
                                      <a:lnTo>
                                        <a:pt x="150" y="56"/>
                                      </a:lnTo>
                                      <a:lnTo>
                                        <a:pt x="116" y="37"/>
                                      </a:lnTo>
                                      <a:lnTo>
                                        <a:pt x="79" y="23"/>
                                      </a:lnTo>
                                      <a:lnTo>
                                        <a:pt x="40" y="9"/>
                                      </a:lnTo>
                                      <a:lnTo>
                                        <a:pt x="0" y="0"/>
                                      </a:lnTo>
                                      <a:lnTo>
                                        <a:pt x="27" y="26"/>
                                      </a:lnTo>
                                      <a:lnTo>
                                        <a:pt x="52" y="52"/>
                                      </a:lnTo>
                                      <a:lnTo>
                                        <a:pt x="77" y="78"/>
                                      </a:lnTo>
                                      <a:lnTo>
                                        <a:pt x="100" y="106"/>
                                      </a:lnTo>
                                      <a:lnTo>
                                        <a:pt x="124" y="134"/>
                                      </a:lnTo>
                                      <a:lnTo>
                                        <a:pt x="146" y="160"/>
                                      </a:lnTo>
                                      <a:lnTo>
                                        <a:pt x="169" y="189"/>
                                      </a:lnTo>
                                      <a:lnTo>
                                        <a:pt x="193" y="215"/>
                                      </a:lnTo>
                                      <a:lnTo>
                                        <a:pt x="214" y="242"/>
                                      </a:lnTo>
                                      <a:lnTo>
                                        <a:pt x="239" y="268"/>
                                      </a:lnTo>
                                      <a:lnTo>
                                        <a:pt x="263" y="294"/>
                                      </a:lnTo>
                                      <a:lnTo>
                                        <a:pt x="289" y="319"/>
                                      </a:lnTo>
                                      <a:lnTo>
                                        <a:pt x="314" y="342"/>
                                      </a:lnTo>
                                      <a:lnTo>
                                        <a:pt x="341" y="366"/>
                                      </a:lnTo>
                                      <a:lnTo>
                                        <a:pt x="373" y="388"/>
                                      </a:lnTo>
                                      <a:lnTo>
                                        <a:pt x="403" y="409"/>
                                      </a:lnTo>
                                      <a:lnTo>
                                        <a:pt x="403" y="4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6"/>
                              <wps:cNvSpPr>
                                <a:spLocks/>
                              </wps:cNvSpPr>
                              <wps:spPr bwMode="auto">
                                <a:xfrm>
                                  <a:off x="196850" y="27305"/>
                                  <a:ext cx="152400" cy="85725"/>
                                </a:xfrm>
                                <a:custGeom>
                                  <a:avLst/>
                                  <a:gdLst>
                                    <a:gd name="T0" fmla="*/ 150 w 719"/>
                                    <a:gd name="T1" fmla="*/ 388 h 406"/>
                                    <a:gd name="T2" fmla="*/ 188 w 719"/>
                                    <a:gd name="T3" fmla="*/ 352 h 406"/>
                                    <a:gd name="T4" fmla="*/ 228 w 719"/>
                                    <a:gd name="T5" fmla="*/ 323 h 406"/>
                                    <a:gd name="T6" fmla="*/ 270 w 719"/>
                                    <a:gd name="T7" fmla="*/ 297 h 406"/>
                                    <a:gd name="T8" fmla="*/ 312 w 719"/>
                                    <a:gd name="T9" fmla="*/ 272 h 406"/>
                                    <a:gd name="T10" fmla="*/ 358 w 719"/>
                                    <a:gd name="T11" fmla="*/ 250 h 406"/>
                                    <a:gd name="T12" fmla="*/ 407 w 719"/>
                                    <a:gd name="T13" fmla="*/ 230 h 406"/>
                                    <a:gd name="T14" fmla="*/ 457 w 719"/>
                                    <a:gd name="T15" fmla="*/ 210 h 406"/>
                                    <a:gd name="T16" fmla="*/ 485 w 719"/>
                                    <a:gd name="T17" fmla="*/ 201 h 406"/>
                                    <a:gd name="T18" fmla="*/ 487 w 719"/>
                                    <a:gd name="T19" fmla="*/ 201 h 406"/>
                                    <a:gd name="T20" fmla="*/ 517 w 719"/>
                                    <a:gd name="T21" fmla="*/ 192 h 406"/>
                                    <a:gd name="T22" fmla="*/ 572 w 719"/>
                                    <a:gd name="T23" fmla="*/ 178 h 406"/>
                                    <a:gd name="T24" fmla="*/ 631 w 719"/>
                                    <a:gd name="T25" fmla="*/ 168 h 406"/>
                                    <a:gd name="T26" fmla="*/ 691 w 719"/>
                                    <a:gd name="T27" fmla="*/ 164 h 406"/>
                                    <a:gd name="T28" fmla="*/ 717 w 719"/>
                                    <a:gd name="T29" fmla="*/ 150 h 406"/>
                                    <a:gd name="T30" fmla="*/ 714 w 719"/>
                                    <a:gd name="T31" fmla="*/ 125 h 406"/>
                                    <a:gd name="T32" fmla="*/ 714 w 719"/>
                                    <a:gd name="T33" fmla="*/ 100 h 406"/>
                                    <a:gd name="T34" fmla="*/ 714 w 719"/>
                                    <a:gd name="T35" fmla="*/ 74 h 406"/>
                                    <a:gd name="T36" fmla="*/ 714 w 719"/>
                                    <a:gd name="T37" fmla="*/ 45 h 406"/>
                                    <a:gd name="T38" fmla="*/ 714 w 719"/>
                                    <a:gd name="T39" fmla="*/ 15 h 406"/>
                                    <a:gd name="T40" fmla="*/ 671 w 719"/>
                                    <a:gd name="T41" fmla="*/ 2 h 406"/>
                                    <a:gd name="T42" fmla="*/ 579 w 719"/>
                                    <a:gd name="T43" fmla="*/ 12 h 406"/>
                                    <a:gd name="T44" fmla="*/ 491 w 719"/>
                                    <a:gd name="T45" fmla="*/ 33 h 406"/>
                                    <a:gd name="T46" fmla="*/ 401 w 719"/>
                                    <a:gd name="T47" fmla="*/ 58 h 406"/>
                                    <a:gd name="T48" fmla="*/ 317 w 719"/>
                                    <a:gd name="T49" fmla="*/ 89 h 406"/>
                                    <a:gd name="T50" fmla="*/ 237 w 719"/>
                                    <a:gd name="T51" fmla="*/ 125 h 406"/>
                                    <a:gd name="T52" fmla="*/ 163 w 719"/>
                                    <a:gd name="T53" fmla="*/ 168 h 406"/>
                                    <a:gd name="T54" fmla="*/ 94 w 719"/>
                                    <a:gd name="T55" fmla="*/ 215 h 406"/>
                                    <a:gd name="T56" fmla="*/ 56 w 719"/>
                                    <a:gd name="T57" fmla="*/ 247 h 406"/>
                                    <a:gd name="T58" fmla="*/ 41 w 719"/>
                                    <a:gd name="T59" fmla="*/ 259 h 406"/>
                                    <a:gd name="T60" fmla="*/ 26 w 719"/>
                                    <a:gd name="T61" fmla="*/ 273 h 406"/>
                                    <a:gd name="T62" fmla="*/ 8 w 719"/>
                                    <a:gd name="T63" fmla="*/ 283 h 406"/>
                                    <a:gd name="T64" fmla="*/ 17 w 719"/>
                                    <a:gd name="T65" fmla="*/ 298 h 406"/>
                                    <a:gd name="T66" fmla="*/ 54 w 719"/>
                                    <a:gd name="T67" fmla="*/ 326 h 406"/>
                                    <a:gd name="T68" fmla="*/ 85 w 719"/>
                                    <a:gd name="T69" fmla="*/ 357 h 406"/>
                                    <a:gd name="T70" fmla="*/ 117 w 719"/>
                                    <a:gd name="T71" fmla="*/ 391 h 406"/>
                                    <a:gd name="T72" fmla="*/ 131 w 719"/>
                                    <a:gd name="T73" fmla="*/ 406 h 406"/>
                                    <a:gd name="T74" fmla="*/ 131 w 719"/>
                                    <a:gd name="T75" fmla="*/ 406 h 406"/>
                                    <a:gd name="T76" fmla="*/ 131 w 719"/>
                                    <a:gd name="T77" fmla="*/ 406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19" h="406">
                                      <a:moveTo>
                                        <a:pt x="131" y="406"/>
                                      </a:moveTo>
                                      <a:lnTo>
                                        <a:pt x="150" y="388"/>
                                      </a:lnTo>
                                      <a:lnTo>
                                        <a:pt x="168" y="368"/>
                                      </a:lnTo>
                                      <a:lnTo>
                                        <a:pt x="188" y="352"/>
                                      </a:lnTo>
                                      <a:lnTo>
                                        <a:pt x="208" y="338"/>
                                      </a:lnTo>
                                      <a:lnTo>
                                        <a:pt x="228" y="323"/>
                                      </a:lnTo>
                                      <a:lnTo>
                                        <a:pt x="248" y="309"/>
                                      </a:lnTo>
                                      <a:lnTo>
                                        <a:pt x="270" y="297"/>
                                      </a:lnTo>
                                      <a:lnTo>
                                        <a:pt x="291" y="283"/>
                                      </a:lnTo>
                                      <a:lnTo>
                                        <a:pt x="312" y="272"/>
                                      </a:lnTo>
                                      <a:lnTo>
                                        <a:pt x="334" y="261"/>
                                      </a:lnTo>
                                      <a:lnTo>
                                        <a:pt x="358" y="250"/>
                                      </a:lnTo>
                                      <a:lnTo>
                                        <a:pt x="382" y="240"/>
                                      </a:lnTo>
                                      <a:lnTo>
                                        <a:pt x="407" y="230"/>
                                      </a:lnTo>
                                      <a:lnTo>
                                        <a:pt x="431" y="219"/>
                                      </a:lnTo>
                                      <a:lnTo>
                                        <a:pt x="457" y="210"/>
                                      </a:lnTo>
                                      <a:lnTo>
                                        <a:pt x="484" y="201"/>
                                      </a:lnTo>
                                      <a:lnTo>
                                        <a:pt x="485" y="201"/>
                                      </a:lnTo>
                                      <a:lnTo>
                                        <a:pt x="485" y="201"/>
                                      </a:lnTo>
                                      <a:lnTo>
                                        <a:pt x="487" y="201"/>
                                      </a:lnTo>
                                      <a:lnTo>
                                        <a:pt x="487" y="201"/>
                                      </a:lnTo>
                                      <a:lnTo>
                                        <a:pt x="517" y="192"/>
                                      </a:lnTo>
                                      <a:lnTo>
                                        <a:pt x="544" y="185"/>
                                      </a:lnTo>
                                      <a:lnTo>
                                        <a:pt x="572" y="178"/>
                                      </a:lnTo>
                                      <a:lnTo>
                                        <a:pt x="602" y="172"/>
                                      </a:lnTo>
                                      <a:lnTo>
                                        <a:pt x="631" y="168"/>
                                      </a:lnTo>
                                      <a:lnTo>
                                        <a:pt x="662" y="165"/>
                                      </a:lnTo>
                                      <a:lnTo>
                                        <a:pt x="691" y="164"/>
                                      </a:lnTo>
                                      <a:lnTo>
                                        <a:pt x="719" y="161"/>
                                      </a:lnTo>
                                      <a:lnTo>
                                        <a:pt x="717" y="150"/>
                                      </a:lnTo>
                                      <a:lnTo>
                                        <a:pt x="715" y="139"/>
                                      </a:lnTo>
                                      <a:lnTo>
                                        <a:pt x="714" y="125"/>
                                      </a:lnTo>
                                      <a:lnTo>
                                        <a:pt x="714" y="114"/>
                                      </a:lnTo>
                                      <a:lnTo>
                                        <a:pt x="714" y="100"/>
                                      </a:lnTo>
                                      <a:lnTo>
                                        <a:pt x="714" y="87"/>
                                      </a:lnTo>
                                      <a:lnTo>
                                        <a:pt x="714" y="74"/>
                                      </a:lnTo>
                                      <a:lnTo>
                                        <a:pt x="714" y="60"/>
                                      </a:lnTo>
                                      <a:lnTo>
                                        <a:pt x="714" y="45"/>
                                      </a:lnTo>
                                      <a:lnTo>
                                        <a:pt x="714" y="29"/>
                                      </a:lnTo>
                                      <a:lnTo>
                                        <a:pt x="714" y="15"/>
                                      </a:lnTo>
                                      <a:lnTo>
                                        <a:pt x="717" y="0"/>
                                      </a:lnTo>
                                      <a:lnTo>
                                        <a:pt x="671" y="2"/>
                                      </a:lnTo>
                                      <a:lnTo>
                                        <a:pt x="625" y="6"/>
                                      </a:lnTo>
                                      <a:lnTo>
                                        <a:pt x="579" y="12"/>
                                      </a:lnTo>
                                      <a:lnTo>
                                        <a:pt x="535" y="20"/>
                                      </a:lnTo>
                                      <a:lnTo>
                                        <a:pt x="491" y="33"/>
                                      </a:lnTo>
                                      <a:lnTo>
                                        <a:pt x="445" y="44"/>
                                      </a:lnTo>
                                      <a:lnTo>
                                        <a:pt x="401" y="58"/>
                                      </a:lnTo>
                                      <a:lnTo>
                                        <a:pt x="360" y="73"/>
                                      </a:lnTo>
                                      <a:lnTo>
                                        <a:pt x="317" y="89"/>
                                      </a:lnTo>
                                      <a:lnTo>
                                        <a:pt x="277" y="107"/>
                                      </a:lnTo>
                                      <a:lnTo>
                                        <a:pt x="237" y="125"/>
                                      </a:lnTo>
                                      <a:lnTo>
                                        <a:pt x="200" y="147"/>
                                      </a:lnTo>
                                      <a:lnTo>
                                        <a:pt x="163" y="168"/>
                                      </a:lnTo>
                                      <a:lnTo>
                                        <a:pt x="128" y="192"/>
                                      </a:lnTo>
                                      <a:lnTo>
                                        <a:pt x="94" y="215"/>
                                      </a:lnTo>
                                      <a:lnTo>
                                        <a:pt x="64" y="240"/>
                                      </a:lnTo>
                                      <a:lnTo>
                                        <a:pt x="56" y="247"/>
                                      </a:lnTo>
                                      <a:lnTo>
                                        <a:pt x="48" y="251"/>
                                      </a:lnTo>
                                      <a:lnTo>
                                        <a:pt x="41" y="259"/>
                                      </a:lnTo>
                                      <a:lnTo>
                                        <a:pt x="33" y="266"/>
                                      </a:lnTo>
                                      <a:lnTo>
                                        <a:pt x="26" y="273"/>
                                      </a:lnTo>
                                      <a:lnTo>
                                        <a:pt x="17" y="277"/>
                                      </a:lnTo>
                                      <a:lnTo>
                                        <a:pt x="8" y="283"/>
                                      </a:lnTo>
                                      <a:lnTo>
                                        <a:pt x="0" y="288"/>
                                      </a:lnTo>
                                      <a:lnTo>
                                        <a:pt x="17" y="298"/>
                                      </a:lnTo>
                                      <a:lnTo>
                                        <a:pt x="37" y="310"/>
                                      </a:lnTo>
                                      <a:lnTo>
                                        <a:pt x="54" y="326"/>
                                      </a:lnTo>
                                      <a:lnTo>
                                        <a:pt x="68" y="341"/>
                                      </a:lnTo>
                                      <a:lnTo>
                                        <a:pt x="85" y="357"/>
                                      </a:lnTo>
                                      <a:lnTo>
                                        <a:pt x="101" y="374"/>
                                      </a:lnTo>
                                      <a:lnTo>
                                        <a:pt x="117" y="391"/>
                                      </a:lnTo>
                                      <a:lnTo>
                                        <a:pt x="131" y="406"/>
                                      </a:lnTo>
                                      <a:lnTo>
                                        <a:pt x="131" y="406"/>
                                      </a:lnTo>
                                      <a:lnTo>
                                        <a:pt x="131" y="406"/>
                                      </a:lnTo>
                                      <a:lnTo>
                                        <a:pt x="131" y="406"/>
                                      </a:lnTo>
                                      <a:lnTo>
                                        <a:pt x="131" y="406"/>
                                      </a:lnTo>
                                      <a:lnTo>
                                        <a:pt x="131" y="4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7"/>
                              <wps:cNvSpPr>
                                <a:spLocks/>
                              </wps:cNvSpPr>
                              <wps:spPr bwMode="auto">
                                <a:xfrm>
                                  <a:off x="361950" y="26035"/>
                                  <a:ext cx="151765" cy="83820"/>
                                </a:xfrm>
                                <a:custGeom>
                                  <a:avLst/>
                                  <a:gdLst>
                                    <a:gd name="T0" fmla="*/ 621 w 717"/>
                                    <a:gd name="T1" fmla="*/ 380 h 395"/>
                                    <a:gd name="T2" fmla="*/ 643 w 717"/>
                                    <a:gd name="T3" fmla="*/ 352 h 395"/>
                                    <a:gd name="T4" fmla="*/ 668 w 717"/>
                                    <a:gd name="T5" fmla="*/ 325 h 395"/>
                                    <a:gd name="T6" fmla="*/ 698 w 717"/>
                                    <a:gd name="T7" fmla="*/ 303 h 395"/>
                                    <a:gd name="T8" fmla="*/ 716 w 717"/>
                                    <a:gd name="T9" fmla="*/ 292 h 395"/>
                                    <a:gd name="T10" fmla="*/ 716 w 717"/>
                                    <a:gd name="T11" fmla="*/ 292 h 395"/>
                                    <a:gd name="T12" fmla="*/ 711 w 717"/>
                                    <a:gd name="T13" fmla="*/ 283 h 395"/>
                                    <a:gd name="T14" fmla="*/ 697 w 717"/>
                                    <a:gd name="T15" fmla="*/ 269 h 395"/>
                                    <a:gd name="T16" fmla="*/ 656 w 717"/>
                                    <a:gd name="T17" fmla="*/ 234 h 395"/>
                                    <a:gd name="T18" fmla="*/ 583 w 717"/>
                                    <a:gd name="T19" fmla="*/ 182 h 395"/>
                                    <a:gd name="T20" fmla="*/ 504 w 717"/>
                                    <a:gd name="T21" fmla="*/ 138 h 395"/>
                                    <a:gd name="T22" fmla="*/ 420 w 717"/>
                                    <a:gd name="T23" fmla="*/ 98 h 395"/>
                                    <a:gd name="T24" fmla="*/ 332 w 717"/>
                                    <a:gd name="T25" fmla="*/ 65 h 395"/>
                                    <a:gd name="T26" fmla="*/ 239 w 717"/>
                                    <a:gd name="T27" fmla="*/ 39 h 395"/>
                                    <a:gd name="T28" fmla="*/ 145 w 717"/>
                                    <a:gd name="T29" fmla="*/ 17 h 395"/>
                                    <a:gd name="T30" fmla="*/ 49 w 717"/>
                                    <a:gd name="T31" fmla="*/ 4 h 395"/>
                                    <a:gd name="T32" fmla="*/ 3 w 717"/>
                                    <a:gd name="T33" fmla="*/ 4 h 395"/>
                                    <a:gd name="T34" fmla="*/ 6 w 717"/>
                                    <a:gd name="T35" fmla="*/ 14 h 395"/>
                                    <a:gd name="T36" fmla="*/ 5 w 717"/>
                                    <a:gd name="T37" fmla="*/ 54 h 395"/>
                                    <a:gd name="T38" fmla="*/ 5 w 717"/>
                                    <a:gd name="T39" fmla="*/ 117 h 395"/>
                                    <a:gd name="T40" fmla="*/ 6 w 717"/>
                                    <a:gd name="T41" fmla="*/ 141 h 395"/>
                                    <a:gd name="T42" fmla="*/ 9 w 717"/>
                                    <a:gd name="T43" fmla="*/ 138 h 395"/>
                                    <a:gd name="T44" fmla="*/ 15 w 717"/>
                                    <a:gd name="T45" fmla="*/ 138 h 395"/>
                                    <a:gd name="T46" fmla="*/ 22 w 717"/>
                                    <a:gd name="T47" fmla="*/ 142 h 395"/>
                                    <a:gd name="T48" fmla="*/ 26 w 717"/>
                                    <a:gd name="T49" fmla="*/ 151 h 395"/>
                                    <a:gd name="T50" fmla="*/ 26 w 717"/>
                                    <a:gd name="T51" fmla="*/ 162 h 395"/>
                                    <a:gd name="T52" fmla="*/ 25 w 717"/>
                                    <a:gd name="T53" fmla="*/ 170 h 395"/>
                                    <a:gd name="T54" fmla="*/ 25 w 717"/>
                                    <a:gd name="T55" fmla="*/ 170 h 395"/>
                                    <a:gd name="T56" fmla="*/ 23 w 717"/>
                                    <a:gd name="T57" fmla="*/ 171 h 395"/>
                                    <a:gd name="T58" fmla="*/ 85 w 717"/>
                                    <a:gd name="T59" fmla="*/ 173 h 395"/>
                                    <a:gd name="T60" fmla="*/ 150 w 717"/>
                                    <a:gd name="T61" fmla="*/ 182 h 395"/>
                                    <a:gd name="T62" fmla="*/ 213 w 717"/>
                                    <a:gd name="T63" fmla="*/ 198 h 395"/>
                                    <a:gd name="T64" fmla="*/ 274 w 717"/>
                                    <a:gd name="T65" fmla="*/ 217 h 395"/>
                                    <a:gd name="T66" fmla="*/ 299 w 717"/>
                                    <a:gd name="T67" fmla="*/ 228 h 395"/>
                                    <a:gd name="T68" fmla="*/ 323 w 717"/>
                                    <a:gd name="T69" fmla="*/ 238 h 395"/>
                                    <a:gd name="T70" fmla="*/ 347 w 717"/>
                                    <a:gd name="T71" fmla="*/ 247 h 395"/>
                                    <a:gd name="T72" fmla="*/ 369 w 717"/>
                                    <a:gd name="T73" fmla="*/ 257 h 395"/>
                                    <a:gd name="T74" fmla="*/ 400 w 717"/>
                                    <a:gd name="T75" fmla="*/ 274 h 395"/>
                                    <a:gd name="T76" fmla="*/ 400 w 717"/>
                                    <a:gd name="T77" fmla="*/ 271 h 395"/>
                                    <a:gd name="T78" fmla="*/ 414 w 717"/>
                                    <a:gd name="T79" fmla="*/ 264 h 395"/>
                                    <a:gd name="T80" fmla="*/ 437 w 717"/>
                                    <a:gd name="T81" fmla="*/ 258 h 395"/>
                                    <a:gd name="T82" fmla="*/ 461 w 717"/>
                                    <a:gd name="T83" fmla="*/ 261 h 395"/>
                                    <a:gd name="T84" fmla="*/ 486 w 717"/>
                                    <a:gd name="T85" fmla="*/ 265 h 395"/>
                                    <a:gd name="T86" fmla="*/ 506 w 717"/>
                                    <a:gd name="T87" fmla="*/ 275 h 395"/>
                                    <a:gd name="T88" fmla="*/ 521 w 717"/>
                                    <a:gd name="T89" fmla="*/ 292 h 395"/>
                                    <a:gd name="T90" fmla="*/ 540 w 717"/>
                                    <a:gd name="T91" fmla="*/ 298 h 395"/>
                                    <a:gd name="T92" fmla="*/ 553 w 717"/>
                                    <a:gd name="T93" fmla="*/ 311 h 395"/>
                                    <a:gd name="T94" fmla="*/ 564 w 717"/>
                                    <a:gd name="T95" fmla="*/ 323 h 395"/>
                                    <a:gd name="T96" fmla="*/ 577 w 717"/>
                                    <a:gd name="T97" fmla="*/ 337 h 395"/>
                                    <a:gd name="T98" fmla="*/ 587 w 717"/>
                                    <a:gd name="T99" fmla="*/ 358 h 395"/>
                                    <a:gd name="T100" fmla="*/ 603 w 717"/>
                                    <a:gd name="T101" fmla="*/ 383 h 395"/>
                                    <a:gd name="T102" fmla="*/ 613 w 717"/>
                                    <a:gd name="T103" fmla="*/ 395 h 3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17" h="395">
                                      <a:moveTo>
                                        <a:pt x="613" y="395"/>
                                      </a:moveTo>
                                      <a:lnTo>
                                        <a:pt x="621" y="380"/>
                                      </a:lnTo>
                                      <a:lnTo>
                                        <a:pt x="631" y="366"/>
                                      </a:lnTo>
                                      <a:lnTo>
                                        <a:pt x="643" y="352"/>
                                      </a:lnTo>
                                      <a:lnTo>
                                        <a:pt x="656" y="339"/>
                                      </a:lnTo>
                                      <a:lnTo>
                                        <a:pt x="668" y="325"/>
                                      </a:lnTo>
                                      <a:lnTo>
                                        <a:pt x="684" y="314"/>
                                      </a:lnTo>
                                      <a:lnTo>
                                        <a:pt x="698" y="303"/>
                                      </a:lnTo>
                                      <a:lnTo>
                                        <a:pt x="714" y="292"/>
                                      </a:lnTo>
                                      <a:lnTo>
                                        <a:pt x="716" y="292"/>
                                      </a:lnTo>
                                      <a:lnTo>
                                        <a:pt x="716" y="292"/>
                                      </a:lnTo>
                                      <a:lnTo>
                                        <a:pt x="716" y="292"/>
                                      </a:lnTo>
                                      <a:lnTo>
                                        <a:pt x="717" y="290"/>
                                      </a:lnTo>
                                      <a:lnTo>
                                        <a:pt x="711" y="283"/>
                                      </a:lnTo>
                                      <a:lnTo>
                                        <a:pt x="703" y="278"/>
                                      </a:lnTo>
                                      <a:lnTo>
                                        <a:pt x="697" y="269"/>
                                      </a:lnTo>
                                      <a:lnTo>
                                        <a:pt x="688" y="263"/>
                                      </a:lnTo>
                                      <a:lnTo>
                                        <a:pt x="656" y="234"/>
                                      </a:lnTo>
                                      <a:lnTo>
                                        <a:pt x="620" y="207"/>
                                      </a:lnTo>
                                      <a:lnTo>
                                        <a:pt x="583" y="182"/>
                                      </a:lnTo>
                                      <a:lnTo>
                                        <a:pt x="546" y="159"/>
                                      </a:lnTo>
                                      <a:lnTo>
                                        <a:pt x="504" y="138"/>
                                      </a:lnTo>
                                      <a:lnTo>
                                        <a:pt x="463" y="116"/>
                                      </a:lnTo>
                                      <a:lnTo>
                                        <a:pt x="420" y="98"/>
                                      </a:lnTo>
                                      <a:lnTo>
                                        <a:pt x="376" y="80"/>
                                      </a:lnTo>
                                      <a:lnTo>
                                        <a:pt x="332" y="65"/>
                                      </a:lnTo>
                                      <a:lnTo>
                                        <a:pt x="286" y="50"/>
                                      </a:lnTo>
                                      <a:lnTo>
                                        <a:pt x="239" y="39"/>
                                      </a:lnTo>
                                      <a:lnTo>
                                        <a:pt x="193" y="26"/>
                                      </a:lnTo>
                                      <a:lnTo>
                                        <a:pt x="145" y="17"/>
                                      </a:lnTo>
                                      <a:lnTo>
                                        <a:pt x="97" y="10"/>
                                      </a:lnTo>
                                      <a:lnTo>
                                        <a:pt x="49" y="4"/>
                                      </a:lnTo>
                                      <a:lnTo>
                                        <a:pt x="0" y="0"/>
                                      </a:lnTo>
                                      <a:lnTo>
                                        <a:pt x="3" y="4"/>
                                      </a:lnTo>
                                      <a:lnTo>
                                        <a:pt x="5" y="8"/>
                                      </a:lnTo>
                                      <a:lnTo>
                                        <a:pt x="6" y="14"/>
                                      </a:lnTo>
                                      <a:lnTo>
                                        <a:pt x="5" y="21"/>
                                      </a:lnTo>
                                      <a:lnTo>
                                        <a:pt x="5" y="54"/>
                                      </a:lnTo>
                                      <a:lnTo>
                                        <a:pt x="5" y="87"/>
                                      </a:lnTo>
                                      <a:lnTo>
                                        <a:pt x="5" y="117"/>
                                      </a:lnTo>
                                      <a:lnTo>
                                        <a:pt x="0" y="151"/>
                                      </a:lnTo>
                                      <a:lnTo>
                                        <a:pt x="6" y="141"/>
                                      </a:lnTo>
                                      <a:lnTo>
                                        <a:pt x="7" y="140"/>
                                      </a:lnTo>
                                      <a:lnTo>
                                        <a:pt x="9" y="138"/>
                                      </a:lnTo>
                                      <a:lnTo>
                                        <a:pt x="12" y="138"/>
                                      </a:lnTo>
                                      <a:lnTo>
                                        <a:pt x="15" y="138"/>
                                      </a:lnTo>
                                      <a:lnTo>
                                        <a:pt x="17" y="140"/>
                                      </a:lnTo>
                                      <a:lnTo>
                                        <a:pt x="22" y="142"/>
                                      </a:lnTo>
                                      <a:lnTo>
                                        <a:pt x="25" y="148"/>
                                      </a:lnTo>
                                      <a:lnTo>
                                        <a:pt x="26" y="151"/>
                                      </a:lnTo>
                                      <a:lnTo>
                                        <a:pt x="26" y="156"/>
                                      </a:lnTo>
                                      <a:lnTo>
                                        <a:pt x="26" y="162"/>
                                      </a:lnTo>
                                      <a:lnTo>
                                        <a:pt x="26" y="166"/>
                                      </a:lnTo>
                                      <a:lnTo>
                                        <a:pt x="25" y="170"/>
                                      </a:lnTo>
                                      <a:lnTo>
                                        <a:pt x="25" y="170"/>
                                      </a:lnTo>
                                      <a:lnTo>
                                        <a:pt x="25" y="170"/>
                                      </a:lnTo>
                                      <a:lnTo>
                                        <a:pt x="23" y="170"/>
                                      </a:lnTo>
                                      <a:lnTo>
                                        <a:pt x="23" y="171"/>
                                      </a:lnTo>
                                      <a:lnTo>
                                        <a:pt x="55" y="171"/>
                                      </a:lnTo>
                                      <a:lnTo>
                                        <a:pt x="85" y="173"/>
                                      </a:lnTo>
                                      <a:lnTo>
                                        <a:pt x="117" y="175"/>
                                      </a:lnTo>
                                      <a:lnTo>
                                        <a:pt x="150" y="182"/>
                                      </a:lnTo>
                                      <a:lnTo>
                                        <a:pt x="180" y="189"/>
                                      </a:lnTo>
                                      <a:lnTo>
                                        <a:pt x="213" y="198"/>
                                      </a:lnTo>
                                      <a:lnTo>
                                        <a:pt x="244" y="207"/>
                                      </a:lnTo>
                                      <a:lnTo>
                                        <a:pt x="274" y="217"/>
                                      </a:lnTo>
                                      <a:lnTo>
                                        <a:pt x="287" y="222"/>
                                      </a:lnTo>
                                      <a:lnTo>
                                        <a:pt x="299" y="228"/>
                                      </a:lnTo>
                                      <a:lnTo>
                                        <a:pt x="312" y="232"/>
                                      </a:lnTo>
                                      <a:lnTo>
                                        <a:pt x="323" y="238"/>
                                      </a:lnTo>
                                      <a:lnTo>
                                        <a:pt x="334" y="242"/>
                                      </a:lnTo>
                                      <a:lnTo>
                                        <a:pt x="347" y="247"/>
                                      </a:lnTo>
                                      <a:lnTo>
                                        <a:pt x="359" y="253"/>
                                      </a:lnTo>
                                      <a:lnTo>
                                        <a:pt x="369" y="257"/>
                                      </a:lnTo>
                                      <a:lnTo>
                                        <a:pt x="399" y="272"/>
                                      </a:lnTo>
                                      <a:lnTo>
                                        <a:pt x="400" y="274"/>
                                      </a:lnTo>
                                      <a:lnTo>
                                        <a:pt x="400" y="272"/>
                                      </a:lnTo>
                                      <a:lnTo>
                                        <a:pt x="400" y="271"/>
                                      </a:lnTo>
                                      <a:lnTo>
                                        <a:pt x="402" y="271"/>
                                      </a:lnTo>
                                      <a:lnTo>
                                        <a:pt x="414" y="264"/>
                                      </a:lnTo>
                                      <a:lnTo>
                                        <a:pt x="426" y="261"/>
                                      </a:lnTo>
                                      <a:lnTo>
                                        <a:pt x="437" y="258"/>
                                      </a:lnTo>
                                      <a:lnTo>
                                        <a:pt x="450" y="258"/>
                                      </a:lnTo>
                                      <a:lnTo>
                                        <a:pt x="461" y="261"/>
                                      </a:lnTo>
                                      <a:lnTo>
                                        <a:pt x="474" y="264"/>
                                      </a:lnTo>
                                      <a:lnTo>
                                        <a:pt x="486" y="265"/>
                                      </a:lnTo>
                                      <a:lnTo>
                                        <a:pt x="497" y="267"/>
                                      </a:lnTo>
                                      <a:lnTo>
                                        <a:pt x="506" y="275"/>
                                      </a:lnTo>
                                      <a:lnTo>
                                        <a:pt x="513" y="283"/>
                                      </a:lnTo>
                                      <a:lnTo>
                                        <a:pt x="521" y="292"/>
                                      </a:lnTo>
                                      <a:lnTo>
                                        <a:pt x="531" y="296"/>
                                      </a:lnTo>
                                      <a:lnTo>
                                        <a:pt x="540" y="298"/>
                                      </a:lnTo>
                                      <a:lnTo>
                                        <a:pt x="547" y="304"/>
                                      </a:lnTo>
                                      <a:lnTo>
                                        <a:pt x="553" y="311"/>
                                      </a:lnTo>
                                      <a:lnTo>
                                        <a:pt x="560" y="316"/>
                                      </a:lnTo>
                                      <a:lnTo>
                                        <a:pt x="564" y="323"/>
                                      </a:lnTo>
                                      <a:lnTo>
                                        <a:pt x="571" y="330"/>
                                      </a:lnTo>
                                      <a:lnTo>
                                        <a:pt x="577" y="337"/>
                                      </a:lnTo>
                                      <a:lnTo>
                                        <a:pt x="583" y="341"/>
                                      </a:lnTo>
                                      <a:lnTo>
                                        <a:pt x="587" y="358"/>
                                      </a:lnTo>
                                      <a:lnTo>
                                        <a:pt x="594" y="372"/>
                                      </a:lnTo>
                                      <a:lnTo>
                                        <a:pt x="603" y="383"/>
                                      </a:lnTo>
                                      <a:lnTo>
                                        <a:pt x="613" y="395"/>
                                      </a:lnTo>
                                      <a:lnTo>
                                        <a:pt x="613" y="3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58"/>
                              <wps:cNvSpPr>
                                <a:spLocks/>
                              </wps:cNvSpPr>
                              <wps:spPr bwMode="auto">
                                <a:xfrm>
                                  <a:off x="464185" y="73660"/>
                                  <a:ext cx="13970" cy="11430"/>
                                </a:xfrm>
                                <a:custGeom>
                                  <a:avLst/>
                                  <a:gdLst>
                                    <a:gd name="T0" fmla="*/ 46 w 65"/>
                                    <a:gd name="T1" fmla="*/ 55 h 55"/>
                                    <a:gd name="T2" fmla="*/ 60 w 65"/>
                                    <a:gd name="T3" fmla="*/ 55 h 55"/>
                                    <a:gd name="T4" fmla="*/ 62 w 65"/>
                                    <a:gd name="T5" fmla="*/ 55 h 55"/>
                                    <a:gd name="T6" fmla="*/ 63 w 65"/>
                                    <a:gd name="T7" fmla="*/ 54 h 55"/>
                                    <a:gd name="T8" fmla="*/ 65 w 65"/>
                                    <a:gd name="T9" fmla="*/ 51 h 55"/>
                                    <a:gd name="T10" fmla="*/ 65 w 65"/>
                                    <a:gd name="T11" fmla="*/ 50 h 55"/>
                                    <a:gd name="T12" fmla="*/ 62 w 65"/>
                                    <a:gd name="T13" fmla="*/ 40 h 55"/>
                                    <a:gd name="T14" fmla="*/ 59 w 65"/>
                                    <a:gd name="T15" fmla="*/ 29 h 55"/>
                                    <a:gd name="T16" fmla="*/ 56 w 65"/>
                                    <a:gd name="T17" fmla="*/ 18 h 55"/>
                                    <a:gd name="T18" fmla="*/ 52 w 65"/>
                                    <a:gd name="T19" fmla="*/ 8 h 55"/>
                                    <a:gd name="T20" fmla="*/ 45 w 65"/>
                                    <a:gd name="T21" fmla="*/ 5 h 55"/>
                                    <a:gd name="T22" fmla="*/ 36 w 65"/>
                                    <a:gd name="T23" fmla="*/ 4 h 55"/>
                                    <a:gd name="T24" fmla="*/ 29 w 65"/>
                                    <a:gd name="T25" fmla="*/ 4 h 55"/>
                                    <a:gd name="T26" fmla="*/ 20 w 65"/>
                                    <a:gd name="T27" fmla="*/ 5 h 55"/>
                                    <a:gd name="T28" fmla="*/ 17 w 65"/>
                                    <a:gd name="T29" fmla="*/ 4 h 55"/>
                                    <a:gd name="T30" fmla="*/ 13 w 65"/>
                                    <a:gd name="T31" fmla="*/ 1 h 55"/>
                                    <a:gd name="T32" fmla="*/ 10 w 65"/>
                                    <a:gd name="T33" fmla="*/ 0 h 55"/>
                                    <a:gd name="T34" fmla="*/ 7 w 65"/>
                                    <a:gd name="T35" fmla="*/ 1 h 55"/>
                                    <a:gd name="T36" fmla="*/ 5 w 65"/>
                                    <a:gd name="T37" fmla="*/ 4 h 55"/>
                                    <a:gd name="T38" fmla="*/ 3 w 65"/>
                                    <a:gd name="T39" fmla="*/ 4 h 55"/>
                                    <a:gd name="T40" fmla="*/ 2 w 65"/>
                                    <a:gd name="T41" fmla="*/ 4 h 55"/>
                                    <a:gd name="T42" fmla="*/ 0 w 65"/>
                                    <a:gd name="T43" fmla="*/ 5 h 55"/>
                                    <a:gd name="T44" fmla="*/ 0 w 65"/>
                                    <a:gd name="T45" fmla="*/ 12 h 55"/>
                                    <a:gd name="T46" fmla="*/ 2 w 65"/>
                                    <a:gd name="T47" fmla="*/ 16 h 55"/>
                                    <a:gd name="T48" fmla="*/ 3 w 65"/>
                                    <a:gd name="T49" fmla="*/ 22 h 55"/>
                                    <a:gd name="T50" fmla="*/ 9 w 65"/>
                                    <a:gd name="T51" fmla="*/ 25 h 55"/>
                                    <a:gd name="T52" fmla="*/ 17 w 65"/>
                                    <a:gd name="T53" fmla="*/ 30 h 55"/>
                                    <a:gd name="T54" fmla="*/ 25 w 65"/>
                                    <a:gd name="T55" fmla="*/ 37 h 55"/>
                                    <a:gd name="T56" fmla="*/ 30 w 65"/>
                                    <a:gd name="T57" fmla="*/ 43 h 55"/>
                                    <a:gd name="T58" fmla="*/ 36 w 65"/>
                                    <a:gd name="T59" fmla="*/ 50 h 55"/>
                                    <a:gd name="T60" fmla="*/ 46 w 65"/>
                                    <a:gd name="T61" fmla="*/ 55 h 55"/>
                                    <a:gd name="T62" fmla="*/ 46 w 65"/>
                                    <a:gd name="T6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5" h="55">
                                      <a:moveTo>
                                        <a:pt x="46" y="55"/>
                                      </a:moveTo>
                                      <a:lnTo>
                                        <a:pt x="60" y="55"/>
                                      </a:lnTo>
                                      <a:lnTo>
                                        <a:pt x="62" y="55"/>
                                      </a:lnTo>
                                      <a:lnTo>
                                        <a:pt x="63" y="54"/>
                                      </a:lnTo>
                                      <a:lnTo>
                                        <a:pt x="65" y="51"/>
                                      </a:lnTo>
                                      <a:lnTo>
                                        <a:pt x="65" y="50"/>
                                      </a:lnTo>
                                      <a:lnTo>
                                        <a:pt x="62" y="40"/>
                                      </a:lnTo>
                                      <a:lnTo>
                                        <a:pt x="59" y="29"/>
                                      </a:lnTo>
                                      <a:lnTo>
                                        <a:pt x="56" y="18"/>
                                      </a:lnTo>
                                      <a:lnTo>
                                        <a:pt x="52" y="8"/>
                                      </a:lnTo>
                                      <a:lnTo>
                                        <a:pt x="45" y="5"/>
                                      </a:lnTo>
                                      <a:lnTo>
                                        <a:pt x="36" y="4"/>
                                      </a:lnTo>
                                      <a:lnTo>
                                        <a:pt x="29" y="4"/>
                                      </a:lnTo>
                                      <a:lnTo>
                                        <a:pt x="20" y="5"/>
                                      </a:lnTo>
                                      <a:lnTo>
                                        <a:pt x="17" y="4"/>
                                      </a:lnTo>
                                      <a:lnTo>
                                        <a:pt x="13" y="1"/>
                                      </a:lnTo>
                                      <a:lnTo>
                                        <a:pt x="10" y="0"/>
                                      </a:lnTo>
                                      <a:lnTo>
                                        <a:pt x="7" y="1"/>
                                      </a:lnTo>
                                      <a:lnTo>
                                        <a:pt x="5" y="4"/>
                                      </a:lnTo>
                                      <a:lnTo>
                                        <a:pt x="3" y="4"/>
                                      </a:lnTo>
                                      <a:lnTo>
                                        <a:pt x="2" y="4"/>
                                      </a:lnTo>
                                      <a:lnTo>
                                        <a:pt x="0" y="5"/>
                                      </a:lnTo>
                                      <a:lnTo>
                                        <a:pt x="0" y="12"/>
                                      </a:lnTo>
                                      <a:lnTo>
                                        <a:pt x="2" y="16"/>
                                      </a:lnTo>
                                      <a:lnTo>
                                        <a:pt x="3" y="22"/>
                                      </a:lnTo>
                                      <a:lnTo>
                                        <a:pt x="9" y="25"/>
                                      </a:lnTo>
                                      <a:lnTo>
                                        <a:pt x="17" y="30"/>
                                      </a:lnTo>
                                      <a:lnTo>
                                        <a:pt x="25" y="37"/>
                                      </a:lnTo>
                                      <a:lnTo>
                                        <a:pt x="30" y="43"/>
                                      </a:lnTo>
                                      <a:lnTo>
                                        <a:pt x="36" y="50"/>
                                      </a:lnTo>
                                      <a:lnTo>
                                        <a:pt x="46" y="55"/>
                                      </a:lnTo>
                                      <a:lnTo>
                                        <a:pt x="46"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59"/>
                              <wps:cNvSpPr>
                                <a:spLocks/>
                              </wps:cNvSpPr>
                              <wps:spPr bwMode="auto">
                                <a:xfrm>
                                  <a:off x="367030" y="44450"/>
                                  <a:ext cx="41910" cy="14605"/>
                                </a:xfrm>
                                <a:custGeom>
                                  <a:avLst/>
                                  <a:gdLst>
                                    <a:gd name="T0" fmla="*/ 42 w 199"/>
                                    <a:gd name="T1" fmla="*/ 68 h 68"/>
                                    <a:gd name="T2" fmla="*/ 52 w 199"/>
                                    <a:gd name="T3" fmla="*/ 68 h 68"/>
                                    <a:gd name="T4" fmla="*/ 62 w 199"/>
                                    <a:gd name="T5" fmla="*/ 67 h 68"/>
                                    <a:gd name="T6" fmla="*/ 72 w 199"/>
                                    <a:gd name="T7" fmla="*/ 67 h 68"/>
                                    <a:gd name="T8" fmla="*/ 80 w 199"/>
                                    <a:gd name="T9" fmla="*/ 67 h 68"/>
                                    <a:gd name="T10" fmla="*/ 89 w 199"/>
                                    <a:gd name="T11" fmla="*/ 63 h 68"/>
                                    <a:gd name="T12" fmla="*/ 97 w 199"/>
                                    <a:gd name="T13" fmla="*/ 61 h 68"/>
                                    <a:gd name="T14" fmla="*/ 104 w 199"/>
                                    <a:gd name="T15" fmla="*/ 60 h 68"/>
                                    <a:gd name="T16" fmla="*/ 112 w 199"/>
                                    <a:gd name="T17" fmla="*/ 58 h 68"/>
                                    <a:gd name="T18" fmla="*/ 123 w 199"/>
                                    <a:gd name="T19" fmla="*/ 58 h 68"/>
                                    <a:gd name="T20" fmla="*/ 136 w 199"/>
                                    <a:gd name="T21" fmla="*/ 58 h 68"/>
                                    <a:gd name="T22" fmla="*/ 147 w 199"/>
                                    <a:gd name="T23" fmla="*/ 58 h 68"/>
                                    <a:gd name="T24" fmla="*/ 157 w 199"/>
                                    <a:gd name="T25" fmla="*/ 57 h 68"/>
                                    <a:gd name="T26" fmla="*/ 170 w 199"/>
                                    <a:gd name="T27" fmla="*/ 54 h 68"/>
                                    <a:gd name="T28" fmla="*/ 180 w 199"/>
                                    <a:gd name="T29" fmla="*/ 50 h 68"/>
                                    <a:gd name="T30" fmla="*/ 189 w 199"/>
                                    <a:gd name="T31" fmla="*/ 45 h 68"/>
                                    <a:gd name="T32" fmla="*/ 197 w 199"/>
                                    <a:gd name="T33" fmla="*/ 38 h 68"/>
                                    <a:gd name="T34" fmla="*/ 197 w 199"/>
                                    <a:gd name="T35" fmla="*/ 36 h 68"/>
                                    <a:gd name="T36" fmla="*/ 199 w 199"/>
                                    <a:gd name="T37" fmla="*/ 36 h 68"/>
                                    <a:gd name="T38" fmla="*/ 199 w 199"/>
                                    <a:gd name="T39" fmla="*/ 35 h 68"/>
                                    <a:gd name="T40" fmla="*/ 199 w 199"/>
                                    <a:gd name="T41" fmla="*/ 35 h 68"/>
                                    <a:gd name="T42" fmla="*/ 199 w 199"/>
                                    <a:gd name="T43" fmla="*/ 32 h 68"/>
                                    <a:gd name="T44" fmla="*/ 197 w 199"/>
                                    <a:gd name="T45" fmla="*/ 29 h 68"/>
                                    <a:gd name="T46" fmla="*/ 194 w 199"/>
                                    <a:gd name="T47" fmla="*/ 27 h 68"/>
                                    <a:gd name="T48" fmla="*/ 191 w 199"/>
                                    <a:gd name="T49" fmla="*/ 25 h 68"/>
                                    <a:gd name="T50" fmla="*/ 183 w 199"/>
                                    <a:gd name="T51" fmla="*/ 20 h 68"/>
                                    <a:gd name="T52" fmla="*/ 174 w 199"/>
                                    <a:gd name="T53" fmla="*/ 16 h 68"/>
                                    <a:gd name="T54" fmla="*/ 164 w 199"/>
                                    <a:gd name="T55" fmla="*/ 10 h 68"/>
                                    <a:gd name="T56" fmla="*/ 154 w 199"/>
                                    <a:gd name="T57" fmla="*/ 7 h 68"/>
                                    <a:gd name="T58" fmla="*/ 144 w 199"/>
                                    <a:gd name="T59" fmla="*/ 3 h 68"/>
                                    <a:gd name="T60" fmla="*/ 132 w 199"/>
                                    <a:gd name="T61" fmla="*/ 2 h 68"/>
                                    <a:gd name="T62" fmla="*/ 122 w 199"/>
                                    <a:gd name="T63" fmla="*/ 0 h 68"/>
                                    <a:gd name="T64" fmla="*/ 110 w 199"/>
                                    <a:gd name="T65" fmla="*/ 0 h 68"/>
                                    <a:gd name="T66" fmla="*/ 100 w 199"/>
                                    <a:gd name="T67" fmla="*/ 5 h 68"/>
                                    <a:gd name="T68" fmla="*/ 89 w 199"/>
                                    <a:gd name="T69" fmla="*/ 9 h 68"/>
                                    <a:gd name="T70" fmla="*/ 77 w 199"/>
                                    <a:gd name="T71" fmla="*/ 13 h 68"/>
                                    <a:gd name="T72" fmla="*/ 66 w 199"/>
                                    <a:gd name="T73" fmla="*/ 18 h 68"/>
                                    <a:gd name="T74" fmla="*/ 54 w 199"/>
                                    <a:gd name="T75" fmla="*/ 24 h 68"/>
                                    <a:gd name="T76" fmla="*/ 44 w 199"/>
                                    <a:gd name="T77" fmla="*/ 28 h 68"/>
                                    <a:gd name="T78" fmla="*/ 34 w 199"/>
                                    <a:gd name="T79" fmla="*/ 32 h 68"/>
                                    <a:gd name="T80" fmla="*/ 23 w 199"/>
                                    <a:gd name="T81" fmla="*/ 35 h 68"/>
                                    <a:gd name="T82" fmla="*/ 19 w 199"/>
                                    <a:gd name="T83" fmla="*/ 34 h 68"/>
                                    <a:gd name="T84" fmla="*/ 16 w 199"/>
                                    <a:gd name="T85" fmla="*/ 32 h 68"/>
                                    <a:gd name="T86" fmla="*/ 10 w 199"/>
                                    <a:gd name="T87" fmla="*/ 32 h 68"/>
                                    <a:gd name="T88" fmla="*/ 7 w 199"/>
                                    <a:gd name="T89" fmla="*/ 34 h 68"/>
                                    <a:gd name="T90" fmla="*/ 6 w 199"/>
                                    <a:gd name="T91" fmla="*/ 35 h 68"/>
                                    <a:gd name="T92" fmla="*/ 3 w 199"/>
                                    <a:gd name="T93" fmla="*/ 36 h 68"/>
                                    <a:gd name="T94" fmla="*/ 2 w 199"/>
                                    <a:gd name="T95" fmla="*/ 38 h 68"/>
                                    <a:gd name="T96" fmla="*/ 0 w 199"/>
                                    <a:gd name="T97" fmla="*/ 42 h 68"/>
                                    <a:gd name="T98" fmla="*/ 9 w 199"/>
                                    <a:gd name="T99" fmla="*/ 50 h 68"/>
                                    <a:gd name="T100" fmla="*/ 19 w 199"/>
                                    <a:gd name="T101" fmla="*/ 57 h 68"/>
                                    <a:gd name="T102" fmla="*/ 29 w 199"/>
                                    <a:gd name="T103" fmla="*/ 63 h 68"/>
                                    <a:gd name="T104" fmla="*/ 42 w 199"/>
                                    <a:gd name="T105" fmla="*/ 68 h 68"/>
                                    <a:gd name="T106" fmla="*/ 42 w 199"/>
                                    <a:gd name="T107"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99" h="68">
                                      <a:moveTo>
                                        <a:pt x="42" y="68"/>
                                      </a:moveTo>
                                      <a:lnTo>
                                        <a:pt x="52" y="68"/>
                                      </a:lnTo>
                                      <a:lnTo>
                                        <a:pt x="62" y="67"/>
                                      </a:lnTo>
                                      <a:lnTo>
                                        <a:pt x="72" y="67"/>
                                      </a:lnTo>
                                      <a:lnTo>
                                        <a:pt x="80" y="67"/>
                                      </a:lnTo>
                                      <a:lnTo>
                                        <a:pt x="89" y="63"/>
                                      </a:lnTo>
                                      <a:lnTo>
                                        <a:pt x="97" y="61"/>
                                      </a:lnTo>
                                      <a:lnTo>
                                        <a:pt x="104" y="60"/>
                                      </a:lnTo>
                                      <a:lnTo>
                                        <a:pt x="112" y="58"/>
                                      </a:lnTo>
                                      <a:lnTo>
                                        <a:pt x="123" y="58"/>
                                      </a:lnTo>
                                      <a:lnTo>
                                        <a:pt x="136" y="58"/>
                                      </a:lnTo>
                                      <a:lnTo>
                                        <a:pt x="147" y="58"/>
                                      </a:lnTo>
                                      <a:lnTo>
                                        <a:pt x="157" y="57"/>
                                      </a:lnTo>
                                      <a:lnTo>
                                        <a:pt x="170" y="54"/>
                                      </a:lnTo>
                                      <a:lnTo>
                                        <a:pt x="180" y="50"/>
                                      </a:lnTo>
                                      <a:lnTo>
                                        <a:pt x="189" y="45"/>
                                      </a:lnTo>
                                      <a:lnTo>
                                        <a:pt x="197" y="38"/>
                                      </a:lnTo>
                                      <a:lnTo>
                                        <a:pt x="197" y="36"/>
                                      </a:lnTo>
                                      <a:lnTo>
                                        <a:pt x="199" y="36"/>
                                      </a:lnTo>
                                      <a:lnTo>
                                        <a:pt x="199" y="35"/>
                                      </a:lnTo>
                                      <a:lnTo>
                                        <a:pt x="199" y="35"/>
                                      </a:lnTo>
                                      <a:lnTo>
                                        <a:pt x="199" y="32"/>
                                      </a:lnTo>
                                      <a:lnTo>
                                        <a:pt x="197" y="29"/>
                                      </a:lnTo>
                                      <a:lnTo>
                                        <a:pt x="194" y="27"/>
                                      </a:lnTo>
                                      <a:lnTo>
                                        <a:pt x="191" y="25"/>
                                      </a:lnTo>
                                      <a:lnTo>
                                        <a:pt x="183" y="20"/>
                                      </a:lnTo>
                                      <a:lnTo>
                                        <a:pt x="174" y="16"/>
                                      </a:lnTo>
                                      <a:lnTo>
                                        <a:pt x="164" y="10"/>
                                      </a:lnTo>
                                      <a:lnTo>
                                        <a:pt x="154" y="7"/>
                                      </a:lnTo>
                                      <a:lnTo>
                                        <a:pt x="144" y="3"/>
                                      </a:lnTo>
                                      <a:lnTo>
                                        <a:pt x="132" y="2"/>
                                      </a:lnTo>
                                      <a:lnTo>
                                        <a:pt x="122" y="0"/>
                                      </a:lnTo>
                                      <a:lnTo>
                                        <a:pt x="110" y="0"/>
                                      </a:lnTo>
                                      <a:lnTo>
                                        <a:pt x="100" y="5"/>
                                      </a:lnTo>
                                      <a:lnTo>
                                        <a:pt x="89" y="9"/>
                                      </a:lnTo>
                                      <a:lnTo>
                                        <a:pt x="77" y="13"/>
                                      </a:lnTo>
                                      <a:lnTo>
                                        <a:pt x="66" y="18"/>
                                      </a:lnTo>
                                      <a:lnTo>
                                        <a:pt x="54" y="24"/>
                                      </a:lnTo>
                                      <a:lnTo>
                                        <a:pt x="44" y="28"/>
                                      </a:lnTo>
                                      <a:lnTo>
                                        <a:pt x="34" y="32"/>
                                      </a:lnTo>
                                      <a:lnTo>
                                        <a:pt x="23" y="35"/>
                                      </a:lnTo>
                                      <a:lnTo>
                                        <a:pt x="19" y="34"/>
                                      </a:lnTo>
                                      <a:lnTo>
                                        <a:pt x="16" y="32"/>
                                      </a:lnTo>
                                      <a:lnTo>
                                        <a:pt x="10" y="32"/>
                                      </a:lnTo>
                                      <a:lnTo>
                                        <a:pt x="7" y="34"/>
                                      </a:lnTo>
                                      <a:lnTo>
                                        <a:pt x="6" y="35"/>
                                      </a:lnTo>
                                      <a:lnTo>
                                        <a:pt x="3" y="36"/>
                                      </a:lnTo>
                                      <a:lnTo>
                                        <a:pt x="2" y="38"/>
                                      </a:lnTo>
                                      <a:lnTo>
                                        <a:pt x="0" y="42"/>
                                      </a:lnTo>
                                      <a:lnTo>
                                        <a:pt x="9" y="50"/>
                                      </a:lnTo>
                                      <a:lnTo>
                                        <a:pt x="19" y="57"/>
                                      </a:lnTo>
                                      <a:lnTo>
                                        <a:pt x="29" y="63"/>
                                      </a:lnTo>
                                      <a:lnTo>
                                        <a:pt x="42" y="68"/>
                                      </a:lnTo>
                                      <a:lnTo>
                                        <a:pt x="4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0DD228" id="Canvas 59" o:spid="_x0000_s1026" editas="canvas" style="position:absolute;margin-left:.35pt;margin-top:3.1pt;width:56.25pt;height:46.5pt;z-index:251657216" coordsize="7143,5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7143;height:5905;visibility:visible;mso-wrap-style:square">
                        <v:fill o:detectmouseclick="t"/>
                        <v:path o:connecttype="none"/>
                      </v:shape>
                      <v:shape id="Freeform 5" o:spid="_x0000_s1028" style="position:absolute;left:1466;top:5010;width:4236;height:749;visibility:visible;mso-wrap-style:square;v-text-anchor:top" coordsize="2000,3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" path="m639,353r20,-23l679,308r20,-22l721,265r20,-20l762,225r22,-19l806,187r22,-18l852,152r23,-16l899,120r23,-13l948,93,972,79,998,68r23,10l1042,90r23,11l1088,112r20,14l1128,141r21,15l1169,170r19,17l1209,203r19,17l1246,239r19,18l1286,275r19,18l1323,314r10,10l1342,333r8,8l1362,350r66,-57l1406,274r-21,-21l1365,235r-23,-17l1320,202r-21,-17l1278,169r-23,-15l1233,141r-22,-15l1188,112r-23,-12l1141,86,1116,75,1092,61,1066,50r17,-4l1102,43r17,-1l1139,42r17,1l1173,46r19,4l1209,57r7,4l1225,65r5,4l1239,73r7,5l1255,83r7,3l1269,91r26,18l1320,127r28,18l1376,162r32,16l1439,194r31,13l1505,218r32,10l1573,236r34,6l1645,245r35,-2l1716,241r36,-7l1787,223r30,-13l1846,199r26,-14l1897,173r24,-17l1946,140r21,-21l1990,98r3,-5l1996,90r3,-4l2000,83r-37,24l1923,125r-39,11l1843,144r-43,4l1759,145r-43,-4l1673,134r-44,-9l1586,112,1543,98,1502,83,1459,68,1418,51,1379,35,1339,19r-9,-1l1322,15r-10,-2l1303,11r-8,-1l1286,8r-8,-1l1269,4,1235,2,1201,r-35,l1132,r-34,3l1065,10r-34,7l998,26,976,19,954,15,931,10,909,7,886,4,862,3,841,2r-23,l784,3,749,7r-34,4l682,18r-34,8l617,37,584,49,552,61,524,75,494,90r-30,11l432,115r-32,10l368,134r-33,10l303,151r-35,5l235,158r-34,l168,156r-31,-5l104,142,73,131,43,116,30,111,20,107,10,101,,94r6,10l13,115r8,8l31,133r12,8l54,149r9,7l73,162r13,8l97,178r11,9l121,194r24,13l171,218r23,9l223,235r27,7l277,248r27,2l331,252r29,l388,250r27,-2l442,242r29,-6l497,228r25,-10l548,207r23,-9l595,185r23,-12l639,158r22,-16l682,126r23,-15l725,95,748,82,772,69,796,58r23,-8l848,43r27,-1l904,42r31,4l935,46r,3l935,49r,1l909,61,885,73,861,84,836,98r-21,13l792,125r-21,15l749,154r-21,15l705,184r-23,17l661,218r-23,18l617,257r-23,20l571,299r7,7l587,311r8,8l604,326r8,7l621,340r10,7l639,353r,xe" fillcolor="black" stroked="f">
                        <v:path arrowok="t" o:connecttype="custom" o:connectlocs="148029,60708;166030,43727;185301,28868;205843,16769;225538,21439;243327,33114;260057,46699;276363,62194;285893,72383;293305,53703;275092,39269;256456,26746;236338,15920;233373,9127;248409,9764;259421,13797;265774,17618;279540,26958;304741,41180;333118,50095;363402,51156;390932,42241;412109,29717;422698,19104;407239,26533;372508,30779;335871,23774;300293,10826;279963,3184;272339,1698;254339,0;225538,2123;202031,3184;182548,637;158618,1486;130664,7854;104616,19104;77932,28444;49767,33538;22024,30142;4235,22712;2753,24411;11436,31628;20542,37783;36213,46274;58661,52642;82168,53067;105251,48397;126005,39269;144429,26746;163488,14646;185301,8915;198007,10401;187419,15495;167724,26533;149300,39057;130664,54552;124310,66015;131511,72171" o:connectangles="0,0,0,0,0,0,0,0,0,0,0,0,0,0,0,0,0,0,0,0,0,0,0,0,0,0,0,0,0,0,0,0,0,0,0,0,0,0,0,0,0,0,0,0,0,0,0,0,0,0,0,0,0,0,0,0,0,0,0"/>
                      </v:shape>
                      <v:shape id="Freeform 6" o:spid="_x0000_s1029" style="position:absolute;left:895;top:4241;width:1899;height:953;visibility:visible;mso-wrap-style:square;v-text-anchor:top" coordsize="895,4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" path="m421,449r23,l467,447r21,l511,446r22,-4l555,441r23,-3l600,434r18,-5l638,425r19,-4l674,416r18,-4l711,406r19,-6l747,396r20,-5l785,388r17,-6l821,380r17,-4l857,373r17,-3l892,367r3,l895,367r,l892,366r-35,-4l822,353,790,341,760,330,730,315,701,298,674,280,648,260,621,239,597,217,571,196,545,172,521,149,495,125,470,102,443,80,428,67,417,56,403,47,391,36,377,26,365,16,351,8,338,r19,26l374,55r16,28l404,113r16,29l435,172r16,29l468,229r12,14l494,258r13,14l523,283r15,12l554,306r16,9l584,323r13,6l608,333r14,5l635,341r13,4l661,348r14,5l687,356r,2l690,358r,l690,359r-18,-1l655,356r-17,-1l621,351r-20,-2l584,347r-17,-2l550,341r-17,-1l515,337r-17,-3l481,331r-18,-1l445,329r-17,l411,326r-27,l357,324r-30,-1l300,320r-29,-4l244,313r-30,-5l188,301r-27,-8l136,284,110,273,86,262,61,247,40,232,19,214,,193r19,33l41,257r26,30l96,315r33,25l161,363r33,21l227,400r21,12l273,420r24,8l323,432r24,7l373,442r25,4l421,449r,xe" fillcolor="black" stroked="f">
                        <v:path arrowok="t" o:connecttype="custom" o:connectlocs="99069,94826;113070,93765;127284,92068;139376,89310;150831,86128;162711,82946;174167,80612;185410,78491;189865,77855;181804,76794;161226,70006;142982,59399;126647,46034;110525,31609;93978,16971;85492,9970;77431,3394;75734,5516;85704,23972;95675,42640;104797,54732;114131,62581;123890,68521;131951,71703;140224,73824;145740,75945;146376,76158;135345,75309;123890,73612;113070,72127;102039,70218;90796,69793;75734,68733;57490,67036;39882,63854;23335,57914;8486,49216;4031,47943;20365,66823;41155,81461;57914,89098;73612,93129;89311,95250" o:connectangles="0,0,0,0,0,0,0,0,0,0,0,0,0,0,0,0,0,0,0,0,0,0,0,0,0,0,0,0,0,0,0,0,0,0,0,0,0,0,0,0,0,0,0"/>
                      </v:shape>
                      <v:shape id="Freeform 7" o:spid="_x0000_s1030" style="position:absolute;left:4375;top:4210;width:1886;height:958;visibility:visible;mso-wrap-style:square;v-text-anchor:top" coordsize="891,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" path="m414,454r32,l474,453r30,-4l533,444r30,-5l590,431r28,-9l644,413r26,-11l696,388r24,-15l744,357r24,-18l788,321r20,-17l830,281r8,-11l848,261r7,-13l864,239r7,-11l877,215r7,-11l891,190r-23,24l845,233r-25,19l794,266r-30,14l736,291r-33,11l668,310r-28,5l610,319r-29,2l554,324r-30,4l496,330r-30,3l437,337r-28,2l379,344r-29,2l323,349r-30,4l264,357r-30,6l206,368r-2,-2l204,366r,l204,364r33,-9l269,345r31,-14l329,319r25,-20l380,281r23,-23l423,232r11,-17l444,197r10,-18l464,161r10,-22l486,117,496,98,506,76,516,56,528,37,540,17,554,,534,12,516,23,497,38,480,51,461,67,444,82,426,99r-17,15l386,136r-23,22l341,181r-22,22l297,222r-23,19l250,262r-21,18l203,298r-26,15l152,328r-29,13l94,353r-28,9l33,370,,374r,3l,377r,l,378r15,2l29,381r14,1l59,385r13,3l86,389r16,4l114,396r20,6l153,404r19,6l190,414r19,6l229,424r18,4l266,432r18,4l303,440r20,4l340,447r19,2l377,451r19,2l414,454r,xe" fillcolor="black" stroked="f">
                        <v:path arrowok="t" o:connecttype="custom" o:connectlocs="94403,95885;106680,94829;119168,92717;130810,89127;141817,84903;152400,78778;162560,71597;171027,64205;177377,57024;180975,52378;184362,48154;187113,43085;183727,45197;173567,53223;161713,59136;148802,63783;135467,66528;122978,67795;110913,69274;98637,70330;86572,71597;74083,73075;62018,74554;49530,76666;43180,77299;43180,77299;50165,74976;63500,69907;74930,63149;85302,54490;91863,45408;96097,37805;100330,29357;104987,20698;109220,11827;114300,3590;113030,2534;105198,8026;97578,14150;90170,20909;81703,28723;72178,38227;62865,46886;52917,55335;42968,62938;32173,69274;19897,74554;6985,78144;0,79623;0,79623;3175,80256;9102,80679;15240,81946;21590,83002;28363,84903;36407,86592;44238,88704;52282,90394;60113,92083;68368,93773;75988,94829;83820,95674;87630,95885" o:connectangles="0,0,0,0,0,0,0,0,0,0,0,0,0,0,0,0,0,0,0,0,0,0,0,0,0,0,0,0,0,0,0,0,0,0,0,0,0,0,0,0,0,0,0,0,0,0,0,0,0,0,0,0,0,0,0,0,0,0,0,0,0,0,0"/>
                      </v:shape>
                      <v:shape id="Freeform 8" o:spid="_x0000_s1031" style="position:absolute;left:381;top:3543;width:1524;height:1327;visibility:visible;mso-wrap-style:square;v-text-anchor:top" coordsize="720,6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" path="m716,628r2,l718,628r,l720,628,703,613,687,597,671,581,656,563,643,546,630,528,618,510r-8,-20l583,422,557,354,530,289,501,224,471,164,437,104,397,50,352,r24,74l394,148r16,76l424,299r23,73l479,439r44,58l584,545r,l586,545r,1l586,546r,2l586,548r,l584,549,561,539,541,527,523,513,501,498,483,483,464,469,444,455,423,444,394,427,364,412,336,398,304,383,274,369,243,354,214,339,183,322,156,306,129,288,102,267,77,245,55,222,35,197,16,168,,137r7,33l16,201r11,30l42,259r14,29l72,314r18,25l110,362r27,34l166,427r31,27l232,477r34,21l302,519r37,13l379,548r40,13l459,573r41,9l543,593r43,9l628,611r45,9l716,628r,xe" fillcolor="black" stroked="f">
                        <v:path arrowok="t" o:connecttype="custom" o:connectlocs="151977,132715;151977,132715;148802,129545;142028,122783;136102,115386;130810,107778;123402,89181;112183,61074;99695,34658;84032,10566;79587,15638;86783,47338;94615,78615;110702,105031;123613,115175;124037,115386;124037,115809;124037,115809;118745,113907;110702,108412;102235,102072;93980,96155;83397,90238;71120,84109;57997,77981;45297,71641;33020,64667;21590,56425;11642,46915;3387,35503;1482,35926;5715,48817;11853,60863;19050,71641;28998,83687;41698,95944;56303,105242;71755,112427;88688,118556;105833,122994;124037,127220;142452,131024;151553,132715" o:connectangles="0,0,0,0,0,0,0,0,0,0,0,0,0,0,0,0,0,0,0,0,0,0,0,0,0,0,0,0,0,0,0,0,0,0,0,0,0,0,0,0,0,0,0"/>
                      </v:shape>
                      <v:shape id="Freeform 9" o:spid="_x0000_s1032" style="position:absolute;left:1143;top:146;width:4864;height:4705;visibility:visible;mso-wrap-style:square;v-text-anchor:top" coordsize="2297,2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" path="m1100,2223r18,l1135,2223r15,l1167,2223r18,l1202,2221r17,l1236,2218r17,-1l1270,2216r17,-2l1306,2213r17,-4l1340,2207r17,-2l1374,2200r59,-12l1490,2171r54,-16l1597,2133r52,-22l1699,2084r48,-26l1793,2028r44,-29l1880,1964r41,-36l1961,1892r37,-40l2036,1811r34,-43l2103,1724r24,-38l2150,1649r21,-40l2193,1566r18,-44l2230,1478r15,-47l2258,1384r6,-22l2270,1340r4,-20l2278,1301r10,-62l2295,1178r2,-62l2292,1055r-4,-64l2280,930r-15,-60l2250,809r-20,-58l2207,693r-23,-54l2155,585r-30,-51l2093,484r-35,-44l2023,397r-23,-25l1978,349r-22,-22l1933,306r-23,-22l1887,264r-24,-19l1841,227r-24,-16l1793,194r-24,-17l1743,162r-26,-14l1693,135r-27,-14l1640,108,1579,82,1517,59,1453,41,1389,24,1323,12,1256,5,1190,r-65,l1058,3r-65,7l926,20,862,34,799,52,736,74,676,96r-60,29l592,137r-26,14l542,166r-24,16l492,195r-24,17l445,231r-23,18l398,267r-21,20l352,307r-21,21l309,350r-21,24l268,397r-20,22l228,444r-18,25l191,494r-16,25l158,544r-16,27l128,599r-16,27l60,749,23,878,3,1011,,1143r11,130l38,1404r43,125l138,1649r10,18l158,1684r10,16l181,1717r10,16l202,1750r13,15l227,1782r35,41l299,1865r38,37l374,1936r41,36l457,2003r42,30l544,2059r44,27l636,2109r49,22l736,2151r52,16l841,2184r55,14l953,2209r19,1l990,2214r20,2l1028,2217r18,1l1065,2221r17,2l1100,2223r,xe" fillcolor="black" stroked="f">
                        <v:path arrowok="t" o:connecttype="custom" o:connectlocs="240346,470535;250934,470535;261734,469477;272534,468630;283757,467148;303450,463127;338179,451485;369943,435610;398107,415713;423094,392007;445329,364913;459728,340572;472222,312843;479422,288290;482387,275378;486410,236220;482810,196850;472222,158962;456340,123825;435800,93133;418859,73872;404459,60113;389848,48048;374601,37465;358508,28575;334367,17357;294133,5080;251993,0;210277,2117;169195,11007;130443,26458;114773,35137;99103,44873;84280,56515;70092,69427;56751,84032;44469,99272;33458,115147;23717,132503;635,213995;8047,297180;31340,352848;38328,363432;45528,373592;63316,394758;87880,417407;115197,435822;145055,451062;178089,462280;205830,467783;217688,469265;229123,470535" o:connectangles="0,0,0,0,0,0,0,0,0,0,0,0,0,0,0,0,0,0,0,0,0,0,0,0,0,0,0,0,0,0,0,0,0,0,0,0,0,0,0,0,0,0,0,0,0,0,0,0,0,0,0,0"/>
                      </v:shape>
                      <v:shape id="Freeform 10" o:spid="_x0000_s1033" style="position:absolute;left:5251;top:3505;width:1518;height:1346;visibility:visible;mso-wrap-style:square;v-text-anchor:top" coordsize="718,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" path="m1,634r50,-8l101,615r50,-10l198,594r49,-14l293,565r47,-17l382,531r43,-20l467,488r37,-25l540,435r34,-32l605,369r27,-37l658,290r10,-17l677,254r10,-18l694,214r8,-19l708,173r4,-23l718,130r-17,33l682,195r-23,27l634,247r-27,24l578,291r-31,21l515,330r-31,17l451,363r-34,17l384,396r-33,17l321,431r-31,17l261,468r-8,6l244,479r-9,7l227,493r-12,8l205,510r-11,8l184,526r-11,6l161,540r-11,7l137,554r,l137,553r-2,l135,551r32,-27l194,496r24,-30l240,437r18,-32l274,370r14,-37l298,294r7,-37l310,220r5,-38l323,145r7,-37l338,72,348,34,364,,331,30,301,65r-26,36l254,139r-19,42l215,224r-17,45l181,312r-14,44l150,402r-20,43l110,488,87,528,61,565,33,602,,634r,l1,634r,l1,634r,xe" fillcolor="black" stroked="f">
                        <v:path arrowok="t" o:connecttype="custom" o:connectlocs="10780,132921;31917,128462;52209,123154;71866,116359;89833,108503;106531,98311;121327,85571;133587,70495;141196,57967;145212,50111;148383,41405;150497,31850;148172,34611;139294,47138;128303,57543;115620,66248;102304,73680;88142,80687;74192,87694;61298,95126;53477,100646;49672,103195;45445,106380;41006,109989;36567,112962;31706,116147;28958,117633;28535,117421;35299,111263;46079,98948;54534,85995;60875,70707;64468,54570;66582,38645;69753,22932;73557,7219;69964,6370;58127,21446;49672,38433;41852,57118;35299,75591;27478,94489;18389,112113;6975,127825;0,134620;211,134620;211,134620" o:connectangles="0,0,0,0,0,0,0,0,0,0,0,0,0,0,0,0,0,0,0,0,0,0,0,0,0,0,0,0,0,0,0,0,0,0,0,0,0,0,0,0,0,0,0,0,0,0,0"/>
                      </v:shape>
                      <v:shape id="Freeform 11" o:spid="_x0000_s1034" style="position:absolute;left:3632;top:3848;width:1536;height:895;visibility:visible;mso-wrap-style:square;v-text-anchor:top" coordsize="728,4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" path="m1,422r26,-4l51,415r26,-4l104,407r26,-4l155,399r27,-6l208,389r27,-5l261,377r26,-7l315,362r26,-9l364,345r25,-10l414,326r22,-10l456,304r22,-10l498,283r20,-10l539,261r19,-13l576,236r19,-13l615,211r19,-15l652,183r19,-15l689,153r20,-15l728,121,712,107,695,94,678,78,661,62,645,47,629,33,616,16,606,,585,22,564,42,541,60,516,77,491,94r-25,15l445,125r-23,18l419,152r-4,6l411,165r-4,6l404,175r-3,3l397,182r-2,3l389,193r-4,6l378,204r-7,8l362,218r-8,7l347,232r-6,5l332,244r-7,7l317,257r-10,4l295,269r-11,6l269,277r-11,l247,273r-12,-5l225,261r-10,-7l207,248r-10,-7l184,236r-12,-3l164,234r-9,2l148,237r-8,l132,240r-8,1l118,241r-8,2l95,244r-14,2l68,248r-13,2l42,251r-14,l15,251,1,248,,422r,l1,422r,l1,422r,xe" stroked="f">
                        <v:path arrowok="t" o:connecttype="custom" o:connectlocs="5699,88686;16254,87201;27441,85504;38418,83382;49605,81473;60581,78502;71980,74895;82112,71076;92033,67045;100899,62377;109342,57922;117786,52618;125596,47314;133828,41585;141638,35644;149659,29279;150293,22702;143116,16549;136150,9972;130028,3395;123485,4668;114197,12730;103643,19944;93933,26521;88445,32250;86756,35008;85278,37129;83801,38615;82112,40948;79790,43282;76413,46253;73247,49223;70080,51769;66914,54527;62270,57073;56782,58771;52138,57922;47494,55376;43695,52618;38840,50072;34618,49647;31241,50284;27863,50920;24908,51133;20053,51769;14354,52618;8866,53254;3166,53254;0,89535;211,89535;211,89535" o:connectangles="0,0,0,0,0,0,0,0,0,0,0,0,0,0,0,0,0,0,0,0,0,0,0,0,0,0,0,0,0,0,0,0,0,0,0,0,0,0,0,0,0,0,0,0,0,0,0,0,0,0,0"/>
                      </v:shape>
                      <v:shape id="Freeform 12" o:spid="_x0000_s1035" style="position:absolute;left:1981;top:3873;width:1530;height:864;visibility:visible;mso-wrap-style:square;v-text-anchor:top" coordsize="72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" path="m721,407r-8,-12l713,356r,-40l713,276r6,-37l696,240r-21,l652,239r-20,-2l609,233r-21,-4l565,225r-20,-3l512,215,481,205r-30,-8l421,185,392,174,362,163,335,150,309,138,285,123,259,107,237,92,212,76,189,59,165,40,144,22,119,,105,15,91,30,77,44,61,59,45,74,31,89,15,105,,118r25,23l52,160r26,21l105,200r29,18l161,237r28,17l219,270r29,17l279,299r30,16l342,328r33,12l409,351r36,12l482,373r32,7l542,387r31,4l605,395r28,3l662,400r30,4l721,407r,xe" stroked="f">
                        <v:path arrowok="t" o:connecttype="custom" o:connectlocs="153035,86360;151337,83814;151337,75538;151337,67051;151337,58564;152610,50713;147729,50925;143271,50925;138389,50713;134144,50288;129263,49440;124805,48591;119923,47742;115678,47105;108674,45620;102094,43498;95726,41801;89359,39255;83203,36920;76836,34586;71105,31828;65586,29282;60492,26099;54974,22704;50304,19521;44998,16126;40116,12519;35022,8487;30565,4668;25258,0;22287,3183;19315,6366;16344,9336;12947,12519;9551,15702;6580,18885;3184,22280;0,25038;5306,29918;11037,33950;16556,38406;22287,42437;28442,46257;34173,50288;40116,53895;46484,57290;52639,60898;59219,63444;65586,66839;72591,69597;79595,72143;86812,74478;94453,77024;102306,79146;109098,80631;115042,82116;121621,82965;128414,83814;134357,84450;140512,84875;146880,85723;153035,86360;153035,86360" o:connectangles="0,0,0,0,0,0,0,0,0,0,0,0,0,0,0,0,0,0,0,0,0,0,0,0,0,0,0,0,0,0,0,0,0,0,0,0,0,0,0,0,0,0,0,0,0,0,0,0,0,0,0,0,0,0,0,0,0,0,0,0,0,0,0"/>
                      </v:shape>
                      <v:shape id="Freeform 13" o:spid="_x0000_s1036" style="position:absolute;left:152;top:2889;width:1086;height:1454;visibility:visible;mso-wrap-style:square;v-text-anchor:top" coordsize="511,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" path="m511,689r,l511,688r,l511,688,472,608,450,524,435,438,425,348r-7,-90l407,170,385,84,355,r3,43l355,86r-7,42l340,173r-9,44l322,260r-5,43l317,348r4,26l325,402r7,28l341,455r10,24l364,502r11,23l390,546r,l387,546r,1l385,547,368,529,352,508,340,489,325,468,312,449,297,431,282,410,265,391,253,376,238,361,224,347,211,333,197,318,181,303,168,290,153,275,125,249,101,220,77,193,57,164,38,133,24,101,13,66,6,28,,68r1,41l6,152r7,43l21,228r12,32l47,291r14,31l78,350r20,27l120,405r23,25l167,452r23,23l215,497r26,20l270,537r27,18l324,572r27,17l372,600r19,13l411,625r21,12l451,648r20,14l490,674r19,15l509,689r2,l511,689r,l511,689xe" fillcolor="black" stroked="f">
                        <v:path arrowok="t" o:connecttype="custom" o:connectlocs="108585,145415;108585,145204;100298,128320;92435,92441;88823,54451;81811,17728;76073,9075;73948,27015;70336,45798;67361,63949;68211,78934;70548,90752;74586,101094;79686,110802;82873,115235;82236,115446;78198,111647;72248,103205;66298,94762;59924,86531;53761,79356;47599,73235;41862,67115;35699,61205;26562,52552;16362,40733;8075,28070;2762,13929;0,14352;1275,32080;4462,48120;9987,61416;16575,73868;25499,85476;35487,95396;45686,104893;57374,113335;68848,120722;79048,126631;87335,131908;95835,136762;104123,142249;108160,145415;108585,145415;108585,145415" o:connectangles="0,0,0,0,0,0,0,0,0,0,0,0,0,0,0,0,0,0,0,0,0,0,0,0,0,0,0,0,0,0,0,0,0,0,0,0,0,0,0,0,0,0,0,0,0"/>
                      </v:shape>
                      <v:shape id="Freeform 14" o:spid="_x0000_s1037" style="position:absolute;left:5918;top:2844;width:1073;height:1467;visibility:visible;mso-wrap-style:square;v-text-anchor:top" coordsize="507,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" path="m,695l36,672,75,647r37,-25l152,600r37,-28l229,546r37,-28l302,489r34,-30l369,427r31,-34l427,354r25,-40l471,272r16,-45l499,178r5,-38l507,100r,-38l504,24,494,71r-14,41l460,149r-24,38l406,221r-30,33l343,288r-36,34l277,351r-25,29l230,409r-21,29l189,467r-20,28l147,523r-24,29l122,552r,l122,552r,-2l146,509r29,-62l187,384r2,-63l182,256,172,191,162,127,155,64,155,,122,86r-19,86l92,260r-9,88l75,438,60,525,37,611,,692r,2l,694r,1l,695r,l,695r,l,695r,xe" fillcolor="black" stroked="f">
                        <v:path arrowok="t" o:connecttype="custom" o:connectlocs="7620,141831;23707,131278;40005,120725;56303,109328;71120,96875;84667,82946;95673,66272;103082,47910;106680,29548;107315,13086;104563,14985;97367,31448;85937,46644;72602,60785;58632,74081;48683,86323;40005,98564;31115,110383;25823,116504;25823,116504;30903,107428;39582,81046;38523,54031;34290,26804;32808,0;21802,36302;17568,73448;12700,110805;0,146052;0,146474;0,146685;0,146685;0,146685" o:connectangles="0,0,0,0,0,0,0,0,0,0,0,0,0,0,0,0,0,0,0,0,0,0,0,0,0,0,0,0,0,0,0,0,0"/>
                      </v:shape>
                      <v:shape id="Freeform 15" o:spid="_x0000_s1038" style="position:absolute;left:2305;top:3657;width:1206;height:616;visibility:visible;mso-wrap-style:square;v-text-anchor:top" coordsize="569,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" path="m569,292r-8,-40l560,212r,-42l561,129r-22,1l514,130r-23,-1l467,126r-23,-5l420,116r-24,-6l373,101,352,93,329,85,307,75,286,64,266,54,244,45,226,34,209,22r-7,-5l196,11,187,6,180,r4,10l190,18r6,10l193,38r,1l193,42r-1,1l192,43r-5,4l182,50r-8,1l167,53r-5,l154,53r-7,l140,54r-13,2l115,60r-13,3l87,68,73,72,60,75r-14,l33,69,26,63,19,58,10,56,,53r9,5l17,63r8,6l33,78,46,89r14,11l73,110r13,9l99,127r13,9l125,144r12,8l159,168r23,12l207,194r26,11l259,216r27,11l313,235r30,9l370,252r29,8l429,267r28,7l487,278r27,6l541,288r28,4l569,292xe" stroked="f">
                        <v:path arrowok="t" o:connecttype="custom" o:connectlocs="118954,53157;118742,35860;114289,27422;104111,27211;94145,25524;83967,23204;74638,19618;65096,15821;56402,11391;47921,7172;42832,3586;39651,1266;39015,2109;41560,5906;40923,8227;40711,9070;39651,9914;36895,10758;34350,11180;31170,11180;26929,11813;21628,13289;15479,15188;9754,15821;5513,13289;2120,11813;1908,12235;5301,14555;9754,18774;15479,23204;20992,26790;26505,30376;33714,35438;43892,40923;54918,45563;66368,49571;78454,53157;90965,56321;103263,58642;114713,60751;120650,61595" o:connectangles="0,0,0,0,0,0,0,0,0,0,0,0,0,0,0,0,0,0,0,0,0,0,0,0,0,0,0,0,0,0,0,0,0,0,0,0,0,0,0,0,0"/>
                      </v:shape>
                      <v:shape id="Freeform 16" o:spid="_x0000_s1039" style="position:absolute;left:3613;top:3956;width:304;height:311;visibility:visible;mso-wrap-style:square;v-text-anchor:top" coordsize="145,1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" path="m9,147r17,-3l42,141r17,-4l76,136r17,-2l110,133r18,-3l145,129r-15,-4l119,116r-13,-7l95,104,86,91,78,78,72,64r,-14l76,42r4,-7l83,28r,-8l76,17,68,14,59,13r-10,l40,13r-11,l20,11,12,9,10,6,9,3,6,2,,,8,35r2,37l9,111r,36l9,147xe" stroked="f">
                        <v:path arrowok="t" o:connecttype="custom" o:connectlocs="1892,31115;5465,30480;8829,29845;12402,28998;15976,28787;19549,28363;23123,28152;26906,27517;30480,27305;27327,26458;25015,24553;22282,23072;19970,22013;18078,19262;16396,16510;15135,13547;15135,10583;15976,8890;16817,7408;17447,5927;17447,4233;15976,3598;14294,2963;12402,2752;10300,2752;8408,2752;6096,2752;4204,2328;2522,1905;2102,1270;1892,635;1261,423;0,0;1682,7408;2102,15240;1892,23495;1892,31115;1892,31115" o:connectangles="0,0,0,0,0,0,0,0,0,0,0,0,0,0,0,0,0,0,0,0,0,0,0,0,0,0,0,0,0,0,0,0,0,0,0,0,0,0"/>
                      </v:shape>
                      <v:shape id="Freeform 17" o:spid="_x0000_s1040" style="position:absolute;left:1270;top:2571;width:882;height:1467;visibility:visible;mso-wrap-style:square;v-text-anchor:top" coordsize="415,6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" path="m291,692r13,-14l320,662r16,-16l351,631r16,-16l381,601r17,-13l415,575,404,563,393,550,378,537,367,523r-9,-2l350,515r-7,-5l336,505r-8,-6l321,492r-4,-7l313,476r,-2l313,471r,-4l311,464r-4,4l301,472r-7,2l287,474r-9,-6l273,463r-7,-7l257,449r-4,-7l248,434r-4,-7l243,418r,-1l243,417r,l241,417r-17,l208,400r-10,l193,398r-2,-6l188,388r-5,-4l180,381r-1,-5l176,373r-2,-4l173,369r,-2l173,367r-2,l170,369r,4l170,374r,3l167,380r-1,2l163,384r-4,l147,380r-8,-7l130,364r-9,-8l120,355r,-3l120,352r-1,-1l114,352r-4,3l106,356r-5,-4l90,340,86,324,80,308,73,293,71,275r,-18l73,239r7,-15l84,218r3,-7l89,207r5,-6l101,200r6,-1l114,199r6,1l123,203r1,3l127,207r2,1l144,206r2,-5l146,199r,-2l146,193r7,-7l161,183r9,-1l180,181r8,5l193,197r7,9l207,214r-9,-22l193,168r-5,-23l183,123,179,99,176,74,174,51,170,29,173,,153,2r-22,l110,4,87,4,64,2,44,2,21,1,,1,3,51r6,51l16,152r10,49l46,276r24,71l99,410r31,62l166,530r38,54l244,639r46,53l290,692r1,l291,692r,l291,692xe" stroked="f">
                        <v:path arrowok="t" o:connecttype="custom" o:connectlocs="68060,140326;78056,130363;88265,121884;80396,113829;74440,109166;69761,105774;66571,100899;66571,98991;64019,100051;59127,99203;54660,95176;51896,90512;51683,88393;47642,88393;41049,84365;38922,81397;37433,79066;36795,77794;36157,78218;36157,79914;34668,81397;29563,79066;25522,75250;25310,74402;22545,75462;18291,68679;15101,58292;17015,47482;18929,43878;22757,42183;26160,43030;27437,44090;31052,42183;32541,39427;38284,38367;42537,43666;41049,35611;38071,20985;36157,6147;27862,424;13612,424;0,212;3403,32220;14888,73554;35306,112345;61679,146685;61892,146685" o:connectangles="0,0,0,0,0,0,0,0,0,0,0,0,0,0,0,0,0,0,0,0,0,0,0,0,0,0,0,0,0,0,0,0,0,0,0,0,0,0,0,0,0,0,0,0,0,0,0"/>
                      </v:shape>
                      <v:shape id="Freeform 18" o:spid="_x0000_s1041" style="position:absolute;left:4991;top:2559;width:901;height:1473;visibility:visible;mso-wrap-style:square;v-text-anchor:top" coordsize="425,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" path="m128,696r16,-23l161,652r17,-22l195,608r17,-20l228,566r14,-20l256,522r9,-11l272,497r7,-11l285,472r7,-13l299,446r9,-12l315,421r13,-32l342,358r14,-34l366,291r10,-33l386,224r8,-34l401,157r7,-40l411,77r5,-39l425,1,402,3,382,5r-23,l336,5r-21,l292,5,272,3r-23,l248,1r-2,l246,1,245,r,44l241,91r-9,47l222,185r-14,46l194,276r-20,44l155,362r-7,14l139,389r-5,14l125,416r-7,14l109,442r-8,12l92,467r-4,4l85,475r-1,6l79,483r-8,13l62,507r-8,12l44,529r-9,11l25,553,15,564,2,573r,l1,573r,l,573r11,10l25,594r12,11l49,616r13,13l75,641r12,12l99,666r9,7l114,680r7,8l127,696r,l128,696r,l128,696r,xe" stroked="f">
                        <v:path arrowok="t" o:connecttype="custom" o:connectlocs="30552,142452;37765,133350;44979,124460;51344,115570;56224,108162;59194,102870;61952,97155;65347,91863;69590,82338;75531,68580;79774,54610;83593,40217;86563,24765;88261,8043;85290,635;76167,1058;66832,1058;57709,635;52617,212;52193,212;51980,9313;49222,29210;44130,48895;36917,67733;31400,79587;28430,85302;25035,91017;21429,96097;18670,99695;17822,101812;15064,104987;11457,109855;7426,114300;3182,119380;424,121285;212,121285;2334,123402;7850,128058;13154,133138;18458,138218;22914,142452;25672,145627;26945,147320;27157,147320;27157,147320" o:connectangles="0,0,0,0,0,0,0,0,0,0,0,0,0,0,0,0,0,0,0,0,0,0,0,0,0,0,0,0,0,0,0,0,0,0,0,0,0,0,0,0,0,0,0,0,0"/>
                      </v:shape>
                      <v:shape id="Freeform 19" o:spid="_x0000_s1042" style="position:absolute;left:4514;top:3530;width:299;height:445;visibility:visible;mso-wrap-style:square;v-text-anchor:top" coordsize="141,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" path="m30,208l43,195,54,184,68,172,83,162,97,152r16,-11l126,129r12,-13l138,116r2,-2l140,114r1,l133,116r-9,l116,114r-8,-5l106,94,97,79,88,67,77,53,63,39,51,27,38,14,27,2,27,r,l27,r,l21,9r-7,8l8,22,,31,1,50r10,8l23,62r13,7l46,78r7,5l57,87r6,7l66,101r-5,11l53,122r-9,11l38,143r-2,4l31,152r-3,6l28,162r3,7l37,176r1,4l38,188r-1,6l34,197r-4,5l28,208r,l28,208r,l30,208r,xe" stroked="f">
                        <v:path arrowok="t" o:connecttype="custom" o:connectlocs="6350,44450;9102,41672;11430,39321;14393,36757;17568,34620;20532,32483;23918,30132;26670,27568;29210,24789;29210,24789;29633,24362;29633,24362;29845,24362;28152,24789;26247,24789;24553,24362;22860,23294;22437,20088;20532,16882;18627,14318;16298,11326;13335,8334;10795,5770;8043,2992;5715,427;5715,0;5715,0;5715,0;5715,0;4445,1923;2963,3633;1693,4701;0,6625;212,10685;2328,12395;4868,13250;7620,14745;9737,16669;11218,17737;12065,18592;13335,20088;13970,21584;12912,23935;11218,26072;9313,28422;8043,30559;7620,31414;6562,32483;5927,33765;5927,34620;6562,36116;7832,37612;8043,38466;8043,40176;7832,41458;7197,42099;6350,43168;5927,44450;5927,44450;5927,44450;5927,44450;6350,44450;6350,44450" o:connectangles="0,0,0,0,0,0,0,0,0,0,0,0,0,0,0,0,0,0,0,0,0,0,0,0,0,0,0,0,0,0,0,0,0,0,0,0,0,0,0,0,0,0,0,0,0,0,0,0,0,0,0,0,0,0,0,0,0,0,0,0,0,0,0"/>
                      </v:shape>
                      <v:shape id="Freeform 20" o:spid="_x0000_s1043" style="position:absolute;left:2660;top:3225;width:724;height:565;visibility:visible;mso-wrap-style:square;v-text-anchor:top" coordsize="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" path="m337,268r,l337,267r,l337,267r-11,-3l316,258r-9,-4l299,247r-9,-7l283,232r-4,-8l272,214r-6,-10l262,193r-5,-8l257,175r5,-2l266,168r4,-2l272,163r5,-17l283,131r11,-14l307,109r9,-3l324,105r9,-4l342,99r-22,6l297,102,274,99,254,91,234,83,213,73,195,63,176,52r-9,-5l159,41r-9,-5l143,30r-8,-5l127,16,120,9,116,,103,14,90,27,76,43,60,58,47,73,32,85,16,101,,113r22,13l42,139r21,13l82,166r18,13l120,192r23,12l166,214r20,10l206,231r23,8l252,243r21,7l296,255r20,7l337,268r,xe" stroked="f">
                        <v:path arrowok="t" o:connecttype="custom" o:connectlocs="71332,56515;71332,56304;69003,55671;64982,53563;61383,50610;59055,47236;56303,43019;54398,39012;55457,36482;57150,35006;58632,30788;62230,24673;66887,22353;70485,21299;67733,22142;57997,20877;49530,17503;41275,13285;35348,9911;31750,7592;28575,5272;25400,1898;21802,2952;16087,9068;9948,15394;3387,21299;4657,26570;13335,32053;21167,37747;30268,43019;39370,47236;48472,50400;57785,52719;66887,55250;71332,56515" o:connectangles="0,0,0,0,0,0,0,0,0,0,0,0,0,0,0,0,0,0,0,0,0,0,0,0,0,0,0,0,0,0,0,0,0,0,0"/>
                      </v:shape>
                      <v:shape id="Freeform 21" o:spid="_x0000_s1044" style="position:absolute;left:4660;top:2559;width:743;height:1136;visibility:visible;mso-wrap-style:square;v-text-anchor:top" coordsize="353,5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" path="m116,535r17,-19l149,496r16,-18l180,458r13,-18l206,422r13,-20l233,383r22,-42l276,297r17,-44l310,205r12,-49l335,107r5,-49l345,10r8,-8l332,2,312,4r-23,l267,4r-21,l225,4,202,2,182,r,24l177,49r-1,23l173,97r3,7l182,109r4,6l192,122r1,4l193,133r,5l190,142r-5,5l177,148r-5,l166,147r-1,-2l165,145r,l163,142r-14,41l133,221r-17,36l99,292,79,328,58,358,35,388,6,419r-1,l3,419r-1,1l,420r49,44l52,464r,l52,464r1,-1l55,445r1,-1l60,441r2,l65,441r7,3l78,445r4,1l86,448r12,16l105,481r4,21l116,521r-1,3l115,528r,4l115,536r,l116,535r,l116,535r,xe" stroked="f">
                        <v:path arrowok="t" o:connecttype="custom" o:connectlocs="27992,109424;34727,101365;40620,93307;46092,85249;53669,72313;61667,53652;67771,33082;71559,12300;74295,424;65666,848;56195,848;47355,848;38305,0;37253,10391;36411,20570;38305,23115;40410,25872;40620,28204;39989,30113;37253,31385;34938,31173;34727,30749;34306,30113;27992,46866;20836,61922;12207,75918;1263,88854;631,88854;0,89066;10944,98397;10944,98397;11576,94367;12628,93519;13680,93519;16416,94367;18100,95004;22099,102002;24414,110484;24204,111969;24204,113665;24414,113453;24414,113453" o:connectangles="0,0,0,0,0,0,0,0,0,0,0,0,0,0,0,0,0,0,0,0,0,0,0,0,0,0,0,0,0,0,0,0,0,0,0,0,0,0,0,0,0,0"/>
                      </v:shape>
                      <v:shape id="Freeform 22" o:spid="_x0000_s1045" style="position:absolute;left:2647;top:3613;width:26;height:31;visibility:visible;mso-wrap-style:square;v-text-anchor:top" coordsize="1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" path="m12,15l,,2,8r10,7l12,15r,l12,15r,l12,15xe" stroked="f">
                        <v:path arrowok="t" o:connecttype="custom" o:connectlocs="2540,3175;0,0;423,1693;2540,3175;2540,3175;2540,3175;2540,3175;2540,3175;2540,3175" o:connectangles="0,0,0,0,0,0,0,0,0"/>
                      </v:shape>
                      <v:shape id="Freeform 23" o:spid="_x0000_s1046" style="position:absolute;left:2628;top:3594;width:7;height:6;visibility:visible;mso-wrap-style:square;v-text-anchor:top" coordsize="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" path="m3,3l2,1r,l2,,,,2,3r,l3,3r,l3,3r,xe" stroked="f">
                        <v:path arrowok="t" o:connecttype="custom" o:connectlocs="635,635;423,212;423,212;423,0;0,0;423,635;423,635;635,635;635,635;635,635;635,635" o:connectangles="0,0,0,0,0,0,0,0,0,0,0"/>
                      </v:shape>
                      <v:shape id="Freeform 24" o:spid="_x0000_s1047" style="position:absolute;left:152;top:1974;width:800;height:1613;visibility:visible;mso-wrap-style:square;v-text-anchor:top" coordsize="377,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" path="m271,758r-7,-47l264,662r6,-49l280,565r12,-48l308,467r14,-49l335,371r16,-66l364,236r8,-66l377,103r,-8l377,87r-2,-8l375,70r-14,47l342,157r-20,38l300,231r-22,35l255,302r-18,39l220,384r-15,58l203,499r4,56l220,612r-2,l218,612r,1l215,613r-1,l214,613r,l213,612,203,580r-9,-33l187,514r-7,-33l163,418,138,360,113,302,85,244,64,185,47,126,40,65,44,,26,50,13,102,4,157,,211r4,53l10,315r11,51l34,416r19,51l78,514r32,43l143,598r34,40l210,678r31,39l270,761r,l271,758r,l271,758r,xe" fillcolor="black" stroked="f">
                        <v:path arrowok="t" o:connecttype="custom" o:connectlocs="56028,150693;57302,129922;61971,109575;68337,88593;74492,64643;78949,36031;80010,20135;79586,16744;76614,24798;68337,41329;58999,56377;50298,72273;43507,93680;43931,117629;46266,129710;46266,129922;45417,129922;45417,129922;43082,122928;39687,108940;34593,88593;23982,64007;13583,39210;8489,13776;5518,10597;849,33275;849,55953;4457,77572;11248,98978;23345,118053;37564,135221;51147,151964;57302,161290;57514,160654;57514,160654" o:connectangles="0,0,0,0,0,0,0,0,0,0,0,0,0,0,0,0,0,0,0,0,0,0,0,0,0,0,0,0,0,0,0,0,0,0,0"/>
                      </v:shape>
                      <v:shape id="Freeform 25" o:spid="_x0000_s1048" style="position:absolute;left:6184;top:1930;width:807;height:1613;visibility:visible;mso-wrap-style:square;v-text-anchor:top" coordsize="380,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" path="m113,761r26,-32l165,697r27,-33l217,630r26,-35l267,559r25,-37l312,485r18,-40l347,405r15,-42l372,320r5,-43l380,232r-3,-46l370,138r-6,-31l359,78,350,48,339,18r-2,-5l336,8,333,4,330,r6,58l333,113r-13,54l302,221r-23,52l257,327r-22,53l216,435r-11,37l197,512r-8,40l176,592r-10,23l166,615r,l165,615r,-2l173,577r6,-37l180,504r-1,-39l173,429r-8,-36l150,358,133,324,116,294,99,265,80,236,62,207,43,178,28,146,13,112,2,74,,153r10,77l28,308r22,79l73,464r22,79l112,620r7,77l119,714r-3,15l113,746r-1,16l112,762r1,-1l113,761r,l113,761xe" fillcolor="black" stroked="f">
                        <v:path arrowok="t" o:connecttype="custom" o:connectlocs="29499,154305;40747,140547;51570,125942;61969,110490;70034,94192;76825,76835;80008,58632;80008,39370;77249,22648;74278,10160;71519,2752;70670,847;71307,12277;67912,35348;59210,57785;49873,80433;43506,99907;40110,116840;35229,130175;35229,130175;35017,129752;37988,114300;37988,98425;35017,83185;28226,68580;21010,56092;13158,43815;5942,30903;424,15663;2122,48683;10611,81915;20161,114935;25255,147532;24618,154305;23769,161290;23981,161078;23981,161078" o:connectangles="0,0,0,0,0,0,0,0,0,0,0,0,0,0,0,0,0,0,0,0,0,0,0,0,0,0,0,0,0,0,0,0,0,0,0,0,0"/>
                      </v:shape>
                      <v:shape id="Freeform 26" o:spid="_x0000_s1049" style="position:absolute;left:2330;top:2393;width:489;height:1055;visibility:visible;mso-wrap-style:square;v-text-anchor:top" coordsize="230,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" path="m83,497r1,-5l87,489r3,-1l93,482r17,-17l127,449r17,-17l161,416r17,-17l194,383r18,-17l230,351,211,331,194,309,178,289,167,264,154,239,142,211r-9,-26l124,156r,-4l124,149r-3,-1l121,143r-17,-9l101,145r-1,14l95,172r-1,13l94,186r-1,l91,189r-1,1l83,189r-5,-3l77,184r-3,-2l68,181r-4,-4l60,174r-3,-7l55,161r2,-2l58,156r2,-3l61,153r4,-1l68,153r5,3l75,156r3,-14l78,128,77,116,75,102r,-1l77,99r1,l81,98r6,1l93,102r5,7l101,114r7,2l115,114r6,-4l128,109r2,-1l130,106r3,l133,103r4,-19l135,83r-1,l133,81r-3,-2l133,69r1,-10l134,48,130,37r3,-10l130,19r-3,-8l121,4,111,,100,,87,1,77,4,75,7r,l74,8r-1,l68,12r-1,7l68,26r,7l75,43r6,11l83,66,81,77r-3,2l77,81r-3,2l70,84,65,83r-5,l53,83r-5,l43,91r,10l41,110r-6,9l27,123r-10,l7,126,,132r1,13l7,157r1,13l7,185r11,12l31,210r9,14l44,240r6,17l53,273r2,17l65,302r,9l65,319r,7l67,334r1,35l83,399r11,31l95,463r-4,5l83,474r-6,2l74,485r-1,3l73,488r,1l73,489r1,l77,489r1,1l81,490r2,2l83,493r,3l83,497r,l83,497r,l83,497r,xe" stroked="f">
                        <v:path arrowok="t" o:connecttype="custom" o:connectlocs="18495,103713;23385,98623;34227,88231;45068,77626;41242,65537;32738,50690;26361,33086;25723,31390;21471,30753;19983,39237;19345,40085;16582,39449;14456,38389;12117,35419;12330,33086;13818,32238;15944,33086;16369,24603;16369,20997;18495,20997;21471,24179;25723,23330;27636,22482;29124,17816;28274,17179;28487,12513;28274,5726;25723,848;18495,212;15944,1485;14456,2545;14456,6999;17645,13998;16369,17179;13818,17604;10204,17604;8716,23330;3614,26087;213,30753;1488,39237;8503,47509;11267,57901;13818,65961;14243,70839;19983,91200;17645,100532;15519,103501;15519,103713;16582,103925;17645,104562;17645,105410;17645,105410" o:connectangles="0,0,0,0,0,0,0,0,0,0,0,0,0,0,0,0,0,0,0,0,0,0,0,0,0,0,0,0,0,0,0,0,0,0,0,0,0,0,0,0,0,0,0,0,0,0,0,0,0,0,0,0"/>
                      </v:shape>
                      <v:shape id="Freeform 27" o:spid="_x0000_s1050" style="position:absolute;left:3486;top:3187;width:584;height:235;visibility:visible;mso-wrap-style:square;v-text-anchor:top" coordsize="278,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" path="m166,111r5,l176,108r5,-1l183,101r,-4l184,91r5,-2l191,85r9,-2l209,80r8,-2l226,75,259,53r8,-10l274,32r4,-12l277,6r,-3l276,2r-2,l273,,251,7r-2,7l243,18r-4,6l230,26r-9,-1l214,20r-7,-5l201,11r-1,l200,11r-1,3l199,15r,2l199,17r1,l201,18r3,4l206,25r,6l206,33r-22,9l161,28r,l159,28r,l157,28r-3,15l144,39,133,32,121,26,110,24r-3,-2l106,20r,-2l104,17r-3,-2l97,14r-3,1l90,17r-4,3l80,24r-7,1l67,26r,2l67,31r-3,1l64,33r-1,3l61,39r-2,3l54,43,42,64,30,65,20,72,10,76,,80r2,9l12,91r10,2l33,93r9,-2l46,85r7,-3l60,78r7,l77,80r10,l97,80r10,l110,80r1,2l113,85r1,1l120,101r10,1l144,102r12,5l166,111r,xe" stroked="f">
                        <v:path arrowok="t" o:connecttype="custom" o:connectlocs="35935,23495;38036,22648;38456,20532;39717,18838;42029,17568;45601,16510;54427,11218;57579,6773;58210,1270;58000,423;57369,0;52326,2963;50224,5080;46442,5292;43500,3175;42029,2328;41819,2963;41819,3598;42029,3598;42869,4657;43290,6562;38666,8890;33833,5927;33413,5927;32362,9102;27949,6773;23116,5080;22275,4233;21855,3598;20384,2963;18913,3598;16812,5080;14080,5503;14080,6562;13449,6985;12819,8255;11348,9102;6304,13758;2101,16087;420,18838;4623,19685;8826,19262;11138,17357;14080,16510;18283,16933;22485,16933;23326,17357;23956,18203;27319,21590;32782,22648;34884,23495" o:connectangles="0,0,0,0,0,0,0,0,0,0,0,0,0,0,0,0,0,0,0,0,0,0,0,0,0,0,0,0,0,0,0,0,0,0,0,0,0,0,0,0,0,0,0,0,0,0,0,0,0,0,0"/>
                      </v:shape>
                      <v:shape id="Freeform 28" o:spid="_x0000_s1051" style="position:absolute;left:4070;top:2889;width:781;height:527;visibility:visible;mso-wrap-style:square;v-text-anchor:top" coordsize="369,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" path="m110,249r78,-7l194,225r6,-15l207,195r10,-13l222,178r2,l228,182r1,2l231,186r3,9l237,203r1,8l239,220r23,-22l281,173r18,-25l315,120,331,92,344,65,358,34,369,1r,l369,r,l368,,357,1,342,3,331,7,317,8r-12,2l291,10,279,8,267,3,257,21r-3,4l249,25r-7,1l238,25r-4,-4l231,16r-3,-5l225,4r-3,14l215,29,205,41r-7,13l190,61r-9,4l171,68r-10,1l154,76r-6,10l142,92r-11,6l125,98r-7,l111,99r-6,3l104,102r,l104,104r,l105,108r3,1l111,110r3,l118,110r2,l122,110r3,l142,104r3,-2l148,101r4,-2l154,95r1,-5l160,83r2,-7l168,70r9,-1l182,66r9,-1l198,66r7,9l211,83r4,9l215,104r,11l214,123r-3,8l207,137r-2,12l204,160r-2,10l197,178r-2,8l194,195r-6,5l182,207r-1,3l181,214r,3l180,220r-8,4l164,227r-9,1l147,228r-13,-4l120,218r-12,-3l94,211,80,210,68,207,54,203,41,200,31,199,20,198r-9,l2,199,,203r,4l1,209r4,1l7,211r13,3l34,217r14,5l61,225r13,6l85,236r12,6l110,249r,xe" stroked="f">
                        <v:path arrowok="t" o:connecttype="custom" o:connectlocs="41063,47625;45932,38523;48260,38523;49530,41275;50588,46567;63288,31327;72813,13758;78105,212;77893,0;70062,1482;61595,2117;54398,4445;51223,5503;48895,3387;46990,3810;41910,11430;36195,14393;31327,18203;26458,20743;22225,21590;22013,22013;22860,23072;24977,23283;26458,23283;31327,21378;32808,19050;35560,14817;40428,13758;44662,17568;45508,24342;43815,28998;42757,35983;41063,41275;38312,44450;38100,46567;32808,48260;25400,46143;16933,44450;8678,42333;2328,41910;0,43815;1482,44662;10160,46990;17992,49953;23283,52705" o:connectangles="0,0,0,0,0,0,0,0,0,0,0,0,0,0,0,0,0,0,0,0,0,0,0,0,0,0,0,0,0,0,0,0,0,0,0,0,0,0,0,0,0,0,0,0,0"/>
                      </v:shape>
                      <v:shape id="Freeform 29" o:spid="_x0000_s1052" style="position:absolute;left:3009;top:2901;width:527;height:426;visibility:visible;mso-wrap-style:square;v-text-anchor:top" coordsize="250,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" path="m201,199r,l203,199r,l203,199r3,-14l207,170r1,-12l217,145r9,-2l233,143r8,l248,141r2,-4l250,136r,-3l250,129r-4,-3l243,125r-3,-6l237,115r-1,-7l234,101r2,-7l241,91,240,58r1,-1l243,53r3,-2l250,50r-14,4l220,54r-13,l191,50,176,44,163,40,147,33,134,26r-8,-2l117,18r-9,-7l104,3r,-1l104,2r,-2l104,,98,10r-7,8l83,26r-9,7l64,43r-8,8l46,61,36,71,27,82,17,90,9,100,,108r20,15l43,137r21,14l88,165r26,9l141,184r27,7l198,198r2,1l200,199r,l201,199r,xe" stroked="f">
                        <v:path arrowok="t" o:connecttype="custom" o:connectlocs="42375,42545;42796,42545;43429,39552;43851,33779;47645,30573;50808,30573;52705,29290;52705,28435;51862,26938;50597,25441;49754,23090;49754,20097;50597,12400;51229,11331;52705,10690;46380,11545;40267,10690;34364,8552;28250,5559;24666,3848;21925,641;21925,428;21925,0;19185,3848;15601,7055;11806,10903;7590,15179;3584,19241;0,23090;9065,29290;18552,35276;29726,39338;41742,42331;42164,42545;42375,42545" o:connectangles="0,0,0,0,0,0,0,0,0,0,0,0,0,0,0,0,0,0,0,0,0,0,0,0,0,0,0,0,0,0,0,0,0,0,0"/>
                      </v:shape>
                      <v:shape id="Freeform 30" o:spid="_x0000_s1053" style="position:absolute;left:3917;top:3067;width:108;height:69;visibility:visible;mso-wrap-style:square;v-text-anchor:top" coordsize="5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" path="m4,33l47,8r,-1l50,6r,-4l50,,20,6r-2,l18,7r,l17,8r-6,3l7,15,3,20,,26r3,6l3,32r,l3,32r1,1l4,33xe" stroked="f">
                        <v:path arrowok="t" o:connecttype="custom" o:connectlocs="864,6985;10147,1693;10147,1482;10795,1270;10795,423;10795,0;4318,1270;3886,1270;3886,1482;3886,1482;3670,1693;2375,2328;1511,3175;648,4233;0,5503;648,6773;648,6773;648,6773;648,6773;864,6985;864,6985" o:connectangles="0,0,0,0,0,0,0,0,0,0,0,0,0,0,0,0,0,0,0,0,0"/>
                      </v:shape>
                      <v:shape id="Freeform 31" o:spid="_x0000_s1054" style="position:absolute;left:1752;top:2571;width:381;height:477;visibility:visible;mso-wrap-style:square;v-text-anchor:top" coordsize="181,2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" path="m40,224r7,-17l48,203r4,-2l57,200r1,-3l57,190r3,-7l61,177r,-7l60,164r,-7l61,152r,-7l68,131r7,-17l85,101,100,91r12,-7l124,74r8,-9l144,56r7,l160,56r4,3l170,65r2,2l177,70r3,6l181,78,172,62,170,43,168,23,170,4r1,-2l171,1r,l171,,151,1,130,2,110,4,90,4,68,4,48,2,25,2,5,1,4,1,4,,1,,,,10,54r11,56l30,167r8,57l38,224r2,l40,224r,l40,224xe" stroked="f">
                        <v:path arrowok="t" o:connecttype="custom" o:connectlocs="8420,47625;9893,44011;10104,43160;10946,42735;11998,42522;12209,41884;11998,40396;12630,38908;12840,37632;12840,36144;12630,34868;12630,33380;12840,32317;12840,30829;14314,27852;15787,24238;17892,21474;21050,19348;23576,17859;26102,15733;27786,13820;30312,11906;31785,11906;33680,11906;34522,12544;35785,13820;36206,14245;37258,14883;37890,16158;38100,16584;36206,13182;35785,9142;35364,4890;35785,850;35995,425;35995,213;35995,213;35995,0;31785,213;27365,425;23155,850;18945,850;14314,850;10104,425;5262,425;1052,213;842,213;842,0;210,0;0,0;2105,11481;4420,23387;6315,35506;7999,47625;7999,47625;8420,47625;8420,47625;8420,47625;8420,47625" o:connectangles="0,0,0,0,0,0,0,0,0,0,0,0,0,0,0,0,0,0,0,0,0,0,0,0,0,0,0,0,0,0,0,0,0,0,0,0,0,0,0,0,0,0,0,0,0,0,0,0,0,0,0,0,0,0,0,0,0,0,0"/>
                      </v:shape>
                      <v:shape id="Freeform 32" o:spid="_x0000_s1055" style="position:absolute;left:2736;top:2711;width:280;height:337;visibility:visible;mso-wrap-style:square;v-text-anchor:top" coordsize="132,1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" path="m83,158l95,142r11,-11l120,117r12,-13l118,48r-2,-2l116,46r-1,l113,46r-1,5l113,58r2,7l116,69r,l116,69r,1l116,70r-1,3l113,75r-4,l106,75r,l105,73r,l103,70r,-1l99,68,98,66r-3,l89,61,82,57,78,51,73,43r5,-7l63,25r-1,1l60,28r-2,1l55,29r-2,l52,29r-3,l48,28,46,23,43,17,39,11,32,10,23,8,15,7,6,3,,,5,12r7,14l18,41r4,17l29,70r7,14l45,98r7,11l60,120r6,13l75,144r7,14l82,158r1,l83,158r,l83,158xe" stroked="f">
                        <v:path arrowok="t" o:connecttype="custom" o:connectlocs="20108,30247;25400,24922;24977,10224;24553,9798;23918,9798;23918,12354;24553,14697;24553,14697;24553,14910;23918,15975;22437,15975;22225,15549;21802,14910;20955,14484;20108,14058;17357,12141;15452,9159;13335,5325;12700,5964;11642,6177;11007,6177;10160,5964;9102,3621;6773,2130;3175,1491;0,0;2540,5538;4657,12354;7620,17893;11007,23218;13970,28330;17357,33655;17568,33655;17568,33655" o:connectangles="0,0,0,0,0,0,0,0,0,0,0,0,0,0,0,0,0,0,0,0,0,0,0,0,0,0,0,0,0,0,0,0,0,0"/>
                      </v:shape>
                      <v:shape id="Freeform 33" o:spid="_x0000_s1056" style="position:absolute;left:4064;top:2882;width:101;height:121;visibility:visible;mso-wrap-style:square;v-text-anchor:top" coordsize="47,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" path="m37,55r2,l43,55r1,-2l46,52r1,-8l46,37,43,29,37,22,16,9,17,1r-1,l13,,10,,9,,7,1,4,4,2,5,,9r2,7l3,22r1,5l10,33r3,1l19,35r3,2l26,38r1,6l29,47r4,5l36,55r1,l37,55r,l37,55r,xe" stroked="f">
                        <v:path arrowok="t" o:connecttype="custom" o:connectlocs="7998,12065;8431,12065;9295,12065;9511,11626;9944,11407;10160,9652;9944,8116;9295,6362;7998,4826;3459,1974;3675,219;3459,219;2810,0;2162,0;1946,0;1513,219;865,877;432,1097;0,1974;432,3510;649,4826;865,5923;2162,7239;2810,7458;4107,7678;4756,8116;5620,8336;5837,9652;6269,10310;7134,11407;7782,12065;7998,12065;7998,12065;7998,12065;7998,12065;7998,12065" o:connectangles="0,0,0,0,0,0,0,0,0,0,0,0,0,0,0,0,0,0,0,0,0,0,0,0,0,0,0,0,0,0,0,0,0,0,0,0"/>
                      </v:shape>
                      <v:shape id="Freeform 34" o:spid="_x0000_s1057" style="position:absolute;left:2997;top:2095;width:838;height:806;visibility:visible;mso-wrap-style:square;v-text-anchor:top" coordsize="397,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" path="m266,380r28,-6l301,358r8,-17l317,325r12,-14l336,311r7,l350,313r7,l361,313r8,l376,311r4,-2l387,298r6,-14l396,272r1,-14l386,244r-3,-16l380,211r-9,-14l371,195r-1,-3l370,191r-1,-2l366,185r-6,-1l357,182r-4,-4l353,173r4,-7l359,160r1,-7l360,153r1,-1l361,150r,l369,148r1,-3l370,142r,-1l369,137r-3,-5l361,126r,-6l361,114r2,-2l363,110r,-1l366,108r-17,-7l341,94r-7,-9l327,79r-8,-6l316,69r-2,-4l310,62r-4,-1l297,59r-7,-1l281,58r-8,1l269,56r-3,-4l264,50r-1,-5l254,41r-7,-5l242,29,239,19r1,-7l246,9r4,-1l257,8r7,l267,9r2,l273,9r1,l274,8r-1,l273,8r-1,l272,8,269,7,267,3,266,1r,l266,1r,l264,,229,3r,l229,4r-3,l226,7r7,5l240,50r-6,6l230,62r-7,6l214,73r-7,4l199,81r-9,3l182,87r-3,l174,90r-2,l169,91r-12,21l149,116r-9,7l134,128r-7,9l123,157r-1,20l119,197r-2,20l117,218r-3,2l113,222r-1,l106,222r-4,l96,220r-3,-3l89,207,86,197,83,186r-7,-5l70,189r-1,2l66,191r-6,-2l59,186r-6,-2l49,182r-6,l37,184r-10,9l23,206r-6,12l12,231r-3,1l6,233r-3,2l,239r2,1l3,242r4,l10,242r9,-2l27,239r9,-3l45,235r8,-2l62,233r8,-1l79,232r1,l84,228r2,-2l87,225r10,1l100,228r3,4l104,235r,5l104,240r2,l106,240r,l110,236r4,-3l117,231r2,-6l119,218r,-4l120,208r3,-5l140,200r6,17l154,224r-7,12l139,249r-7,12l129,278r-2,4l123,284r-4,2l114,286r-1,l112,284r-2,l109,283r,-1l109,280r-3,-2l106,276r-2,l104,278r-1,l103,280r16,21l127,291r9,-11l146,272r14,-7l162,258r2,-26l172,225r11,-3l194,222r12,-2l220,220r13,2l246,225r10,7l256,233r1,l257,235r,l257,239r-1,1l254,243r-2,1l259,255r-19,39l240,300r,5l239,309r-5,6l233,315r,l233,315r-1,1l229,326r-6,5l217,334r-5,2l204,338r-7,l190,340r-7,1l177,343r-4,l170,343r-4,l163,343r6,6l177,355r10,4l196,365r8,2l213,369r10,4l232,374r8,2l249,376r8,1l266,380r,xe" stroked="f">
                        <v:path arrowok="t" o:connecttype="custom" o:connectlocs="66929,68973;75375,66426;81709,63243;80864,48387;78119,40535;74530,37776;76008,32470;78119,30772;76219,26740;76641,23132;69041,16766;64607,12946;56795,11885;52150,7640;52783,1698;57639,1910;57428,1698;56162,212;48350,637;50672,10611;43705,16341;36737,19100;29559,26104;25125,41808;23647,47114;18791,43930;14568,40535;10346,38625;3589,46265;0,50721;4012,50934;13090,49448;18157,47963;21958,49873;22380,50934;25125,46265;30825,46053;27236,58998;23858,60696;23014,59423;21747,58998;30825,57725;38637,47114;51939,47750;54261,49873;54684,54117;49405,66850;48350,69185;41593,71732;35893,72793;39482,76188;48983,79372;56162,80645" o:connectangles="0,0,0,0,0,0,0,0,0,0,0,0,0,0,0,0,0,0,0,0,0,0,0,0,0,0,0,0,0,0,0,0,0,0,0,0,0,0,0,0,0,0,0,0,0,0,0,0,0,0,0,0,0"/>
                      </v:shape>
                      <v:shape id="Freeform 35" o:spid="_x0000_s1058" style="position:absolute;left:3067;top:2800;width:88;height:82;visibility:visible;mso-wrap-style:square;v-text-anchor:top" coordsize="4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" path="m2,39r8,-9l19,22,29,14,41,10,24,,19,10r-6,9l9,27,,34r,l,36r,3l2,39r,xe" stroked="f">
                        <v:path arrowok="t" o:connecttype="custom" o:connectlocs="434,8255;2168,6350;4120,4657;6288,2963;8890,2117;5204,0;4120,2117;2819,4022;1951,5715;0,7197;0,7197;0,7620;0,8255;434,8255;434,8255" o:connectangles="0,0,0,0,0,0,0,0,0,0,0,0,0,0,0"/>
                      </v:shape>
                      <v:shape id="Freeform 36" o:spid="_x0000_s1059" style="position:absolute;left:2222;top:2565;width:114;height:254;visibility:visible;mso-wrap-style:square;v-text-anchor:top" coordsize="54,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" path="m15,121r5,-10l24,103r6,-8l37,88r,l37,87r,l37,87,31,80,25,71,24,63,25,53r6,-9l33,33,37,23,40,13,54,5r-7,l40,6,31,8,24,6r-7,l13,5,5,4,,,8,27r6,29l15,87r,29l15,118r,l15,120r,1l15,121r,l15,121r,l15,121xe" stroked="f">
                        <v:path arrowok="t" o:connecttype="custom" o:connectlocs="3175,25400;4233,23301;5080,21621;6350,19942;7832,18473;7832,18473;7832,18263;7832,18263;7832,18263;6562,16793;5292,14904;5080,13225;5292,11126;6562,9236;6985,6927;7832,4828;8467,2729;11430,1050;9948,1050;8467,1260;6562,1679;5080,1260;3598,1260;2752,1050;1058,840;0,0;1693,5668;2963,11755;3175,18263;3175,24350;3175,24770;3175,24770;3175,25190;3175,25400;3175,25400;3175,25400;3175,25400;3175,25400;3175,25400" o:connectangles="0,0,0,0,0,0,0,0,0,0,0,0,0,0,0,0,0,0,0,0,0,0,0,0,0,0,0,0,0,0,0,0,0,0,0,0,0,0,0"/>
                      </v:shape>
                      <v:shape id="Freeform 37" o:spid="_x0000_s1060" style="position:absolute;left:4699;top:2552;width:222;height:248;visibility:visible;mso-wrap-style:square;v-text-anchor:top" coordsize="103,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" path="m80,117l88,93,93,68,96,43r4,-25l100,17r2,-5l102,11r1,-1l92,10r-14,l66,10r-14,l38,10,26,8,12,4,,,6,6r6,6l18,19r5,7l26,33r2,6l29,47r3,7l46,68,60,83,70,97r9,20l79,117r1,l80,117r,l80,117xe" stroked="f">
                        <v:path arrowok="t" o:connecttype="custom" o:connectlocs="17262,24765;18988,19685;20067,14393;20715,9102;21578,3810;21578,3598;22009,2540;22009,2328;22225,2117;19851,2117;16831,2117;14241,2117;11220,2117;8200,2117;5610,1693;2589,847;0,0;1295,1270;2589,2540;3884,4022;4963,5503;5610,6985;6042,8255;6258,9948;6905,11430;9926,14393;12947,17568;15104,20532;17046,24765;17046,24765;17262,24765;17262,24765;17262,24765;17262,24765" o:connectangles="0,0,0,0,0,0,0,0,0,0,0,0,0,0,0,0,0,0,0,0,0,0,0,0,0,0,0,0,0,0,0,0,0,0"/>
                      </v:shape>
                      <v:shape id="Freeform 38" o:spid="_x0000_s1061" style="position:absolute;left:311;top:1117;width:838;height:1619;visibility:visible;mso-wrap-style:square;v-text-anchor:top" coordsize="396,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" path="m110,762r13,-57l145,654r25,-48l199,561r31,-43l260,477r32,-44l320,390r15,-24l346,342r11,-25l367,289r10,-26l385,234r7,-28l396,180r-20,33l350,242r-30,30l289,300r-33,29l225,358r-28,31l173,422r-11,16l152,458r-9,20l135,498r-6,22l122,541r-3,23l115,586r,l115,586r,l113,588r2,-89l119,411r-4,-92l100,230,96,172r4,-63l113,51,139,r-3,l132,2r-3,4l126,9r-7,9l112,27r-7,11l98,46,93,56r-7,8l80,73,75,83,52,122,35,163,19,205,9,249,3,295,,339r2,44l9,429r10,42l32,513r14,40l62,594r16,41l92,676r10,41l109,760r,2l109,762r,1l109,763r,l110,762r,l110,762r,xe" fillcolor="black" stroked="f">
                        <v:path arrowok="t" o:connecttype="custom" o:connectlocs="26035,149616;35983,128606;48683,109931;61807,91892;70908,77673;75565,67274;79798,55814;82973,43718;79587,45203;67733,57724;54187,69821;41698,82554;34290,92953;30268,101442;27305,110355;25188,119693;24342,124362;24342,124362;24342,105899;24342,67699;20320,36502;23918,10823;28787,0;27305,1273;25188,3820;22225,8064;19685,11884;16933,15492;11007,25891;4022,43505;635,62605;423,81281;4022,99956;9737,117358;16510,134761;21590,152163;23072,161713;23072,161925;23072,161925;23283,161713;23283,161713" o:connectangles="0,0,0,0,0,0,0,0,0,0,0,0,0,0,0,0,0,0,0,0,0,0,0,0,0,0,0,0,0,0,0,0,0,0,0,0,0,0,0,0,0"/>
                      </v:shape>
                      <v:shape id="Freeform 39" o:spid="_x0000_s1062" style="position:absolute;left:5969;top:1073;width:850;height:1619;visibility:visible;mso-wrap-style:square;v-text-anchor:top" coordsize="401,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" path="m299,765r5,-38l312,688r13,-36l337,613r14,-36l364,539r13,-36l388,464r10,-62l401,338r-7,-62l379,214,358,155,329,99,298,48,259,4,258,3r-1,l255,3,252,r15,23l278,48r9,29l294,106r1,120l287,345r-3,122l294,586r,l294,587r-2,1l292,588r,l292,588r,l291,588r-4,-4l287,576r-2,-8l284,559r-2,-6l282,546r-1,-7l278,533r-6,-29l261,478,249,453,234,430,217,409,198,387,178,367,157,347,135,327,112,309,90,289,70,269,50,249,30,229,15,207,,185r4,30l12,249r12,31l35,312r15,32l64,371r16,27l97,423r30,40l157,503r31,38l215,580r27,42l265,666r19,47l298,765r,2l298,767r,l299,765r,xe" fillcolor="black" stroked="f">
                        <v:path arrowok="t" o:connecttype="custom" o:connectlocs="64507,153480;68963,137647;74480,121813;79997,106191;84453,84868;83605,58268;75966,32723;63234,10134;54746,633;54110,633;56656,4856;60900,16256;62597,47712;60263,98591;62385,123713;61961,124135;61961,124135;61961,124135;60900,123291;60475,119913;59839,116746;59627,113791;57717,106402;52836,95635;46046,86346;37771,77479;28646,69035;19098,61012;10610,52568;3183,43701;849,45390;5093,59112;10610,72623;16976,84024;26949,97746;39893,114213;51351,131313;60263,150525;63234,161925;63234,161925;63446,161503" o:connectangles="0,0,0,0,0,0,0,0,0,0,0,0,0,0,0,0,0,0,0,0,0,0,0,0,0,0,0,0,0,0,0,0,0,0,0,0,0,0,0,0,0"/>
                      </v:shape>
                      <v:shape id="Freeform 40" o:spid="_x0000_s1063" style="position:absolute;left:1758;top:1295;width:731;height:1156;visibility:visible;mso-wrap-style:square;v-text-anchor:top" coordsize="344,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" path="m167,547r-2,-48l172,450r12,-49l199,354r14,-36l227,284r16,-29l260,225r19,-28l299,171r21,-29l344,116,329,102,313,90,299,74,283,59,267,47,253,32,239,15,226,,207,27,187,55,166,81r-19,25l129,132r-17,27l95,189,80,218,63,257,47,297,36,338,26,380,16,421,9,463,3,504,,546r20,l42,546r21,-2l85,544r20,l127,544r20,2l167,547r,xe" stroked="f">
                        <v:path arrowok="t" o:connecttype="custom" o:connectlocs="35451,115570;35027,105429;36513,95076;39060,84723;42244,74793;45216,67187;48188,60003;51585,53876;55193,47538;59227,41622;63472,36129;67930,30002;73025,24508;69841,21551;66444,19015;63472,15635;60076,12466;56679,9930;53707,6761;50735,3169;47976,0;43942,5705;39697,11620;35239,17114;31205,22396;27384,27889;23776,33593;20167,39932;16983,46059;13374,54299;9977,62750;7642,71413;5519,80286;3397,88949;1911,97823;637,106485;0,115359;4246,115359;8916,115359;13374,114936;18044,114936;22290,114936;26960,114936;31205,115359;35451,115570;35451,115570" o:connectangles="0,0,0,0,0,0,0,0,0,0,0,0,0,0,0,0,0,0,0,0,0,0,0,0,0,0,0,0,0,0,0,0,0,0,0,0,0,0,0,0,0,0,0,0,0,0"/>
                      </v:shape>
                      <v:shape id="Freeform 41" o:spid="_x0000_s1064" style="position:absolute;left:2222;top:1631;width:629;height:820;visibility:visible;mso-wrap-style:square;v-text-anchor:top" coordsize="295,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" path="m3,388r8,-1l20,385r8,-3l37,382r8,l54,382r9,3l71,387,67,371,64,355,63,338r2,-15l73,312r4,-14l84,286r9,-11l97,266r3,-9l105,250r6,-4l123,246r10,l141,244r7,-7l150,233r,-3l148,228r-3,-4l150,219r4,-5l161,211r6,-4l174,206r6,-2l185,200r6,-3l200,183r10,-9l221,166r13,-7l247,150r13,-8l268,132r9,-11l280,117r5,-1l290,114r5,l280,103,262,88,247,74,230,59,214,45,200,30,184,15,170,r-9,9l154,18r-9,11l137,38r-9,10l123,58r-9,12l107,80,85,112,67,146,51,183,38,224,25,265,15,306,7,348,,388r,l3,388r,l3,388r,xe" stroked="f">
                        <v:path arrowok="t" o:connecttype="custom" o:connectlocs="2344,81704;5967,80648;9590,80648;13425,81282;14278,78326;13425,71359;15556,65870;17901,60381;20671,56158;22376,52780;26212,51936;30047,51514;31965,49191;31539,48136;31965,46236;34309,44547;37080,43491;39424,42224;42620,38635;47095,35046;52636,31668;57111,27868;59668,24701;61799,24068;59668,21745;52636,15623;45604,9500;39211,3167;34309,1900;30900,6123;27277,10134;24294,14778;18114,23646;10868,38635;5328,55947;1492,73470;0,81915;639,81915;639,81915" o:connectangles="0,0,0,0,0,0,0,0,0,0,0,0,0,0,0,0,0,0,0,0,0,0,0,0,0,0,0,0,0,0,0,0,0,0,0,0,0,0,0"/>
                      </v:shape>
                      <v:shape id="Freeform 42" o:spid="_x0000_s1065" style="position:absolute;left:1270;top:958;width:889;height:1493;visibility:visible;mso-wrap-style:square;v-text-anchor:top" coordsize="419,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" path="m,705r21,-1l44,702r20,l87,702r21,l131,702r20,2l174,704r3,-82l191,542r20,-77l241,389r34,-72l314,249r45,-61l408,132r4,-2l414,127r2,-1l419,125,405,111,389,97,374,82,357,67,342,51,327,35,312,18,301,,284,18,268,35,252,53,237,72,222,90r-14,19l194,127r-13,20l158,181r-20,35l117,252r-17,37l81,329,65,368,52,409,38,454r-7,22l27,499r-6,22l17,545r-7,38l5,623,2,664,,705r,l,705r,l,705r,xe" stroked="f">
                        <v:path arrowok="t" o:connecttype="custom" o:connectlocs="0,149225;4456,149013;9336,148590;13579,148590;18459,148590;22915,148590;27795,148590;32038,149013;36918,149013;37554,131657;40525,114723;44768,98425;51133,82338;58347,67098;66622,52705;76170,39793;86566,27940;87415,27517;87839,26882;88263,26670;88900,26458;85930,23495;82535,20532;79352,17357;75745,14182;72563,10795;69380,7408;66198,3810;63864,0;60257,3810;56862,7408;53467,11218;50285,15240;47102,19050;44132,23072;41161,26882;38403,31115;33523,38312;29280,45720;24824,53340;21217,61172;17186,69638;13791,77893;11033,86572;8063,96097;6577,100753;5729,105622;4456,110278;3607,115358;2122,123402;1061,131868;424,140547;0,149225;0,149225;0,149225;0,149225;0,149225;0,149225" o:connectangles="0,0,0,0,0,0,0,0,0,0,0,0,0,0,0,0,0,0,0,0,0,0,0,0,0,0,0,0,0,0,0,0,0,0,0,0,0,0,0,0,0,0,0,0,0,0,0,0,0,0,0,0,0,0,0,0,0,0"/>
                      </v:shape>
                      <v:shape id="Freeform 43" o:spid="_x0000_s1066" style="position:absolute;left:4953;top:946;width:933;height:1505;visibility:visible;mso-wrap-style:square;v-text-anchor:top" coordsize="441,7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" path="m264,709r21,-5l307,702r21,-2l351,700r22,l397,700r23,2l441,702r-4,-50l430,602r-9,-48l410,505,397,459,381,412,364,365,345,320,325,277,304,235,281,193,255,153,227,114,198,77,170,41,137,7,136,5r,-1l133,2,131,r-7,14l16,120r-15,l,120r,1l,123r1,l3,124r1,l4,127r3,l13,137r8,9l33,156r10,8l51,172r10,10l70,193r7,11l86,213r7,6l98,226r9,6l116,246r8,14l136,271r5,15l157,302r10,18l178,340r6,20l191,380r9,22l207,423r10,20l227,476r11,34l247,543r6,33l260,609r4,35l265,675r-1,34l264,709r,l264,709r,l264,709xe" stroked="f">
                        <v:path arrowok="t" o:connecttype="custom" o:connectlocs="60325,149434;69427,148585;78952,148585;88900,149009;92498,138396;89112,117594;84032,97429;77047,77476;68792,58797;59478,40967;48048,24198;35983,8703;28787,1061;28152,425;26247,2972;212,25472;0,25684;212,26108;847,26321;1482,26957;4445,30991;9102,34811;12912,38632;16298,43302;19685,46486;22648,49245;26247,55189;29845,60707;35348,67924;38947,76415;42333,85330;45932,94033;50377,108255;53552,122264;55880,136698;55880,150495;55880,150495;55880,150495" o:connectangles="0,0,0,0,0,0,0,0,0,0,0,0,0,0,0,0,0,0,0,0,0,0,0,0,0,0,0,0,0,0,0,0,0,0,0,0,0,0"/>
                      </v:shape>
                      <v:shape id="Freeform 44" o:spid="_x0000_s1067" style="position:absolute;left:3619;top:736;width:1772;height:1702;visibility:visible;mso-wrap-style:square;v-text-anchor:top" coordsize="838,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" path="m674,804r20,-1l716,802r20,l757,802r20,l797,802r21,l838,802r-4,-31l830,744r-4,-32l821,683r-7,-32l808,621,797,589,787,560r-7,-15l776,528r-8,-14l760,503r-9,3l741,510r-10,l723,509r-6,-14l706,484,694,470,684,459,673,447r-9,-7l656,436r-9,-6l639,426r-9,-4l621,418r-8,-6l604,405r-13,-4l583,394r-6,-8l571,377r,-4l571,372r,-3l570,368r-9,-4l553,362r-10,-1l536,355r-7,-1l523,348r-3,-4l517,337r-6,-24l506,288r-9,-22l480,249r-4,-1l469,246r-6,2l459,249r-8,5l444,260r-8,1l427,261r-4,-9l419,239r-2,-9l409,220r-2,-10l410,199r2,-9l410,180r-10,-7l393,162r-4,-14l384,136r-1,-6l382,125r-5,-5l376,115,359,98,339,86,316,73,292,62,266,54,240,46,213,39,187,31,167,25,146,22,127,20,107,15,89,13,69,11,49,9,30,7r-1,l25,7r-2,l22,7,,,5,39,6,80,5,122,,162r,1l3,163r,l3,163r23,l50,165r25,4l99,172r24,5l145,181r24,7l193,195r21,8l237,212r23,9l282,230r21,9l322,252r18,9l359,272r4,5l366,281r3,4l374,286r-7,-8l360,270r-6,-9l349,249r,-1l349,248r,-2l350,246r6,-1l354,232r-7,-8l340,216r-6,-10l334,203r3,-1l340,199r2,-1l343,198r3,l346,198r1,l356,205r7,7l369,220r7,7l382,232r4,9l393,248r7,6l410,254r10,3l427,264r9,7l440,282r3,11l446,304r5,10l460,336r16,17l487,371r6,22l497,394r6,l506,397r5,5l519,412r8,8l534,429r3,11l536,444r,1l536,448r1,3l539,452r1,1l543,456r1,3l554,460r9,-4l571,452r10,-4l586,451r1,1l590,456r1,4l591,469r-2,4l586,480r-5,7l581,488r,l581,488r2,1l590,488r6,-1l603,487r4,2l609,494r,2l607,502r-1,3l603,509r-3,3l597,513r-1,1l597,528r2,l599,528r,l600,529r6,l613,529r4,5l623,536r3,11l631,560r3,12l639,585r-9,23l631,633r2,25l629,680r-9,15l613,712r-7,16l594,742r-3,4l589,751r-2,2l581,755r-7,2l570,757r-7,2l556,760r-3,6l553,774r1,6l556,787r4,6l556,800r,l556,800r-2,2l554,802r62,1l609,791r-2,-16l607,759r2,-15l617,724r7,-20l633,686r7,-18l646,662r4,-3l656,655r4,-1l663,654r1,1l664,659r2,2l666,675r-2,13l660,702r-4,14l666,735r5,22l673,782r,22l673,804r1,l674,804r,l674,804xe" stroked="f">
                        <v:path arrowok="t" o:connecttype="custom" o:connectlocs="160040,169757;176319,163195;170823,131445;162366,108797;152852,107738;142282,94615;133191,89323;123254,83397;120717,78105;113318,75142;108033,66252;99153,52070;92177,55245;86468,46567;84566,36618;80760,26458;66807,15452;39534,6562;18816,2752;5285,1482;1268,16933;634,34502;20930,36407;45243,42968;68075,53340;78012,60325;73784,52705;75263,51858;70612,42968;73149,41910;78012,46567;84566,53763;93022,59690;100633,74718;106976,84032;113529,93133;113952,95673;119026,96520;124734,96520;122832,103082;124734,103293;128751,104987;126214,108585;126637,111760;131711,113453;133191,128693;129597,150707;124100,159385;117546,160867;118392,167852;117123,169757;128751,157480;136573,140123;140379,138642;139533,148590;142282,170180;142493,170180" o:connectangles="0,0,0,0,0,0,0,0,0,0,0,0,0,0,0,0,0,0,0,0,0,0,0,0,0,0,0,0,0,0,0,0,0,0,0,0,0,0,0,0,0,0,0,0,0,0,0,0,0,0,0,0,0,0,0,0,0"/>
                      </v:shape>
                      <v:shape id="Freeform 45" o:spid="_x0000_s1068" style="position:absolute;left:4743;top:2438;width:25;height:0;visibility:visible;mso-wrap-style:square;v-text-anchor:top" coordsize="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" path="m,l14,,,,,xe" stroked="f">
                        <v:path arrowok="t" o:connecttype="custom" o:connectlocs="0,0;2540,0;0,0;0,0" o:connectangles="0,0,0,0"/>
                      </v:shape>
                      <v:shape id="Freeform 46" o:spid="_x0000_s1069" style="position:absolute;left:4197;top:1612;width:686;height:674;visibility:visible;mso-wrap-style:square;v-text-anchor:top" coordsize="322,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" path="m273,318r7,l287,315r8,-3l299,307r6,-10l312,289r4,-10l322,269r-7,-22l307,224r-8,-20l289,186r-7,-4l273,178r-7,-5l262,168r-7,-4l247,160r-8,-5l232,152r-3,-4l227,145r-1,-4l226,137r4,-10l236,116r3,-10l239,97,232,85,223,72,213,61,205,48,195,37,185,25,175,12,166,,155,14,143,29,129,41,116,54,102,66,86,80,73,94,59,106r-7,8l46,123r-8,8l30,138r-7,8l15,155r-7,6l,170r8,11l15,186r1,-5l18,177r2,-4l23,168r2,-7l26,156r,-4l29,146r3,-5l38,139r5,-2l50,135r9,4l66,141r9,3l83,144r9,l100,144r9,1l118,146r8,l133,146r9,l150,148r7,1l163,152r7,3l176,161r4,7l185,177r2,8l195,190r1,l197,193r3,2l202,196r1,1l203,199r,4l205,204r-10,14l195,218r,l195,220r,l205,232r1,l206,231r,l209,231r8,-7l227,218r12,-4l253,215r10,6l270,228r7,8l282,243r14,4l297,251r,3l297,257r-1,5l292,264r-3,1l286,269r-4,2l282,278r-2,8l277,293r-5,5l272,304r-2,3l270,312r,6l272,318r,l272,318r1,l273,318xe" stroked="f">
                        <v:path arrowok="t" o:connecttype="custom" o:connectlocs="61126,66675;64959,62865;68580,56938;63681,43180;58144,37677;54310,34713;49412,32173;48134,29845;50264,24553;49412,17992;43661,10160;37272,2540;30456,6138;21724,13970;12566,22437;8093,27728;3195,32808;1704,38312;3834,37465;5325,34078;6176,30903;9158,28998;14057,29845;19594,30480;25132,30903;30243,30903;34716,32173;38337,35560;41531,40217;42596,41275;43235,42122;41531,46143;41531,46567;43874,49107;44513,48895;50903,45297;57505,48260;63042,52282;63255,54398;61552,56092;60061,58843;57931,63077;57505,66040;57931,67310;58144,67310" o:connectangles="0,0,0,0,0,0,0,0,0,0,0,0,0,0,0,0,0,0,0,0,0,0,0,0,0,0,0,0,0,0,0,0,0,0,0,0,0,0,0,0,0,0,0,0,0"/>
                      </v:shape>
                      <v:shape id="Freeform 47" o:spid="_x0000_s1070" style="position:absolute;left:3625;top:1670;width:489;height:444;visibility:visible;mso-wrap-style:square;v-text-anchor:top" coordsize="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" path="m114,210r23,-6l139,203r,l139,203r,l139,196r1,-6l143,186r6,-5l157,172r10,-7l177,160r12,-6l197,148r10,-7l216,132r7,-9l211,124r-12,-8l197,114r,-2l197,107r2,-1l207,103r7,-7l223,89r8,-2l224,83r-7,-3l210,74r-7,-2l197,69r-5,-6l184,60r-7,-4l159,45,139,37,116,29,92,22,69,15,46,11,22,5,,,3,29,4,55,3,83r1,29l47,128r9,-8l66,110r11,-7l90,96r2,-2l96,89r3,-2l104,85r3,l113,88r3,1l117,94r3,13l117,121r-4,14l107,146r-7,7l96,157r-7,4l82,165r-5,5l70,172r-7,5l56,179,40,190r,3l40,193r,l40,193r13,l62,188r8,-3l82,186r7,3l94,195r5,2l104,201r2,3l107,206r5,1l114,210r,xe" stroked="f">
                        <v:path arrowok="t" o:connecttype="custom" o:connectlocs="28998,43180;29422,42968;29422,42968;29633,40217;31538,38312;35348,34925;40005,32597;43815,29845;47202,26035;42122,24553;41698,23707;42122,22437;45297,20320;48895,18415;45932,16933;42968,15240;40640,13335;37465,11853;29422,7832;19473,4657;9737,2328;0,0;847,11642;847,23707;11853,25400;16298,21802;19473,19897;20955,18415;22648,17992;24553,18838;25400,22648;23918,28575;21167,32385;18838,34078;16298,35983;13335,37465;8467,40217;8467,40852;8467,40852;13123,39793;17357,39370;19897,41275;22013,42545;22648,43603;24130,44450" o:connectangles="0,0,0,0,0,0,0,0,0,0,0,0,0,0,0,0,0,0,0,0,0,0,0,0,0,0,0,0,0,0,0,0,0,0,0,0,0,0,0,0,0,0,0,0,0"/>
                      </v:shape>
                      <v:shape id="Freeform 48" o:spid="_x0000_s1071" style="position:absolute;left:2978;top:1676;width:533;height:362;visibility:visible;mso-wrap-style:square;v-text-anchor:top" coordsize="250,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" path="m130,168r27,-7l161,157r3,-5l165,148r6,-6l172,131r2,-12l180,109r8,-8l190,99r4,l195,99r2,l200,102r,6l198,112r,5l208,119r12,-2l230,115r10,-3l250,120r-2,-4l247,109r-2,-7l242,95,241,70r,-22l241,25,242,,211,4r-33,8l145,21,117,33,87,48,60,62,34,81,11,101r-3,2l7,106r-4,3l,110r11,2l44,127r14,14l58,142r,l58,144r,1l57,149r-4,1l50,152r-2,4l60,164r5,l67,160r1,-1l68,156r2,-3l70,152r1,l74,150r1,l82,152r5,4l91,161r6,5l102,166r6,-2l112,161r6,-1l120,161r1,l122,164r3,2l128,170r,l130,168r,l130,168r,xe" stroked="f">
                        <v:path arrowok="t" o:connecttype="custom" o:connectlocs="33498,34279;34991,32363;36485,30233;37125,25337;40112,21504;41392,21078;42032,21078;42672,22994;42245,24911;46939,24911;51206,23846;52913,24698;52273,21717;51420,14904;51420,5323;45019,852;30937,4471;18562,10220;7254,17246;1707,21930;640,23207;2347,23846;12375,30021;12375,30233;12375,30872;11308,31937;10241,33214;13868,34918;14508,33853;14935,32576;15149,32363;16002,31937;18562,33214;20696,35343;23043,34918;25176,34066;25817,34279;26670,35343;27310,36195;27737,35769;27737,35769" o:connectangles="0,0,0,0,0,0,0,0,0,0,0,0,0,0,0,0,0,0,0,0,0,0,0,0,0,0,0,0,0,0,0,0,0,0,0,0,0,0,0,0,0"/>
                      </v:shape>
                      <v:shape id="Freeform 49" o:spid="_x0000_s1072" style="position:absolute;left:635;top:692;width:806;height:1238;visibility:visible;mso-wrap-style:square;v-text-anchor:top" coordsize="382,5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" path="m4,583l26,549,48,520,77,490r28,-26l134,438r31,-28l197,385r30,-26l258,333r27,-28l311,276r23,-32l352,211r16,-36l378,135r4,-43l370,117r-18,25l331,165r-20,24l287,208r-24,18l237,244r-23,15l188,277r-24,21l140,319r-23,22l97,366,78,391,63,417,51,446r-3,l48,446r,l47,446r7,-25l61,393r9,-25l80,342r8,-26l95,290r8,-25l107,239r1,-13l113,216r1,-9l115,197r6,-25l128,149r6,-24l143,103,154,82,165,62,180,44,194,27,228,,201,8r-26,9l151,33,130,48,107,66,88,85,70,107,53,128,23,181,8,234,1,292,,350r3,59l6,468r,58l3,583r,l4,583r,l4,583r,xe" fillcolor="black" stroked="f">
                        <v:path arrowok="t" o:connecttype="custom" o:connectlocs="5489,116604;16256,104072;28289,93028;41589,81771;54467,70727;65656,58620;74312,44815;79801,28673;78112,24850;69878,35045;60589,44178;50034,51824;39689,58833;29556,67753;20478,77736;13300,88568;10133,94727;10133,94727;11400,89417;14778,78161;18578,67116;21745,56284;22800,48001;24067,43965;25545,36532;28289,26549;32511,17416;38000,9345;48134,0;36945,3611;27445,10195;18578,18053;11189,27186;1689,49700;0,74337;1267,99400;633,123825;844,123825;844,123825" o:connectangles="0,0,0,0,0,0,0,0,0,0,0,0,0,0,0,0,0,0,0,0,0,0,0,0,0,0,0,0,0,0,0,0,0,0,0,0,0,0,0"/>
                      </v:shape>
                      <v:shape id="Freeform 50" o:spid="_x0000_s1073" style="position:absolute;left:5664;top:654;width:832;height:1238;visibility:visible;mso-wrap-style:square;v-text-anchor:top" coordsize="393,5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" path="m393,581r-6,-54l386,474r,-54l389,366r3,-35l389,295r-5,-34l377,226,367,193,353,161,336,132,317,107,299,87,282,69,263,52,242,37,222,26,200,13,177,5,152,r23,16l196,35r17,23l229,80r11,27l252,135r8,28l267,193r8,32l282,257r8,30l300,319r10,30l323,381r10,29l345,440r,2l345,442r-2,l343,443r-1,l342,443r,l340,442,323,406,300,373,273,341,243,312,212,286,179,261,146,240,113,219,95,207,78,193,62,178,46,163,33,146,20,128,10,111,,94r3,26l10,146r9,28l29,200r11,25l53,248r15,21l83,290r19,19l120,327r20,17l162,362r21,16l205,395r21,15l247,427r22,16l290,461r19,17l327,497r19,19l362,538r15,21l392,583r,l393,581r,l393,581r,xe" fillcolor="black" stroked="f">
                        <v:path arrowok="t" o:connecttype="custom" o:connectlocs="81915,111931;81703,89205;82973,70302;81280,55435;77682,40992;71120,28036;63288,18478;55668,11044;46990,5522;37465,1062;37042,3398;45085,12319;50800,22726;55033,34620;58208,47788;61383,60957;65617,74125;70485,87081;73025,93878;72602,93878;72390,94090;72390,94090;68368,86231;57785,72426;44873,60744;30903,50974;20108,43965;13123,37806;6985,31009;2117,23576;635,25487;4022,36956;8467,47788;14393,57134;21590,65629;29633,73063;38735,80284;47837,87081;56938,94090;65405,101524;73237,109595;79798,118728;82973,123825;83185,123400;83185,123400" o:connectangles="0,0,0,0,0,0,0,0,0,0,0,0,0,0,0,0,0,0,0,0,0,0,0,0,0,0,0,0,0,0,0,0,0,0,0,0,0,0,0,0,0,0,0,0,0"/>
                      </v:shape>
                      <v:shape id="Freeform 51" o:spid="_x0000_s1074" style="position:absolute;left:3619;top:1200;width:851;height:578;visibility:visible;mso-wrap-style:square;v-text-anchor:top" coordsize="403,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" path="m282,272r14,-15l309,242r14,-15l339,210r15,-15l372,181r14,-12l403,159r-1,-2l399,156r-5,-3l392,153,373,140,354,124,333,110,312,98,289,84,264,73,240,61,217,51,192,43,166,33,140,26,112,19,86,12,59,8,32,4,5,1,3,r,l,,,,5,40,6,79,5,120r,40l42,164r38,6l116,178r36,14l186,207r33,17l247,242r27,19l277,264r2,3l280,268r,4l280,272r2,l282,272r,l282,272xe" stroked="f">
                        <v:path arrowok="t" o:connecttype="custom" o:connectlocs="59542,57785;62498,54598;65243,51412;68199,48225;71577,44613;74744,41427;78545,38453;81501,35903;85090,33779;84879,33354;84245,33141;83190,32504;82767,32504;78756,29742;74744,26343;70310,23369;65876,20820;61020,17845;55741,15508;50674,12959;45818,10835;40539,9135;35049,7011;29560,5524;23648,4036;18158,2549;12457,1700;6757,850;1056,212;633,0;633,0;0,0;0,0;1056,8498;1267,16783;1056,25493;1056,33991;8868,34841;16891,36116;24492,37815;32093,40789;39272,43976;46240,47588;52152,51412;57853,55448;58486,56085;58908,56723;59120,56935;59120,57785;59120,57785;59542,57785;59542,57785;59542,57785;59542,57785" o:connectangles="0,0,0,0,0,0,0,0,0,0,0,0,0,0,0,0,0,0,0,0,0,0,0,0,0,0,0,0,0,0,0,0,0,0,0,0,0,0,0,0,0,0,0,0,0,0,0,0,0,0,0,0,0,0"/>
                      </v:shape>
                      <v:shape id="Freeform 52" o:spid="_x0000_s1075" style="position:absolute;left:2673;top:1200;width:825;height:578;visibility:visible;mso-wrap-style:square;v-text-anchor:top" coordsize="39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" path="m121,272r,l121,269r,l121,269r16,-13l154,242r19,-14l191,217r22,-10l233,198r23,-9l277,181r14,-4l306,173r12,-4l334,166r14,-2l361,162r15,-2l388,162r-1,-39l386,81r1,-40l391,,363,3,337,8r-26,4l284,19r-26,7l233,34r-25,9l186,51,161,61,137,73,114,83,93,95,71,108,51,120,33,135,14,151r-5,1l6,156r-3,1l,160r16,13l31,185r15,14l61,214r16,14l91,243r15,15l120,272r,l121,272r,l121,272r,xe" stroked="f">
                        <v:path arrowok="t" o:connecttype="custom" o:connectlocs="25546,57785;25546,57785;25546,57148;25546,57148;25546,57148;28924,54386;32513,51412;36525,48437;40325,46101;44970,43976;49192,42064;54048,40152;58482,38453;61437,37603;64604,36753;67138,35903;70516,35266;73472,34841;76216,34416;79383,33991;81917,34416;81705,26131;81494,17208;81705,8710;82550,0;76638,637;71149,1700;65660,2549;59960,4036;54470,5524;49192,7223;43914,9135;39269,10835;33991,12959;28924,15508;24068,17633;19635,20182;14990,22944;10767,25493;6967,28680;2956,32079;1900,32292;1267,33141;633,33354;0,33991;3378,36753;6545,39302;9712,42277;12879,45463;16257,48437;19212,51624;22379,54811;25335,57785;25335,57785;25546,57785;25546,57785;25546,57785;25546,57785" o:connectangles="0,0,0,0,0,0,0,0,0,0,0,0,0,0,0,0,0,0,0,0,0,0,0,0,0,0,0,0,0,0,0,0,0,0,0,0,0,0,0,0,0,0,0,0,0,0,0,0,0,0,0,0,0,0,0,0,0,0"/>
                      </v:shape>
                      <v:shape id="Freeform 53" o:spid="_x0000_s1076" style="position:absolute;left:2324;top:749;width:1168;height:705;visibility:visible;mso-wrap-style:square;v-text-anchor:top" coordsize="551,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" path="m120,333r1,l121,332r2,l123,332r14,-13l153,306r14,-12l183,281r15,-10l214,259r17,-10l248,241r17,-10l283,223r18,-9l320,206r18,-7l360,192r20,-5l401,180r19,-6l438,170r19,-4l475,163r20,-4l515,158r17,-2l551,156r,-38l550,80r,-40l551,2r,-2l551,r,l551,,522,2,492,4,462,7r-30,6l404,18r-32,7l344,33r-29,9l285,51,258,62,231,73,205,87,180,98r-26,14l131,125r-21,15l96,148,81,158,68,170,56,180,43,191,28,201r-12,8l1,217r-1,l,217r,3l1,220r16,11l33,242r14,15l63,271r15,15l94,303r13,14l120,332r,l120,332r,1l120,333r,xe" stroked="f">
                        <v:path arrowok="t" o:connecttype="custom" o:connectlocs="25658,70485;26082,70273;29051,67522;35412,62230;41986,57362;48984,52705;56193,48895;63827,45297;71673,42122;80579,39582;89061,36830;96907,35137;104965,33655;112811,33020;116840,24977;116628,8467;116840,0;116840,0;110691,423;97967,1482;85669,3810;72945,6985;60434,10795;48984,15452;38169,20743;27779,26458;20357,31327;14419,35983;9118,40428;3393,44238;0,45932;0,46567;3605,48895;9966,54398;16540,60537;22689,67098;25446,70273;25446,70485;25446,70485" o:connectangles="0,0,0,0,0,0,0,0,0,0,0,0,0,0,0,0,0,0,0,0,0,0,0,0,0,0,0,0,0,0,0,0,0,0,0,0,0,0,0"/>
                      </v:shape>
                      <v:shape id="Freeform 54" o:spid="_x0000_s1077" style="position:absolute;left:939;top:374;width:839;height:876;visibility:visible;mso-wrap-style:square;v-text-anchor:top" coordsize="396,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" path="m2,411l22,393,45,375,65,358,88,340r22,-16l131,303r21,-18l174,264r27,-33l227,198r24,-36l274,129,302,96,329,65,359,32,396,,366,10,338,20,308,32,281,43,254,57,227,69,202,85r-24,16l154,119r-20,18l114,159,97,181,80,203,64,228,51,257,41,285r-9,33l24,351,12,383,,413r,l2,411r,l2,411r,xe" fillcolor="black" stroked="f">
                        <v:path arrowok="t" o:connecttype="custom" o:connectlocs="423,87206;4657,83386;9525,79567;13758,75960;18627,72141;23283,68746;27728,64290;32173,60471;36830,56015;42545,49013;48048,42011;53128,34373;57997,27371;63923,20369;69638,13792;75988,6790;83820,0;77470,2122;71543,4244;65193,6790;59478,9124;53763,12094;48048,14640;42757,18035;37677,21430;32597,25249;28363,29069;24130,33736;20532,38404;16933,43072;13547,48377;10795,54530;8678,60471;6773,67473;5080,74475;2540,81265;0,87630;0,87630;423,87206;423,87206;423,87206;423,87206" o:connectangles="0,0,0,0,0,0,0,0,0,0,0,0,0,0,0,0,0,0,0,0,0,0,0,0,0,0,0,0,0,0,0,0,0,0,0,0,0,0,0,0,0,0"/>
                      </v:shape>
                      <v:shape id="Freeform 55" o:spid="_x0000_s1078" style="position:absolute;left:5321;top:342;width:851;height:864;visibility:visible;mso-wrap-style:square;v-text-anchor:top" coordsize="403,4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" path="m403,409l393,369,381,333,367,297,351,261,333,230,314,199,291,170,266,143,240,119,211,95,181,74,150,56,116,37,79,23,40,9,,,27,26,52,52,77,78r23,28l124,134r22,26l169,189r24,26l214,242r25,26l263,294r26,25l314,342r27,24l373,388r30,21l403,409xe" fillcolor="black" stroked="f">
                        <v:path arrowok="t" o:connecttype="custom" o:connectlocs="85090,86360;82979,77914;80445,70313;77489,62711;74111,55110;70310,48564;66298,42019;61442,35895;56164,30194;50674,25127;44551,20059;38217,15625;31671,11824;24492,7813;16680,4856;8446,1900;0,0;5701,5490;10979,10980;16258,16470;21114,22382;26182,28294;30827,33784;35683,39907;40750,45397;45184,51098;50463,56588;55530,62078;61020,67357;66298,72213;71999,77281;78756,81926;85090,86360;85090,86360" o:connectangles="0,0,0,0,0,0,0,0,0,0,0,0,0,0,0,0,0,0,0,0,0,0,0,0,0,0,0,0,0,0,0,0,0,0"/>
                      </v:shape>
                      <v:shape id="Freeform 56" o:spid="_x0000_s1079" style="position:absolute;left:1968;top:273;width:1524;height:857;visibility:visible;mso-wrap-style:square;v-text-anchor:top" coordsize="719,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" path="m131,406r19,-18l168,368r20,-16l208,338r20,-15l248,309r22,-12l291,283r21,-11l334,261r24,-11l382,240r25,-10l431,219r26,-9l484,201r1,l485,201r2,l487,201r30,-9l544,185r28,-7l602,172r29,-4l662,165r29,-1l719,161r-2,-11l715,139r-1,-14l714,114r,-14l714,87r,-13l714,60r,-15l714,29r,-14l717,,671,2,625,6r-46,6l535,20,491,33,445,44,401,58,360,73,317,89r-40,18l237,125r-37,22l163,168r-35,24l94,215,64,240r-8,7l48,251r-7,8l33,266r-7,7l17,277r-9,6l,288r17,10l37,310r17,16l68,341r17,16l101,374r16,17l131,406r,l131,406r,l131,406r,xe" stroked="f">
                        <v:path arrowok="t" o:connecttype="custom" o:connectlocs="31794,81924;39849,74323;48327,68200;57229,62710;66132,57432;75882,52786;86268,48563;96866,44341;102801,42440;103225,42440;109584,40540;121242,37584;133747,35472;146465,34628;151976,31672;151340,26393;151340,21115;151340,15625;151340,9502;151340,3167;142226,422;122725,2534;104073,6968;84996,12246;67192,18792;50235,26393;34550,35472;19924,45396;11870,52153;8690,54687;5511,57643;1696,59754;3603,62921;11446,68833;18017,75379;24799,82558;27767,85725;27767,85725;27767,85725" o:connectangles="0,0,0,0,0,0,0,0,0,0,0,0,0,0,0,0,0,0,0,0,0,0,0,0,0,0,0,0,0,0,0,0,0,0,0,0,0,0,0"/>
                      </v:shape>
                      <v:shape id="Freeform 57" o:spid="_x0000_s1080" style="position:absolute;left:3619;top:260;width:1518;height:838;visibility:visible;mso-wrap-style:square;v-text-anchor:top" coordsize="717,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" path="m613,395r8,-15l631,366r12,-14l656,339r12,-14l684,314r14,-11l714,292r2,l716,292r,l717,290r-6,-7l703,278r-6,-9l688,263,656,234,620,207,583,182,546,159,504,138,463,116,420,98,376,80,332,65,286,50,239,39,193,26,145,17,97,10,49,4,,,3,4,5,8r1,6l5,21r,33l5,87r,30l,151,6,141r1,-1l9,138r3,l15,138r2,2l22,142r3,6l26,151r,5l26,162r,4l25,170r,l25,170r-2,l23,171r32,l85,173r32,2l150,182r30,7l213,198r31,9l274,217r13,5l299,228r13,4l323,238r11,4l347,247r12,6l369,257r30,15l400,274r,-2l400,271r2,l414,264r12,-3l437,258r13,l461,261r13,3l486,265r11,2l506,275r7,8l521,292r10,4l540,298r7,6l553,311r7,5l564,323r7,7l577,337r6,4l587,358r7,14l603,383r10,12l613,395xe" stroked="f">
                        <v:path arrowok="t" o:connecttype="custom" o:connectlocs="131445,80637;136102,74695;141393,68966;147743,64297;151553,61963;151553,61963;150495,60053;147532,57082;138853,49655;123402,38621;106680,29284;88900,20796;70273,13793;50588,8276;30692,3607;10372,849;635,849;1270,2971;1058,11459;1058,24828;1270,29921;1905,29284;3175,29284;4657,30133;5503,32043;5503,34377;5292,36074;5292,36074;4868,36287;17992,36711;31750,38621;45085,42016;57997,46048;63288,48382;68368,50504;73448,52414;78105,54536;84667,58143;84667,57507;87630,56021;92498,54748;97578,55385;102870,56234;107103,58356;110278,61963;114300,63236;117052,65995;119380,68541;122132,71512;124248,75969;127635,81274;129752,83820" o:connectangles="0,0,0,0,0,0,0,0,0,0,0,0,0,0,0,0,0,0,0,0,0,0,0,0,0,0,0,0,0,0,0,0,0,0,0,0,0,0,0,0,0,0,0,0,0,0,0,0,0,0,0,0"/>
                      </v:shape>
                      <v:shape id="Freeform 58" o:spid="_x0000_s1081" style="position:absolute;left:4641;top:736;width:140;height:114;visibility:visible;mso-wrap-style:square;v-text-anchor:top" coordsize="6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" path="m46,55r14,l62,55r1,-1l65,51r,-1l62,40,59,29,56,18,52,8,45,5,36,4r-7,l20,5,17,4,13,1,10,,7,1,5,4,3,4,2,4,,5r,7l2,16r1,6l9,25r8,5l25,37r5,6l36,50r10,5l46,55xe" fillcolor="black" stroked="f">
                        <v:path arrowok="t" o:connecttype="custom" o:connectlocs="9886,11430;12895,11430;13325,11430;13540,11222;13970,10599;13970,10391;13325,8313;12680,6027;12036,3741;11176,1663;9672,1039;7737,831;6233,831;4298,1039;3654,831;2794,208;2149,0;1504,208;1075,831;645,831;430,831;0,1039;0,2494;430,3325;645,4572;1934,5195;3654,6235;5373,7689;6448,8936;7737,10391;9886,11430;9886,11430" o:connectangles="0,0,0,0,0,0,0,0,0,0,0,0,0,0,0,0,0,0,0,0,0,0,0,0,0,0,0,0,0,0,0,0"/>
                      </v:shape>
                      <v:shape id="Freeform 59" o:spid="_x0000_s1082" style="position:absolute;left:3670;top:444;width:419;height:146;visibility:visible;mso-wrap-style:square;v-text-anchor:top" coordsize="1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" path="m42,68r10,l62,67r10,l80,67r9,-4l97,61r7,-1l112,58r11,l136,58r11,l157,57r13,-3l180,50r9,-5l197,38r,-2l199,36r,-1l199,35r,-3l197,29r-3,-2l191,25r-8,-5l174,16,164,10,154,7,144,3,132,2,122,,110,,100,5,89,9,77,13,66,18,54,24,44,28,34,32,23,35,19,34,16,32r-6,l7,34,6,35,3,36,2,38,,42r9,8l19,57r10,6l42,68r,xe" fillcolor="black" stroked="f">
                        <v:path arrowok="t" o:connecttype="custom" o:connectlocs="8845,14605;10951,14605;13057,14390;15163,14390;16848,14390;18744,13531;20428,13102;21903,12887;23588,12457;25904,12457;28642,12457;30959,12457;33065,12242;35803,11598;37909,10739;39804,9665;41489,8162;41489,7732;41910,7732;41910,7517;41910,7517;41910,6873;41489,6229;40857,5799;40225,5369;38540,4296;36645,3436;34539,2148;32433,1503;30327,644;27800,430;25694,0;23166,0;21060,1074;18744,1933;16216,2792;13900,3866;11373,5155;9267,6014;7161,6873;4844,7517;4001,7303;3370,6873;2106,6873;1474,7303;1264,7517;632,7732;421,8162;0,9021;1895,10739;4001,12242;6107,13531;8845,14605;8845,14605" o:connectangles="0,0,0,0,0,0,0,0,0,0,0,0,0,0,0,0,0,0,0,0,0,0,0,0,0,0,0,0,0,0,0,0,0,0,0,0,0,0,0,0,0,0,0,0,0,0,0,0,0,0,0,0,0,0"/>
                      </v:shape>
                    </v:group>
                  </w:pict>
                </mc:Fallback>
              </mc:AlternateContent>
            </w:r>
          </w:p>
        </w:tc>
        <w:tc>
          <w:tcPr>
            <w:tcW w:w="5450" w:type="dxa"/>
            <w:gridSpan w:val="2"/>
            <w:tcBorders>
              <w:top w:val="single" w:sz="4" w:space="0" w:color="auto"/>
              <w:left w:val="nil"/>
              <w:bottom w:val="single" w:sz="12" w:space="0" w:color="auto"/>
              <w:right w:val="nil"/>
            </w:tcBorders>
            <w:shd w:val="clear" w:color="auto" w:fill="auto"/>
          </w:tcPr>
          <w:p w14:paraId="642743C3" w14:textId="77777777" w:rsidR="00333ABC" w:rsidRPr="006F4667" w:rsidRDefault="00333ABC" w:rsidP="000A5618">
            <w:pPr>
              <w:spacing w:before="120" w:line="420" w:lineRule="exact"/>
              <w:rPr>
                <w:sz w:val="40"/>
                <w:szCs w:val="40"/>
                <w:lang w:val="en-US"/>
              </w:rPr>
            </w:pPr>
            <w:r w:rsidRPr="006F4667">
              <w:rPr>
                <w:b/>
                <w:sz w:val="40"/>
                <w:szCs w:val="40"/>
                <w:lang w:val="en-US"/>
              </w:rPr>
              <w:t>Economic and Social Council</w:t>
            </w:r>
          </w:p>
        </w:tc>
        <w:tc>
          <w:tcPr>
            <w:tcW w:w="2930" w:type="dxa"/>
            <w:tcBorders>
              <w:top w:val="single" w:sz="4" w:space="0" w:color="auto"/>
              <w:left w:val="nil"/>
              <w:bottom w:val="single" w:sz="12" w:space="0" w:color="auto"/>
              <w:right w:val="nil"/>
            </w:tcBorders>
            <w:shd w:val="clear" w:color="auto" w:fill="auto"/>
          </w:tcPr>
          <w:p w14:paraId="515F6A0E" w14:textId="77777777" w:rsidR="00333ABC" w:rsidRPr="006F4667" w:rsidRDefault="00333ABC" w:rsidP="000A5618">
            <w:pPr>
              <w:spacing w:before="240" w:line="240" w:lineRule="exact"/>
              <w:rPr>
                <w:lang w:val="en-US"/>
              </w:rPr>
            </w:pPr>
            <w:r w:rsidRPr="006F4667">
              <w:rPr>
                <w:lang w:val="en-US"/>
              </w:rPr>
              <w:t>Distr.: General</w:t>
            </w:r>
          </w:p>
          <w:p w14:paraId="5474693C" w14:textId="6BF2ABE7" w:rsidR="00333ABC" w:rsidRPr="006F4667" w:rsidRDefault="00E47CFF" w:rsidP="000A5618">
            <w:pPr>
              <w:spacing w:line="240" w:lineRule="exact"/>
              <w:rPr>
                <w:lang w:val="en-US"/>
              </w:rPr>
            </w:pPr>
            <w:r>
              <w:rPr>
                <w:lang w:val="en-US"/>
              </w:rPr>
              <w:t>1 June 2018</w:t>
            </w:r>
          </w:p>
          <w:p w14:paraId="10F60DF3" w14:textId="77777777" w:rsidR="00333ABC" w:rsidRPr="006F4667" w:rsidRDefault="00333ABC" w:rsidP="000A5618">
            <w:pPr>
              <w:spacing w:line="240" w:lineRule="exact"/>
              <w:rPr>
                <w:lang w:val="en-US"/>
              </w:rPr>
            </w:pPr>
            <w:r w:rsidRPr="006F4667">
              <w:rPr>
                <w:lang w:val="en-US"/>
              </w:rPr>
              <w:t>English</w:t>
            </w:r>
          </w:p>
          <w:p w14:paraId="4A81CD03" w14:textId="77777777" w:rsidR="00333ABC" w:rsidRPr="006F4667" w:rsidRDefault="00333ABC" w:rsidP="000A5618">
            <w:pPr>
              <w:spacing w:line="240" w:lineRule="exact"/>
              <w:rPr>
                <w:lang w:val="en-US"/>
              </w:rPr>
            </w:pPr>
            <w:r w:rsidRPr="006F4667">
              <w:rPr>
                <w:lang w:val="en-US"/>
              </w:rPr>
              <w:t>Original: English and French</w:t>
            </w:r>
          </w:p>
        </w:tc>
      </w:tr>
    </w:tbl>
    <w:p w14:paraId="308FE1A0" w14:textId="77777777" w:rsidR="00333ABC" w:rsidRPr="006F4667" w:rsidRDefault="00333ABC" w:rsidP="0010298A">
      <w:pPr>
        <w:spacing w:before="120" w:after="240"/>
        <w:rPr>
          <w:b/>
          <w:sz w:val="28"/>
          <w:szCs w:val="28"/>
        </w:rPr>
      </w:pPr>
      <w:r w:rsidRPr="006F4667">
        <w:rPr>
          <w:b/>
          <w:sz w:val="28"/>
          <w:szCs w:val="28"/>
        </w:rPr>
        <w:t>Economic Commission for Europe</w:t>
      </w:r>
    </w:p>
    <w:p w14:paraId="53CBF1BC" w14:textId="119B5426" w:rsidR="000265E1" w:rsidRDefault="0010298A" w:rsidP="000265E1">
      <w:pPr>
        <w:spacing w:line="240" w:lineRule="auto"/>
        <w:rPr>
          <w:b/>
        </w:rPr>
      </w:pPr>
      <w:r w:rsidRPr="00663FDF">
        <w:rPr>
          <w:b/>
          <w:bCs/>
        </w:rPr>
        <w:t xml:space="preserve">Administrative Committee of the European Agreement </w:t>
      </w:r>
      <w:r w:rsidRPr="00663FDF">
        <w:rPr>
          <w:b/>
          <w:bCs/>
        </w:rPr>
        <w:br/>
        <w:t>Concerning the International Carriage of Dangerous</w:t>
      </w:r>
      <w:r w:rsidRPr="00663FDF">
        <w:rPr>
          <w:b/>
          <w:bCs/>
        </w:rPr>
        <w:br/>
        <w:t>Goods by Inland Waterways (ADN)</w:t>
      </w:r>
    </w:p>
    <w:p w14:paraId="48383CFE" w14:textId="1C85432A" w:rsidR="000265E1" w:rsidRDefault="00333ABC" w:rsidP="000265E1">
      <w:pPr>
        <w:pStyle w:val="HChG"/>
        <w:rPr>
          <w:lang w:val="en-US"/>
        </w:rPr>
      </w:pPr>
      <w:r w:rsidRPr="006F4667">
        <w:tab/>
      </w:r>
      <w:r w:rsidRPr="006F4667">
        <w:tab/>
      </w:r>
      <w:r w:rsidR="0010298A" w:rsidRPr="002879B6">
        <w:t xml:space="preserve">European Agreement </w:t>
      </w:r>
      <w:r w:rsidR="0010298A">
        <w:t>c</w:t>
      </w:r>
      <w:r w:rsidR="0010298A" w:rsidRPr="002879B6">
        <w:t xml:space="preserve">oncerning </w:t>
      </w:r>
      <w:r w:rsidR="0010298A">
        <w:t>t</w:t>
      </w:r>
      <w:r w:rsidR="0010298A" w:rsidRPr="002879B6">
        <w:t xml:space="preserve">he International Carriage </w:t>
      </w:r>
      <w:r w:rsidR="0010298A">
        <w:t>o</w:t>
      </w:r>
      <w:r w:rsidR="0010298A" w:rsidRPr="002879B6">
        <w:t xml:space="preserve">f Dangerous Goods </w:t>
      </w:r>
      <w:r w:rsidR="0010298A">
        <w:t xml:space="preserve">by Inland Waterways </w:t>
      </w:r>
      <w:r w:rsidR="0010298A" w:rsidRPr="00D86818">
        <w:rPr>
          <w:bCs/>
          <w:lang w:val="en-US"/>
        </w:rPr>
        <w:t>(ADN)</w:t>
      </w:r>
      <w:r w:rsidR="0010298A" w:rsidRPr="00F3317B">
        <w:rPr>
          <w:b w:val="0"/>
          <w:lang w:val="en-US"/>
        </w:rPr>
        <w:t xml:space="preserve"> </w:t>
      </w:r>
    </w:p>
    <w:p w14:paraId="3088B344" w14:textId="00F3B40E" w:rsidR="00333ABC" w:rsidRPr="006F4667" w:rsidRDefault="000265E1" w:rsidP="003E3F34">
      <w:pPr>
        <w:pStyle w:val="H23G"/>
      </w:pPr>
      <w:r>
        <w:rPr>
          <w:lang w:val="en-US"/>
        </w:rPr>
        <w:tab/>
      </w:r>
      <w:r>
        <w:rPr>
          <w:lang w:val="en-US"/>
        </w:rPr>
        <w:tab/>
      </w:r>
      <w:r w:rsidR="0010298A" w:rsidRPr="002879B6">
        <w:t xml:space="preserve">Draft amendments to </w:t>
      </w:r>
      <w:r w:rsidR="0010298A">
        <w:t>the Regulations annexed to ADN</w:t>
      </w:r>
      <w:r w:rsidR="007978E1" w:rsidRPr="007978E1">
        <w:rPr>
          <w:rStyle w:val="FootnoteReference"/>
          <w:bCs/>
          <w:sz w:val="22"/>
          <w:szCs w:val="22"/>
          <w:lang w:val="en-US"/>
        </w:rPr>
        <w:footnoteReference w:customMarkFollows="1" w:id="1"/>
        <w:t>*</w:t>
      </w:r>
    </w:p>
    <w:p w14:paraId="59CD1A27" w14:textId="2D5623E7" w:rsidR="0010298A" w:rsidRPr="0014074F" w:rsidRDefault="003E3F34" w:rsidP="0010298A">
      <w:pPr>
        <w:pStyle w:val="SingleTxtG"/>
        <w:rPr>
          <w:snapToGrid w:val="0"/>
        </w:rPr>
      </w:pPr>
      <w:r>
        <w:tab/>
      </w:r>
      <w:r w:rsidR="0010298A" w:rsidRPr="002879B6">
        <w:tab/>
      </w:r>
      <w:r w:rsidR="0010298A" w:rsidRPr="00D51730">
        <w:t xml:space="preserve">At its </w:t>
      </w:r>
      <w:r w:rsidR="007978E1">
        <w:t>twentieth</w:t>
      </w:r>
      <w:r w:rsidR="007978E1" w:rsidRPr="00D51730">
        <w:t xml:space="preserve"> </w:t>
      </w:r>
      <w:r w:rsidR="0010298A" w:rsidRPr="00D51730">
        <w:t>session (</w:t>
      </w:r>
      <w:r w:rsidR="007978E1" w:rsidRPr="00D51730">
        <w:t>2</w:t>
      </w:r>
      <w:r w:rsidR="007978E1">
        <w:t>6</w:t>
      </w:r>
      <w:r w:rsidR="007978E1" w:rsidRPr="00D51730">
        <w:t xml:space="preserve"> </w:t>
      </w:r>
      <w:r w:rsidR="0010298A" w:rsidRPr="00D51730">
        <w:t xml:space="preserve">January </w:t>
      </w:r>
      <w:r w:rsidR="007978E1" w:rsidRPr="00D51730">
        <w:t>201</w:t>
      </w:r>
      <w:r w:rsidR="007978E1">
        <w:t>8</w:t>
      </w:r>
      <w:r w:rsidR="0010298A" w:rsidRPr="00D51730">
        <w:t xml:space="preserve">), the ADN Administrative Committee requested the secretariat to prepare a consolidated list of all the amendments it had adopted for entry into force on 1 January </w:t>
      </w:r>
      <w:r w:rsidR="007978E1" w:rsidRPr="00D51730">
        <w:t>201</w:t>
      </w:r>
      <w:r w:rsidR="007978E1">
        <w:t>9</w:t>
      </w:r>
      <w:r w:rsidR="007978E1" w:rsidRPr="00D51730">
        <w:t xml:space="preserve"> </w:t>
      </w:r>
      <w:r w:rsidR="0010298A" w:rsidRPr="00D51730">
        <w:t xml:space="preserve">so that they could be made the subject of an official proposal in accordance with the procedure set out in article 20 of ADN. The notification would have to be issued no later than 1 July </w:t>
      </w:r>
      <w:r w:rsidR="007978E1" w:rsidRPr="00D51730">
        <w:t>201</w:t>
      </w:r>
      <w:r w:rsidR="007978E1">
        <w:t>8</w:t>
      </w:r>
      <w:r w:rsidR="0010298A" w:rsidRPr="00D51730">
        <w:t>, with a reference</w:t>
      </w:r>
      <w:r w:rsidR="0010298A" w:rsidRPr="004A3F9C">
        <w:t xml:space="preserve"> to 1 January </w:t>
      </w:r>
      <w:r w:rsidR="007978E1" w:rsidRPr="004A3F9C">
        <w:t>201</w:t>
      </w:r>
      <w:r w:rsidR="007978E1">
        <w:t>9</w:t>
      </w:r>
      <w:r w:rsidR="007978E1" w:rsidRPr="004A3F9C">
        <w:t xml:space="preserve"> </w:t>
      </w:r>
      <w:r w:rsidR="0010298A" w:rsidRPr="004A3F9C">
        <w:t xml:space="preserve">as the scheduled date of entry into </w:t>
      </w:r>
      <w:r w:rsidR="0010298A" w:rsidRPr="0014074F">
        <w:t>force (see ECE/ADN/</w:t>
      </w:r>
      <w:r w:rsidR="007978E1">
        <w:t>44</w:t>
      </w:r>
      <w:r w:rsidR="0010298A" w:rsidRPr="0014074F">
        <w:t xml:space="preserve">, paragraph </w:t>
      </w:r>
      <w:r w:rsidR="007978E1" w:rsidRPr="0014074F">
        <w:t>1</w:t>
      </w:r>
      <w:r w:rsidR="007978E1">
        <w:t>9</w:t>
      </w:r>
      <w:r w:rsidR="0010298A" w:rsidRPr="0014074F">
        <w:t>).</w:t>
      </w:r>
    </w:p>
    <w:p w14:paraId="103A5716" w14:textId="2E7F1EA5" w:rsidR="00A0288D" w:rsidRDefault="003E3F34" w:rsidP="0010298A">
      <w:pPr>
        <w:pStyle w:val="SingleTxtG"/>
        <w:rPr>
          <w:lang w:val="en-US"/>
        </w:rPr>
      </w:pPr>
      <w:r>
        <w:tab/>
      </w:r>
      <w:r w:rsidR="0010298A" w:rsidRPr="004A3F9C">
        <w:tab/>
      </w:r>
      <w:r w:rsidR="0010298A" w:rsidRPr="00024E8C">
        <w:t>The present document</w:t>
      </w:r>
      <w:r w:rsidR="0010298A" w:rsidRPr="00024E8C">
        <w:rPr>
          <w:sz w:val="18"/>
          <w:vertAlign w:val="superscript"/>
        </w:rPr>
        <w:t xml:space="preserve"> </w:t>
      </w:r>
      <w:r w:rsidR="0010298A" w:rsidRPr="00024E8C">
        <w:t xml:space="preserve">contains the requested consolidated list of amendments adopted by the Administrative Committee at its </w:t>
      </w:r>
      <w:r w:rsidR="00024E8C">
        <w:t>twentieth</w:t>
      </w:r>
      <w:r w:rsidR="0010298A" w:rsidRPr="00024E8C">
        <w:t xml:space="preserve"> session on the basis of those proposed by the Safety Committee at its </w:t>
      </w:r>
      <w:r w:rsidR="00024E8C">
        <w:t>thirty-second</w:t>
      </w:r>
      <w:r w:rsidR="0010298A" w:rsidRPr="00024E8C">
        <w:t xml:space="preserve"> session (see ECE/ADN/</w:t>
      </w:r>
      <w:r w:rsidR="007978E1" w:rsidRPr="00024E8C">
        <w:t>44</w:t>
      </w:r>
      <w:r w:rsidR="0010298A" w:rsidRPr="00024E8C">
        <w:t xml:space="preserve">, paragraph </w:t>
      </w:r>
      <w:r w:rsidR="007978E1" w:rsidRPr="00024E8C">
        <w:t xml:space="preserve">18 </w:t>
      </w:r>
      <w:r w:rsidR="0010298A" w:rsidRPr="00024E8C">
        <w:t>and ECE/TRANS/WP.15/AC.2/</w:t>
      </w:r>
      <w:r w:rsidR="00024E8C">
        <w:t>66</w:t>
      </w:r>
      <w:r w:rsidR="0010298A" w:rsidRPr="00024E8C">
        <w:t>, Annex I under cover of ECE/TRANS/WP.15/AC.2/</w:t>
      </w:r>
      <w:r w:rsidR="00024E8C">
        <w:t>66</w:t>
      </w:r>
      <w:r w:rsidR="0010298A" w:rsidRPr="00024E8C">
        <w:t>/Add.1). These amendments have been prepared by the Safety Committee at its twenty-</w:t>
      </w:r>
      <w:r w:rsidR="00024E8C">
        <w:t>ninth</w:t>
      </w:r>
      <w:r w:rsidR="0010298A" w:rsidRPr="00024E8C">
        <w:t xml:space="preserve">, </w:t>
      </w:r>
      <w:r w:rsidR="00024E8C">
        <w:t>thirtieth</w:t>
      </w:r>
      <w:r w:rsidR="0010298A" w:rsidRPr="00024E8C">
        <w:t xml:space="preserve">, </w:t>
      </w:r>
      <w:r w:rsidR="00024E8C">
        <w:t>thirty-first</w:t>
      </w:r>
      <w:r w:rsidR="0010298A" w:rsidRPr="00024E8C">
        <w:t xml:space="preserve"> and </w:t>
      </w:r>
      <w:r w:rsidR="00024E8C">
        <w:t xml:space="preserve">thirty-second </w:t>
      </w:r>
      <w:r w:rsidR="0010298A" w:rsidRPr="00024E8C">
        <w:t>sessions (see ECE/TRANS/WP.15/AC.2/</w:t>
      </w:r>
      <w:r w:rsidR="00024E8C">
        <w:t>60</w:t>
      </w:r>
      <w:r w:rsidR="0010298A" w:rsidRPr="00024E8C">
        <w:t>, ECE/TRANS/WP.15/AC.2/</w:t>
      </w:r>
      <w:r w:rsidR="00024E8C">
        <w:t>62</w:t>
      </w:r>
      <w:r w:rsidR="0010298A" w:rsidRPr="00024E8C">
        <w:t>, ECE/TRANS/WP.15/AC.2/</w:t>
      </w:r>
      <w:r w:rsidR="00024E8C">
        <w:t>64 and Corr.1</w:t>
      </w:r>
      <w:r w:rsidR="0010298A" w:rsidRPr="00024E8C">
        <w:t xml:space="preserve"> and ECE/TRANS/WP.15/AC.2/</w:t>
      </w:r>
      <w:r w:rsidR="00024E8C">
        <w:t>66</w:t>
      </w:r>
      <w:r w:rsidR="00E87132">
        <w:t xml:space="preserve">, Add.1 and </w:t>
      </w:r>
      <w:r w:rsidR="00024E8C">
        <w:t>Corr.1</w:t>
      </w:r>
      <w:r w:rsidR="0010298A" w:rsidRPr="00024E8C">
        <w:t>).</w:t>
      </w:r>
    </w:p>
    <w:p w14:paraId="5A51F63A" w14:textId="77777777" w:rsidR="0010298A" w:rsidRDefault="0010298A">
      <w:pPr>
        <w:suppressAutoHyphens w:val="0"/>
        <w:spacing w:after="200" w:line="276" w:lineRule="auto"/>
        <w:rPr>
          <w:rFonts w:eastAsiaTheme="minorHAnsi"/>
          <w:b/>
        </w:rPr>
      </w:pPr>
      <w:r>
        <w:rPr>
          <w:rFonts w:eastAsiaTheme="minorHAnsi"/>
        </w:rPr>
        <w:br w:type="page"/>
      </w:r>
    </w:p>
    <w:p w14:paraId="0A55CDCF" w14:textId="0E9E83FF" w:rsidR="00CA5BDF" w:rsidRPr="002B4CA4" w:rsidRDefault="00CA5BDF" w:rsidP="00973A52">
      <w:pPr>
        <w:keepNext/>
        <w:keepLines/>
        <w:tabs>
          <w:tab w:val="right" w:pos="851"/>
        </w:tabs>
        <w:spacing w:before="240" w:after="120" w:line="270" w:lineRule="exact"/>
        <w:ind w:left="1134" w:right="1134" w:hanging="1134"/>
        <w:rPr>
          <w:b/>
        </w:rPr>
      </w:pPr>
      <w:r w:rsidRPr="002B4CA4">
        <w:rPr>
          <w:b/>
        </w:rPr>
        <w:lastRenderedPageBreak/>
        <w:tab/>
      </w:r>
      <w:r w:rsidRPr="002B4CA4">
        <w:rPr>
          <w:b/>
        </w:rPr>
        <w:tab/>
        <w:t>Chapter 1.1</w:t>
      </w:r>
    </w:p>
    <w:p w14:paraId="18C54456" w14:textId="77777777" w:rsidR="002D19DB" w:rsidRPr="002D19DB" w:rsidRDefault="002D19DB" w:rsidP="002D19DB">
      <w:pPr>
        <w:pStyle w:val="SingleTxtG"/>
      </w:pPr>
      <w:r w:rsidRPr="002D19DB">
        <w:t>1.1.3.1 (b)</w:t>
      </w:r>
      <w:r w:rsidRPr="002D19DB">
        <w:tab/>
        <w:t>Delete and insert “(b)</w:t>
      </w:r>
      <w:r w:rsidRPr="002D19DB">
        <w:tab/>
      </w:r>
      <w:r w:rsidRPr="002D19DB">
        <w:rPr>
          <w:i/>
        </w:rPr>
        <w:t>(Deleted)</w:t>
      </w:r>
      <w:r w:rsidRPr="002D19DB">
        <w:t>”.</w:t>
      </w:r>
    </w:p>
    <w:p w14:paraId="11E5457C" w14:textId="17BD5087" w:rsidR="002D19DB" w:rsidRPr="002D19DB" w:rsidRDefault="002D19DB" w:rsidP="002D19DB">
      <w:pPr>
        <w:spacing w:after="120"/>
        <w:ind w:left="1134" w:right="1134"/>
        <w:jc w:val="both"/>
      </w:pPr>
      <w:r w:rsidRPr="002D19DB">
        <w:t>1.1.3.5</w:t>
      </w:r>
      <w:r w:rsidRPr="002D19DB">
        <w:tab/>
      </w:r>
      <w:r>
        <w:tab/>
      </w:r>
      <w:r w:rsidRPr="002D19DB">
        <w:rPr>
          <w:bCs/>
        </w:rPr>
        <w:t>The amendment does not apply to the English text.</w:t>
      </w:r>
    </w:p>
    <w:p w14:paraId="66DFF2D0" w14:textId="7FD3ABC1" w:rsidR="00CA5BDF" w:rsidRDefault="00CA5BDF" w:rsidP="00CA5BDF">
      <w:pPr>
        <w:pStyle w:val="SingleTxtG"/>
      </w:pPr>
      <w:r>
        <w:t>1.1.3.6.2 (d) and (e)</w:t>
      </w:r>
      <w:r>
        <w:tab/>
        <w:t>Amend the indents to read as follows:</w:t>
      </w:r>
    </w:p>
    <w:p w14:paraId="387311DF" w14:textId="77777777" w:rsidR="00CA5BDF" w:rsidRDefault="00CA5BDF" w:rsidP="00CA5BDF">
      <w:pPr>
        <w:pStyle w:val="SingleTxtG"/>
      </w:pPr>
      <w:r>
        <w:t>“-</w:t>
      </w:r>
      <w:r>
        <w:tab/>
        <w:t>closed containers;</w:t>
      </w:r>
    </w:p>
    <w:p w14:paraId="3181589A" w14:textId="77777777" w:rsidR="00CA5BDF" w:rsidRDefault="00CA5BDF" w:rsidP="00CA5BDF">
      <w:pPr>
        <w:pStyle w:val="SingleTxtG"/>
      </w:pPr>
      <w:r>
        <w:t>-</w:t>
      </w:r>
      <w:r>
        <w:tab/>
        <w:t>sheeted vehicles or sheeted wagons;”.</w:t>
      </w:r>
    </w:p>
    <w:p w14:paraId="4E797DE2" w14:textId="35E60D64" w:rsidR="00B40D08" w:rsidRPr="00B40D08" w:rsidRDefault="00B40D08" w:rsidP="00B40D08">
      <w:pPr>
        <w:spacing w:after="120"/>
        <w:ind w:left="1134" w:right="1134"/>
        <w:jc w:val="both"/>
      </w:pPr>
      <w:r w:rsidRPr="00B40D08">
        <w:t>1.1.4.2.1</w:t>
      </w:r>
      <w:r w:rsidRPr="00B40D08">
        <w:tab/>
        <w:t>In the first sentence and in (c), after “containers,” insert “bulk-containers,”.</w:t>
      </w:r>
    </w:p>
    <w:p w14:paraId="3FE935AC" w14:textId="77777777" w:rsidR="003944CB" w:rsidRDefault="003A1623" w:rsidP="003A1623">
      <w:pPr>
        <w:spacing w:after="120"/>
        <w:ind w:left="1134" w:right="1134"/>
        <w:jc w:val="both"/>
      </w:pPr>
      <w:r w:rsidRPr="001F2CBA">
        <w:t>1.1.4.3</w:t>
      </w:r>
      <w:r w:rsidRPr="001F2CBA">
        <w:tab/>
      </w:r>
      <w:r w:rsidRPr="001F2CBA">
        <w:tab/>
        <w:t xml:space="preserve">Amend footnote 2 to read as follows: </w:t>
      </w:r>
    </w:p>
    <w:p w14:paraId="7E557452" w14:textId="7B712D71" w:rsidR="003A1623" w:rsidRPr="001F2CBA" w:rsidRDefault="003A1623" w:rsidP="003A1623">
      <w:pPr>
        <w:spacing w:after="120"/>
        <w:ind w:left="1134" w:right="1134"/>
        <w:jc w:val="both"/>
      </w:pPr>
      <w:r w:rsidRPr="001F2CBA">
        <w:t>“</w:t>
      </w:r>
      <w:r w:rsidRPr="001F2CBA">
        <w:rPr>
          <w:vertAlign w:val="superscript"/>
        </w:rPr>
        <w:t>2</w:t>
      </w:r>
      <w:r w:rsidRPr="001F2CBA">
        <w:rPr>
          <w:vertAlign w:val="superscript"/>
        </w:rPr>
        <w:tab/>
      </w:r>
      <w:r w:rsidRPr="001F2CBA">
        <w:rPr>
          <w:i/>
          <w:lang w:val="en-US"/>
        </w:rPr>
        <w:t>The International Maritime Organization (IMO) has issued “</w:t>
      </w:r>
      <w:r w:rsidRPr="001F2CBA">
        <w:rPr>
          <w:i/>
        </w:rPr>
        <w:t>Revised guidance on the continued use of existing IMO type portable tanks and road tank vehicles for the transport of dangerous goods</w:t>
      </w:r>
      <w:r w:rsidRPr="001F2CBA">
        <w:rPr>
          <w:i/>
          <w:lang w:val="en-US"/>
        </w:rPr>
        <w:t xml:space="preserve">” as circular </w:t>
      </w:r>
      <w:r w:rsidRPr="001F2CBA">
        <w:rPr>
          <w:i/>
        </w:rPr>
        <w:t>CCC.1/Circ.3</w:t>
      </w:r>
      <w:r w:rsidRPr="001F2CBA">
        <w:rPr>
          <w:i/>
          <w:lang w:val="en-US"/>
        </w:rPr>
        <w:t xml:space="preserve">. The text of this guidance can be found on the IMO website at: </w:t>
      </w:r>
      <w:hyperlink r:id="rId8" w:history="1">
        <w:r w:rsidRPr="001F2CBA">
          <w:rPr>
            <w:color w:val="0000FF"/>
            <w:u w:val="single"/>
            <w:lang w:val="en-US"/>
          </w:rPr>
          <w:t>www.imo.org</w:t>
        </w:r>
      </w:hyperlink>
      <w:r w:rsidRPr="001F2CBA">
        <w:rPr>
          <w:i/>
          <w:lang w:val="en-US"/>
        </w:rPr>
        <w:t>.</w:t>
      </w:r>
      <w:r w:rsidRPr="001F2CBA">
        <w:t>”.</w:t>
      </w:r>
    </w:p>
    <w:p w14:paraId="05E95290" w14:textId="553CDF66" w:rsidR="00C061A1" w:rsidRPr="002B4CA4" w:rsidRDefault="00C061A1" w:rsidP="00973A52">
      <w:pPr>
        <w:keepNext/>
        <w:keepLines/>
        <w:tabs>
          <w:tab w:val="right" w:pos="851"/>
        </w:tabs>
        <w:spacing w:before="240" w:after="120" w:line="270" w:lineRule="exact"/>
        <w:ind w:left="1134" w:right="1134" w:hanging="1134"/>
        <w:rPr>
          <w:b/>
        </w:rPr>
      </w:pPr>
      <w:r w:rsidRPr="002B4CA4">
        <w:rPr>
          <w:b/>
        </w:rPr>
        <w:tab/>
      </w:r>
      <w:r w:rsidRPr="002B4CA4">
        <w:rPr>
          <w:b/>
        </w:rPr>
        <w:tab/>
        <w:t>Chapter 1.2</w:t>
      </w:r>
    </w:p>
    <w:p w14:paraId="67C420A4" w14:textId="77777777" w:rsidR="002B1C44" w:rsidRPr="002B1C44" w:rsidRDefault="002B1C44" w:rsidP="002B1C44">
      <w:pPr>
        <w:spacing w:after="120"/>
        <w:ind w:left="1134" w:right="1134"/>
        <w:jc w:val="both"/>
        <w:rPr>
          <w:rFonts w:eastAsia="SimSun"/>
          <w:lang w:eastAsia="zh-CN"/>
        </w:rPr>
      </w:pPr>
      <w:r w:rsidRPr="002B1C44">
        <w:rPr>
          <w:rFonts w:eastAsia="SimSun"/>
          <w:lang w:eastAsia="zh-CN"/>
        </w:rPr>
        <w:t>1.2.1</w:t>
      </w:r>
      <w:r w:rsidRPr="002B1C44">
        <w:rPr>
          <w:rFonts w:eastAsia="SimSun"/>
          <w:lang w:eastAsia="zh-CN"/>
        </w:rPr>
        <w:tab/>
        <w:t>In the definition of “</w:t>
      </w:r>
      <w:r w:rsidRPr="002B1C44">
        <w:rPr>
          <w:rFonts w:eastAsia="SimSun"/>
          <w:i/>
          <w:lang w:eastAsia="zh-CN"/>
        </w:rPr>
        <w:t>Hold</w:t>
      </w:r>
      <w:r w:rsidRPr="002B1C44">
        <w:rPr>
          <w:rFonts w:eastAsia="SimSun"/>
          <w:lang w:eastAsia="zh-CN"/>
        </w:rPr>
        <w:t>”:</w:t>
      </w:r>
    </w:p>
    <w:p w14:paraId="6A2528EA" w14:textId="77777777" w:rsidR="002B1C44" w:rsidRPr="00BF3B48" w:rsidRDefault="002B1C44" w:rsidP="00BF3B48">
      <w:pPr>
        <w:pStyle w:val="Bullet1G"/>
      </w:pPr>
      <w:r w:rsidRPr="00BF3B48">
        <w:t>At the beginning of the sentence, delete “(when anti-explosion protection is required, comparable to zone 1 — see Classification of zones)”.</w:t>
      </w:r>
    </w:p>
    <w:p w14:paraId="63446563" w14:textId="13D4098A" w:rsidR="0053361A" w:rsidRPr="0053361A" w:rsidRDefault="0053361A" w:rsidP="0053361A">
      <w:pPr>
        <w:spacing w:after="120"/>
        <w:ind w:left="1134" w:right="1134"/>
        <w:jc w:val="both"/>
        <w:rPr>
          <w:rFonts w:eastAsia="SimSun"/>
          <w:lang w:eastAsia="zh-CN"/>
        </w:rPr>
      </w:pPr>
      <w:r w:rsidRPr="0053361A">
        <w:rPr>
          <w:rFonts w:eastAsia="SimSun"/>
          <w:lang w:eastAsia="zh-CN"/>
        </w:rPr>
        <w:t>1.2.1</w:t>
      </w:r>
      <w:r w:rsidRPr="0053361A">
        <w:rPr>
          <w:rFonts w:eastAsia="SimSun"/>
          <w:lang w:eastAsia="zh-CN"/>
        </w:rPr>
        <w:tab/>
        <w:t>In the definition of “</w:t>
      </w:r>
      <w:r w:rsidRPr="0053361A">
        <w:rPr>
          <w:rFonts w:eastAsia="SimSun"/>
          <w:i/>
          <w:lang w:eastAsia="zh-CN"/>
        </w:rPr>
        <w:t>Cargo pump-room</w:t>
      </w:r>
      <w:r w:rsidRPr="0053361A">
        <w:rPr>
          <w:rFonts w:eastAsia="SimSun"/>
          <w:lang w:eastAsia="zh-CN"/>
        </w:rPr>
        <w:t>”:</w:t>
      </w:r>
    </w:p>
    <w:p w14:paraId="108362CB" w14:textId="7339BC9E" w:rsidR="0053361A" w:rsidRDefault="0053361A" w:rsidP="00BF3B48">
      <w:pPr>
        <w:pStyle w:val="Bullet1G"/>
      </w:pPr>
      <w:r w:rsidRPr="0053361A">
        <w:t>At the beginning of the sentence, delete “(when anti-explosion protection is required, comparable to zone 1)”.</w:t>
      </w:r>
    </w:p>
    <w:p w14:paraId="5B20C5DF" w14:textId="6620E0D0" w:rsidR="0053361A" w:rsidRPr="0053361A" w:rsidRDefault="0053361A" w:rsidP="0053361A">
      <w:pPr>
        <w:spacing w:after="120"/>
        <w:ind w:left="1134" w:right="1134"/>
        <w:jc w:val="both"/>
        <w:rPr>
          <w:rFonts w:eastAsia="SimSun"/>
          <w:lang w:eastAsia="zh-CN"/>
        </w:rPr>
      </w:pPr>
      <w:r w:rsidRPr="0053361A">
        <w:rPr>
          <w:rFonts w:eastAsia="SimSun"/>
          <w:lang w:eastAsia="zh-CN"/>
        </w:rPr>
        <w:t>1.2.1</w:t>
      </w:r>
      <w:r w:rsidRPr="0053361A">
        <w:rPr>
          <w:rFonts w:eastAsia="SimSun"/>
          <w:lang w:eastAsia="zh-CN"/>
        </w:rPr>
        <w:tab/>
        <w:t>Amend the definition of “</w:t>
      </w:r>
      <w:r w:rsidRPr="0053361A">
        <w:rPr>
          <w:rFonts w:eastAsia="SimSun"/>
          <w:i/>
          <w:lang w:eastAsia="zh-CN"/>
        </w:rPr>
        <w:t>Protective shoes (or protective boots)</w:t>
      </w:r>
      <w:r w:rsidRPr="0053361A">
        <w:rPr>
          <w:rFonts w:eastAsia="SimSun"/>
          <w:lang w:eastAsia="zh-CN"/>
        </w:rPr>
        <w:t>” to read as follows:</w:t>
      </w:r>
    </w:p>
    <w:p w14:paraId="1353EC1C" w14:textId="77777777" w:rsidR="0053361A" w:rsidRPr="0053361A" w:rsidRDefault="0053361A" w:rsidP="0053361A">
      <w:pPr>
        <w:spacing w:after="120"/>
        <w:ind w:left="1134" w:right="1134"/>
        <w:jc w:val="both"/>
        <w:rPr>
          <w:rFonts w:eastAsia="SimSun"/>
          <w:lang w:eastAsia="zh-CN"/>
        </w:rPr>
      </w:pPr>
      <w:r w:rsidRPr="0053361A">
        <w:rPr>
          <w:rFonts w:eastAsia="SimSun"/>
          <w:i/>
          <w:lang w:eastAsia="fr-FR"/>
        </w:rPr>
        <w:t>“Protective shoes (or protective boots)</w:t>
      </w:r>
      <w:r w:rsidRPr="0053361A">
        <w:rPr>
          <w:rFonts w:eastAsia="SimSun"/>
          <w:lang w:eastAsia="fr-FR"/>
        </w:rPr>
        <w:t xml:space="preserve"> means shoes or boots which protect the wearer’s feet during work in a danger area. The choice of appropriate protective shoes or boots shall correspond to the dangers likely to arise, especially those caused by electrostatic charging/discharging, and meet the requirements of international standard ISO 20345:2012 or ISO 20346:2014.”.</w:t>
      </w:r>
    </w:p>
    <w:p w14:paraId="6BE888C4" w14:textId="2020427D" w:rsidR="0053361A" w:rsidRPr="0053361A" w:rsidRDefault="0053361A" w:rsidP="0053361A">
      <w:pPr>
        <w:spacing w:after="120"/>
        <w:ind w:left="1134" w:right="1134"/>
        <w:jc w:val="both"/>
        <w:rPr>
          <w:rFonts w:eastAsia="SimSun"/>
          <w:lang w:eastAsia="zh-CN"/>
        </w:rPr>
      </w:pPr>
      <w:r w:rsidRPr="0053361A">
        <w:rPr>
          <w:rFonts w:eastAsia="SimSun"/>
          <w:lang w:eastAsia="zh-CN"/>
        </w:rPr>
        <w:t>1.2.1</w:t>
      </w:r>
      <w:r w:rsidRPr="0053361A">
        <w:rPr>
          <w:rFonts w:eastAsia="SimSun"/>
          <w:lang w:eastAsia="zh-CN"/>
        </w:rPr>
        <w:tab/>
        <w:t>In the definition of “</w:t>
      </w:r>
      <w:r w:rsidRPr="0053361A">
        <w:rPr>
          <w:rFonts w:eastAsia="SimSun"/>
          <w:i/>
          <w:lang w:eastAsia="zh-CN"/>
        </w:rPr>
        <w:t>Cargo tank</w:t>
      </w:r>
      <w:r w:rsidRPr="0053361A">
        <w:rPr>
          <w:rFonts w:eastAsia="SimSun"/>
          <w:lang w:eastAsia="zh-CN"/>
        </w:rPr>
        <w:t>”:</w:t>
      </w:r>
    </w:p>
    <w:p w14:paraId="52D3C54E" w14:textId="77777777" w:rsidR="0053361A" w:rsidRPr="0053361A" w:rsidRDefault="0053361A" w:rsidP="00BF3B48">
      <w:pPr>
        <w:pStyle w:val="Bullet1G"/>
      </w:pPr>
      <w:r w:rsidRPr="0053361A">
        <w:t>At the beginning of the sentence, delete “(when anti-explosion protection is required, comparable to zone 0)”.</w:t>
      </w:r>
    </w:p>
    <w:p w14:paraId="1AEE1E86" w14:textId="1D405145" w:rsidR="0053361A" w:rsidRDefault="0053361A" w:rsidP="0053361A">
      <w:pPr>
        <w:pStyle w:val="SingleTxtG"/>
      </w:pPr>
      <w:r>
        <w:t>1.2.1</w:t>
      </w:r>
      <w:r>
        <w:tab/>
        <w:t xml:space="preserve">In the definition for </w:t>
      </w:r>
      <w:r w:rsidR="007836A9" w:rsidRPr="007836A9">
        <w:rPr>
          <w:i/>
          <w:iCs/>
        </w:rPr>
        <w:t>“</w:t>
      </w:r>
      <w:r w:rsidRPr="009777C6">
        <w:rPr>
          <w:i/>
        </w:rPr>
        <w:t>Cargo tank (gas free)</w:t>
      </w:r>
      <w:r w:rsidR="007836A9">
        <w:rPr>
          <w:i/>
        </w:rPr>
        <w:t>”</w:t>
      </w:r>
      <w:r>
        <w:rPr>
          <w:i/>
        </w:rPr>
        <w:t>,</w:t>
      </w:r>
      <w:r>
        <w:t xml:space="preserve"> amend the end to read “…dangerous gases and vapours.”.</w:t>
      </w:r>
    </w:p>
    <w:p w14:paraId="13E9487C" w14:textId="0CC58948" w:rsidR="0053361A" w:rsidRPr="00A54719" w:rsidRDefault="0053361A" w:rsidP="0053361A">
      <w:pPr>
        <w:spacing w:after="120"/>
        <w:ind w:left="1134" w:right="1134"/>
        <w:jc w:val="both"/>
      </w:pPr>
      <w:bookmarkStart w:id="0" w:name="_Hlk511814361"/>
      <w:r w:rsidRPr="00A54719">
        <w:t>1.2.1</w:t>
      </w:r>
      <w:r w:rsidRPr="00A54719">
        <w:tab/>
        <w:t xml:space="preserve">Amend the definition of </w:t>
      </w:r>
      <w:r w:rsidRPr="007836A9">
        <w:rPr>
          <w:i/>
          <w:iCs/>
        </w:rPr>
        <w:t>“Hermetically closed tank”</w:t>
      </w:r>
      <w:r w:rsidRPr="00A54719">
        <w:t xml:space="preserve"> to read as follows:</w:t>
      </w:r>
    </w:p>
    <w:p w14:paraId="778E6D26" w14:textId="77777777" w:rsidR="0053361A" w:rsidRPr="00A54719" w:rsidRDefault="0053361A" w:rsidP="0053361A">
      <w:pPr>
        <w:spacing w:after="120"/>
        <w:ind w:left="1134" w:right="1134"/>
        <w:jc w:val="both"/>
      </w:pPr>
      <w:r w:rsidRPr="00A54719">
        <w:rPr>
          <w:i/>
          <w:iCs/>
        </w:rPr>
        <w:t>“Hermetically closed tank</w:t>
      </w:r>
      <w:r w:rsidRPr="00A54719">
        <w:t xml:space="preserve"> means a tank that:</w:t>
      </w:r>
    </w:p>
    <w:p w14:paraId="2DFE3C2C" w14:textId="77777777" w:rsidR="0053361A" w:rsidRPr="00A54719" w:rsidRDefault="0053361A" w:rsidP="0053361A">
      <w:pPr>
        <w:spacing w:after="120"/>
        <w:ind w:left="1134" w:right="1134"/>
        <w:jc w:val="both"/>
      </w:pPr>
      <w:r w:rsidRPr="00A54719">
        <w:t>–</w:t>
      </w:r>
      <w:r w:rsidRPr="00A54719">
        <w:tab/>
        <w:t xml:space="preserve">is not equipped with </w:t>
      </w:r>
      <w:r w:rsidRPr="00A54719">
        <w:rPr>
          <w:iCs/>
        </w:rPr>
        <w:t>safety valves</w:t>
      </w:r>
      <w:r w:rsidRPr="00A54719">
        <w:t xml:space="preserve">, bursting discs, other similar safety devices or </w:t>
      </w:r>
      <w:r w:rsidRPr="00A54719">
        <w:rPr>
          <w:iCs/>
        </w:rPr>
        <w:t>vacuum valves</w:t>
      </w:r>
      <w:r w:rsidRPr="00A54719">
        <w:t>; or</w:t>
      </w:r>
    </w:p>
    <w:p w14:paraId="0D573715" w14:textId="77777777" w:rsidR="0053361A" w:rsidRPr="00A54719" w:rsidRDefault="0053361A" w:rsidP="0053361A">
      <w:pPr>
        <w:spacing w:after="120"/>
        <w:ind w:left="1134" w:right="1134"/>
        <w:jc w:val="both"/>
      </w:pPr>
      <w:r w:rsidRPr="00A54719">
        <w:t>–</w:t>
      </w:r>
      <w:r w:rsidRPr="00A54719">
        <w:tab/>
        <w:t xml:space="preserve">is equipped with </w:t>
      </w:r>
      <w:r w:rsidRPr="00A54719">
        <w:rPr>
          <w:iCs/>
        </w:rPr>
        <w:t>safety valves</w:t>
      </w:r>
      <w:r w:rsidRPr="00A54719">
        <w:t xml:space="preserve"> preceded by a bursting disc according to 6.8.2.2.10 of ADR, but is not equipped with </w:t>
      </w:r>
      <w:r w:rsidRPr="00A54719">
        <w:rPr>
          <w:iCs/>
        </w:rPr>
        <w:t>vacuum valves</w:t>
      </w:r>
      <w:r w:rsidRPr="00A54719">
        <w:t>.</w:t>
      </w:r>
    </w:p>
    <w:p w14:paraId="65E8E4F6" w14:textId="77777777" w:rsidR="0053361A" w:rsidRPr="00A54719" w:rsidRDefault="0053361A" w:rsidP="0053361A">
      <w:pPr>
        <w:spacing w:after="120"/>
        <w:ind w:left="1134" w:right="1134"/>
        <w:jc w:val="both"/>
      </w:pPr>
      <w:r w:rsidRPr="00A54719">
        <w:t xml:space="preserve">A tank intended for the </w:t>
      </w:r>
      <w:r w:rsidRPr="00A54719">
        <w:rPr>
          <w:iCs/>
        </w:rPr>
        <w:t xml:space="preserve">carriage of liquid </w:t>
      </w:r>
      <w:r w:rsidRPr="00A54719">
        <w:t xml:space="preserve">substances with a calculation pressure of at least 4 bar or intended for the </w:t>
      </w:r>
      <w:r w:rsidRPr="00A54719">
        <w:rPr>
          <w:iCs/>
        </w:rPr>
        <w:t>carriage of solid</w:t>
      </w:r>
      <w:r w:rsidRPr="00A54719">
        <w:t xml:space="preserve"> substances (powdery or granular) regardless of its </w:t>
      </w:r>
      <w:r w:rsidRPr="00A54719">
        <w:rPr>
          <w:iCs/>
        </w:rPr>
        <w:t>calculation pressure</w:t>
      </w:r>
      <w:r w:rsidRPr="00A54719">
        <w:t xml:space="preserve"> is also considered hermetically closed if it:</w:t>
      </w:r>
    </w:p>
    <w:p w14:paraId="32A4A462" w14:textId="77777777" w:rsidR="0053361A" w:rsidRPr="00A54719" w:rsidRDefault="0053361A" w:rsidP="0053361A">
      <w:pPr>
        <w:spacing w:after="120"/>
        <w:ind w:left="1134" w:right="1134"/>
        <w:jc w:val="both"/>
      </w:pPr>
      <w:r w:rsidRPr="00A54719">
        <w:lastRenderedPageBreak/>
        <w:t>–</w:t>
      </w:r>
      <w:r w:rsidRPr="00A54719">
        <w:tab/>
        <w:t xml:space="preserve">is equipped with </w:t>
      </w:r>
      <w:r w:rsidRPr="00A54719">
        <w:rPr>
          <w:iCs/>
        </w:rPr>
        <w:t>safety valves</w:t>
      </w:r>
      <w:r w:rsidRPr="00A54719">
        <w:t xml:space="preserve"> preceded by a bursting disc according to 6.8.2.2.10 of ADR and </w:t>
      </w:r>
      <w:r w:rsidRPr="00A54719">
        <w:rPr>
          <w:iCs/>
        </w:rPr>
        <w:t>vacuum valves</w:t>
      </w:r>
      <w:r w:rsidRPr="00A54719">
        <w:t>, in accordance with the requirements of 6.8.2.2.3 of ADR; or,</w:t>
      </w:r>
    </w:p>
    <w:p w14:paraId="71431678" w14:textId="77777777" w:rsidR="0053361A" w:rsidRPr="00A54719" w:rsidRDefault="0053361A" w:rsidP="0053361A">
      <w:pPr>
        <w:spacing w:after="120"/>
        <w:ind w:left="1134" w:right="1134"/>
        <w:jc w:val="both"/>
      </w:pPr>
      <w:r w:rsidRPr="00A54719">
        <w:t>–</w:t>
      </w:r>
      <w:r w:rsidRPr="00A54719">
        <w:tab/>
        <w:t xml:space="preserve">is not equipped with </w:t>
      </w:r>
      <w:r w:rsidRPr="00A54719">
        <w:rPr>
          <w:iCs/>
        </w:rPr>
        <w:t>safety valves</w:t>
      </w:r>
      <w:r w:rsidRPr="00A54719">
        <w:t xml:space="preserve">, bursting discs or other similar safety devices, but is equipped with </w:t>
      </w:r>
      <w:r w:rsidRPr="00A54719">
        <w:rPr>
          <w:iCs/>
        </w:rPr>
        <w:t>vacuum valves</w:t>
      </w:r>
      <w:r w:rsidRPr="00A54719">
        <w:t>, in accordance with the requirements of 6.8.2.2.3 of ADR.”.</w:t>
      </w:r>
    </w:p>
    <w:bookmarkEnd w:id="0"/>
    <w:p w14:paraId="470BE4EE" w14:textId="07DCD8D9" w:rsidR="00523090" w:rsidRPr="00523090" w:rsidRDefault="00523090" w:rsidP="00523090">
      <w:pPr>
        <w:spacing w:after="120"/>
        <w:ind w:left="1134" w:right="1134"/>
        <w:jc w:val="both"/>
        <w:rPr>
          <w:rFonts w:eastAsia="SimSun"/>
          <w:lang w:eastAsia="zh-CN"/>
        </w:rPr>
      </w:pPr>
      <w:r w:rsidRPr="00523090">
        <w:rPr>
          <w:rFonts w:eastAsia="SimSun"/>
          <w:lang w:eastAsia="zh-CN"/>
        </w:rPr>
        <w:t>1.2.1</w:t>
      </w:r>
      <w:r w:rsidRPr="00523090">
        <w:rPr>
          <w:rFonts w:eastAsia="SimSun"/>
          <w:lang w:eastAsia="zh-CN"/>
        </w:rPr>
        <w:tab/>
        <w:t xml:space="preserve">In the definition of </w:t>
      </w:r>
      <w:r w:rsidRPr="007836A9">
        <w:rPr>
          <w:rFonts w:eastAsia="SimSun"/>
          <w:i/>
          <w:iCs/>
          <w:lang w:eastAsia="zh-CN"/>
        </w:rPr>
        <w:t>“Classification of zones”</w:t>
      </w:r>
      <w:r w:rsidRPr="00523090">
        <w:rPr>
          <w:rFonts w:eastAsia="SimSun"/>
          <w:lang w:eastAsia="zh-CN"/>
        </w:rPr>
        <w:t xml:space="preserve">, replace </w:t>
      </w:r>
      <w:r w:rsidRPr="007836A9">
        <w:rPr>
          <w:rFonts w:eastAsia="SimSun"/>
          <w:i/>
          <w:iCs/>
          <w:lang w:eastAsia="zh-CN"/>
        </w:rPr>
        <w:t>“Classification of zones”</w:t>
      </w:r>
      <w:r w:rsidRPr="00523090">
        <w:rPr>
          <w:rFonts w:eastAsia="SimSun"/>
          <w:lang w:eastAsia="zh-CN"/>
        </w:rPr>
        <w:t xml:space="preserve"> by “</w:t>
      </w:r>
      <w:r w:rsidRPr="007836A9">
        <w:rPr>
          <w:rFonts w:eastAsia="SimSun"/>
          <w:i/>
          <w:iCs/>
          <w:lang w:eastAsia="zh-CN"/>
        </w:rPr>
        <w:t>Classification of explosion hazardous areas</w:t>
      </w:r>
      <w:r w:rsidRPr="00523090">
        <w:rPr>
          <w:rFonts w:eastAsia="SimSun"/>
          <w:lang w:eastAsia="zh-CN"/>
        </w:rPr>
        <w:t>”.</w:t>
      </w:r>
    </w:p>
    <w:p w14:paraId="2E5A5EF8" w14:textId="77777777" w:rsidR="00523090" w:rsidRPr="00523090" w:rsidRDefault="00523090" w:rsidP="00523090">
      <w:pPr>
        <w:spacing w:after="120"/>
        <w:ind w:left="1134" w:right="1134"/>
        <w:jc w:val="both"/>
        <w:rPr>
          <w:rFonts w:eastAsia="SimSun"/>
          <w:lang w:eastAsia="zh-CN"/>
        </w:rPr>
      </w:pPr>
      <w:r w:rsidRPr="00523090">
        <w:rPr>
          <w:rFonts w:eastAsia="SimSun"/>
          <w:lang w:eastAsia="zh-CN"/>
        </w:rPr>
        <w:t>At the end of the definition, add: “See also classification of zones”.</w:t>
      </w:r>
    </w:p>
    <w:p w14:paraId="5B6FA80F" w14:textId="66211E44" w:rsidR="00FB786F" w:rsidRPr="00FB786F" w:rsidRDefault="00FB786F" w:rsidP="00FB786F">
      <w:pPr>
        <w:spacing w:after="120"/>
        <w:ind w:left="1134" w:right="1134"/>
        <w:jc w:val="both"/>
        <w:rPr>
          <w:rFonts w:eastAsia="SimSun"/>
          <w:lang w:eastAsia="zh-CN"/>
        </w:rPr>
      </w:pPr>
      <w:r w:rsidRPr="00FB786F">
        <w:rPr>
          <w:rFonts w:eastAsia="SimSun"/>
          <w:lang w:eastAsia="zh-CN"/>
        </w:rPr>
        <w:t>1.2.1</w:t>
      </w:r>
      <w:r w:rsidRPr="00FB786F">
        <w:rPr>
          <w:rFonts w:eastAsia="SimSun"/>
          <w:lang w:eastAsia="zh-CN"/>
        </w:rPr>
        <w:tab/>
        <w:t xml:space="preserve">In the definition of </w:t>
      </w:r>
      <w:r w:rsidRPr="007836A9">
        <w:rPr>
          <w:rFonts w:eastAsia="SimSun"/>
          <w:i/>
          <w:iCs/>
          <w:lang w:eastAsia="zh-CN"/>
        </w:rPr>
        <w:t>“Cofferdam”</w:t>
      </w:r>
      <w:r w:rsidRPr="00FB786F">
        <w:rPr>
          <w:rFonts w:eastAsia="SimSun"/>
          <w:lang w:eastAsia="zh-CN"/>
        </w:rPr>
        <w:t>:</w:t>
      </w:r>
    </w:p>
    <w:p w14:paraId="658F3884" w14:textId="77777777" w:rsidR="00FB786F" w:rsidRPr="00E6705D" w:rsidRDefault="00FB786F" w:rsidP="00BF3B48">
      <w:pPr>
        <w:pStyle w:val="Bullet1G"/>
      </w:pPr>
      <w:r w:rsidRPr="00E6705D">
        <w:t>At the beginning of the sentence, delete “(when anti-explosion protection is required, comparable to zone 1)”.</w:t>
      </w:r>
    </w:p>
    <w:p w14:paraId="4277FD77" w14:textId="77777777" w:rsidR="00FB786F" w:rsidRPr="00E6705D" w:rsidRDefault="00FB786F" w:rsidP="00BF3B48">
      <w:pPr>
        <w:pStyle w:val="Bullet1G"/>
      </w:pPr>
      <w:r w:rsidRPr="00E6705D">
        <w:t>In the third sentence, after “The bulkhead not facing the cargo area”, add “(outer cofferdam bulkhead)”.</w:t>
      </w:r>
    </w:p>
    <w:p w14:paraId="10438C16" w14:textId="3CBAFEC8" w:rsidR="00FB786F" w:rsidRPr="00E6705D" w:rsidRDefault="00FB786F" w:rsidP="00BF3B48">
      <w:pPr>
        <w:pStyle w:val="Bullet1G"/>
      </w:pPr>
      <w:r w:rsidRPr="00E6705D">
        <w:t>Does not apply to the English text.</w:t>
      </w:r>
    </w:p>
    <w:p w14:paraId="41CDC0E8" w14:textId="3E7F5A2B" w:rsidR="00075C71" w:rsidRPr="00075C71" w:rsidRDefault="00075C71" w:rsidP="00075C71">
      <w:pPr>
        <w:spacing w:after="120"/>
        <w:ind w:left="1134" w:right="1134"/>
        <w:jc w:val="both"/>
        <w:rPr>
          <w:rFonts w:eastAsia="SimSun"/>
          <w:lang w:eastAsia="zh-CN"/>
        </w:rPr>
      </w:pPr>
      <w:r w:rsidRPr="00075C71">
        <w:rPr>
          <w:rFonts w:eastAsia="SimSun"/>
          <w:lang w:eastAsia="zh-CN"/>
        </w:rPr>
        <w:t>1.2.1</w:t>
      </w:r>
      <w:r w:rsidRPr="00075C71">
        <w:rPr>
          <w:rFonts w:eastAsia="SimSun"/>
          <w:lang w:eastAsia="zh-CN"/>
        </w:rPr>
        <w:tab/>
        <w:t xml:space="preserve">In the definition of </w:t>
      </w:r>
      <w:r w:rsidRPr="007836A9">
        <w:rPr>
          <w:rFonts w:eastAsia="SimSun"/>
          <w:i/>
          <w:iCs/>
          <w:lang w:eastAsia="zh-CN"/>
        </w:rPr>
        <w:t>“Flame arrester”</w:t>
      </w:r>
      <w:r w:rsidRPr="00075C71">
        <w:rPr>
          <w:rFonts w:eastAsia="SimSun"/>
          <w:lang w:eastAsia="zh-CN"/>
        </w:rPr>
        <w:t>, amend the final sentence to read as follows:</w:t>
      </w:r>
    </w:p>
    <w:p w14:paraId="0D6E69AA" w14:textId="77777777" w:rsidR="00075C71" w:rsidRPr="00075C71" w:rsidRDefault="00075C71" w:rsidP="00075C71">
      <w:pPr>
        <w:spacing w:after="120"/>
        <w:ind w:left="1134" w:right="1134"/>
        <w:jc w:val="both"/>
        <w:rPr>
          <w:rFonts w:eastAsia="SimSun"/>
          <w:lang w:eastAsia="zh-CN"/>
        </w:rPr>
      </w:pPr>
      <w:r w:rsidRPr="00075C71">
        <w:rPr>
          <w:rFonts w:eastAsia="SimSun"/>
          <w:lang w:eastAsia="zh-CN"/>
        </w:rPr>
        <w:t>“The flame arrester shall be tested according to the international standard ISO 16852:2016</w:t>
      </w:r>
      <w:r w:rsidRPr="00075C71">
        <w:rPr>
          <w:rFonts w:eastAsia="SimSun"/>
          <w:sz w:val="18"/>
          <w:vertAlign w:val="superscript"/>
          <w:lang w:eastAsia="zh-CN"/>
        </w:rPr>
        <w:footnoteReference w:customMarkFollows="1" w:id="2"/>
        <w:t>1</w:t>
      </w:r>
      <w:r w:rsidRPr="00075C71">
        <w:rPr>
          <w:rFonts w:eastAsia="SimSun"/>
          <w:vertAlign w:val="superscript"/>
          <w:lang w:eastAsia="zh-CN"/>
        </w:rPr>
        <w:t xml:space="preserve"> </w:t>
      </w:r>
      <w:r w:rsidRPr="00075C71">
        <w:rPr>
          <w:rFonts w:eastAsia="SimSun"/>
          <w:lang w:eastAsia="zh-CN"/>
        </w:rPr>
        <w:t>and evidence of compliance with the applicable requirements (e.g., conformity assessment procedure according to Directive 2014/34/EU,</w:t>
      </w:r>
      <w:r w:rsidRPr="00075C71">
        <w:rPr>
          <w:rFonts w:eastAsia="SimSun"/>
          <w:sz w:val="18"/>
          <w:vertAlign w:val="superscript"/>
          <w:lang w:eastAsia="zh-CN"/>
        </w:rPr>
        <w:footnoteReference w:customMarkFollows="1" w:id="3"/>
        <w:t>2</w:t>
      </w:r>
      <w:r w:rsidRPr="00075C71">
        <w:rPr>
          <w:rFonts w:eastAsia="SimSun"/>
          <w:vertAlign w:val="superscript"/>
          <w:lang w:eastAsia="zh-CN"/>
        </w:rPr>
        <w:t xml:space="preserve"> </w:t>
      </w:r>
      <w:r w:rsidRPr="00075C71">
        <w:rPr>
          <w:rFonts w:eastAsia="SimSun"/>
          <w:lang w:eastAsia="zh-CN"/>
        </w:rPr>
        <w:t>ECE/TRADE/391</w:t>
      </w:r>
      <w:r w:rsidRPr="00075C71">
        <w:rPr>
          <w:rFonts w:eastAsia="SimSun"/>
          <w:sz w:val="18"/>
          <w:vertAlign w:val="superscript"/>
          <w:lang w:eastAsia="zh-CN"/>
        </w:rPr>
        <w:footnoteReference w:customMarkFollows="1" w:id="4"/>
        <w:t>3</w:t>
      </w:r>
      <w:r w:rsidRPr="00075C71">
        <w:rPr>
          <w:rFonts w:eastAsia="SimSun"/>
          <w:lang w:eastAsia="zh-CN"/>
        </w:rPr>
        <w:t xml:space="preserve"> or at least equivalent) shall be supplied;”. </w:t>
      </w:r>
    </w:p>
    <w:p w14:paraId="22BF57CF" w14:textId="5F9FF18D" w:rsidR="00075C71" w:rsidRPr="00075C71" w:rsidRDefault="00075C71" w:rsidP="00075C71">
      <w:pPr>
        <w:spacing w:after="120"/>
        <w:ind w:left="1134" w:right="1134"/>
        <w:jc w:val="both"/>
        <w:rPr>
          <w:rFonts w:eastAsia="SimSun"/>
          <w:lang w:eastAsia="zh-CN"/>
        </w:rPr>
      </w:pPr>
      <w:r w:rsidRPr="00075C71">
        <w:rPr>
          <w:rFonts w:eastAsia="SimSun"/>
          <w:lang w:eastAsia="zh-CN"/>
        </w:rPr>
        <w:t>1.2.1</w:t>
      </w:r>
      <w:r w:rsidRPr="00075C71">
        <w:rPr>
          <w:rFonts w:eastAsia="SimSun"/>
          <w:lang w:eastAsia="zh-CN"/>
        </w:rPr>
        <w:tab/>
        <w:t>Amend the definition of “</w:t>
      </w:r>
      <w:r w:rsidRPr="00075C71">
        <w:rPr>
          <w:rFonts w:eastAsia="SimSun"/>
          <w:i/>
          <w:lang w:eastAsia="zh-CN"/>
        </w:rPr>
        <w:t>Flammable gas detector</w:t>
      </w:r>
      <w:r w:rsidRPr="00075C71">
        <w:rPr>
          <w:rFonts w:eastAsia="SimSun"/>
          <w:lang w:eastAsia="zh-CN"/>
        </w:rPr>
        <w:t>” to read as follows:</w:t>
      </w:r>
    </w:p>
    <w:p w14:paraId="21985613" w14:textId="77777777" w:rsidR="00075C71" w:rsidRPr="00075C71" w:rsidRDefault="00075C71" w:rsidP="00075C71">
      <w:pPr>
        <w:spacing w:after="120"/>
        <w:ind w:left="1134" w:right="1134"/>
        <w:jc w:val="both"/>
        <w:rPr>
          <w:rFonts w:eastAsia="SimSun"/>
          <w:lang w:eastAsia="zh-CN"/>
        </w:rPr>
      </w:pPr>
      <w:r w:rsidRPr="00075C71">
        <w:rPr>
          <w:rFonts w:eastAsia="SimSun"/>
          <w:lang w:eastAsia="zh-CN"/>
        </w:rPr>
        <w:t>“</w:t>
      </w:r>
      <w:r w:rsidRPr="00075C71">
        <w:rPr>
          <w:rFonts w:eastAsia="SimSun"/>
          <w:i/>
          <w:lang w:eastAsia="zh-CN"/>
        </w:rPr>
        <w:t>Gas detector</w:t>
      </w:r>
      <w:r w:rsidRPr="00075C71">
        <w:rPr>
          <w:rFonts w:eastAsia="SimSun"/>
          <w:lang w:eastAsia="zh-CN"/>
        </w:rPr>
        <w:t>: a portable device allowing measurement of any significant concentration of flammable gases below the LEL and which clearly indicates the concentration of such gases. Gas detectors may be designed for measuring flammable gases only, but also for measuring both flammable gases and oxygen. This device shall be so designed that measurements are possible without the necessity of entering the spaces to be checked.</w:t>
      </w:r>
    </w:p>
    <w:p w14:paraId="6C2AE161" w14:textId="77777777" w:rsidR="00075C71" w:rsidRPr="00075C71" w:rsidRDefault="00075C71" w:rsidP="00075C71">
      <w:pPr>
        <w:spacing w:after="120"/>
        <w:ind w:left="1134" w:right="1134"/>
        <w:jc w:val="both"/>
        <w:rPr>
          <w:rFonts w:eastAsia="SimSun"/>
          <w:lang w:eastAsia="zh-CN"/>
        </w:rPr>
      </w:pPr>
      <w:r w:rsidRPr="00075C71">
        <w:rPr>
          <w:rFonts w:eastAsia="SimSun"/>
          <w:lang w:eastAsia="zh-CN"/>
        </w:rPr>
        <w:t>The maximum detection level of the sensors is 5 % of the LEL of the most critical substance in the vessel substance list for tank vessels or the cargo for dry cargo vessels. The flammable gas detector shall be certified according to IEC/EN</w:t>
      </w:r>
      <w:r w:rsidRPr="00075C71">
        <w:rPr>
          <w:rFonts w:eastAsia="SimSun"/>
          <w:sz w:val="18"/>
          <w:vertAlign w:val="superscript"/>
          <w:lang w:eastAsia="zh-CN"/>
        </w:rPr>
        <w:footnoteReference w:customMarkFollows="1" w:id="5"/>
        <w:t xml:space="preserve">4 </w:t>
      </w:r>
      <w:r w:rsidRPr="00075C71">
        <w:rPr>
          <w:rFonts w:eastAsia="SimSun"/>
          <w:lang w:eastAsia="zh-CN"/>
        </w:rPr>
        <w:t>60079-29-1:2016. If it is used in explosion hazardous areas, it shall also comply with the requirements for use in the zone concerned and evidence of such compliance (e.g., conformity assessment procedure according to Directive 2014/34/EU,</w:t>
      </w:r>
      <w:r w:rsidRPr="00075C71">
        <w:rPr>
          <w:rFonts w:eastAsia="SimSun"/>
          <w:sz w:val="18"/>
          <w:vertAlign w:val="superscript"/>
          <w:lang w:eastAsia="zh-CN"/>
        </w:rPr>
        <w:footnoteReference w:customMarkFollows="1" w:id="6"/>
        <w:t xml:space="preserve">2 </w:t>
      </w:r>
      <w:r w:rsidRPr="00075C71">
        <w:rPr>
          <w:rFonts w:eastAsia="SimSun"/>
          <w:lang w:eastAsia="zh-CN"/>
        </w:rPr>
        <w:t>the IECEx System,</w:t>
      </w:r>
      <w:r w:rsidRPr="00075C71">
        <w:rPr>
          <w:rFonts w:eastAsia="SimSun"/>
          <w:sz w:val="18"/>
          <w:vertAlign w:val="superscript"/>
          <w:lang w:eastAsia="zh-CN"/>
        </w:rPr>
        <w:footnoteReference w:customMarkFollows="1" w:id="7"/>
        <w:t>5</w:t>
      </w:r>
      <w:r w:rsidRPr="00075C71">
        <w:rPr>
          <w:rFonts w:eastAsia="SimSun"/>
          <w:lang w:eastAsia="zh-CN"/>
        </w:rPr>
        <w:t xml:space="preserve"> ECE/TRADE/391</w:t>
      </w:r>
      <w:r w:rsidRPr="00075C71">
        <w:rPr>
          <w:rFonts w:eastAsia="SimSun"/>
          <w:sz w:val="18"/>
          <w:vertAlign w:val="superscript"/>
          <w:lang w:eastAsia="zh-CN"/>
        </w:rPr>
        <w:footnoteReference w:customMarkFollows="1" w:id="8"/>
        <w:t>3</w:t>
      </w:r>
      <w:r w:rsidRPr="00075C71">
        <w:rPr>
          <w:rFonts w:eastAsia="SimSun"/>
          <w:lang w:eastAsia="zh-CN"/>
        </w:rPr>
        <w:t xml:space="preserve"> or at least equivalent) shall be supplied;”. </w:t>
      </w:r>
    </w:p>
    <w:p w14:paraId="3CA8D93D" w14:textId="7852F085" w:rsidR="00075C71" w:rsidRPr="00075C71" w:rsidRDefault="00075C71" w:rsidP="00075C71">
      <w:pPr>
        <w:spacing w:after="120"/>
        <w:ind w:left="1134" w:right="1134"/>
        <w:jc w:val="both"/>
        <w:rPr>
          <w:rFonts w:eastAsia="SimSun"/>
          <w:lang w:eastAsia="zh-CN"/>
        </w:rPr>
      </w:pPr>
      <w:r w:rsidRPr="00075C71">
        <w:rPr>
          <w:rFonts w:eastAsia="SimSun"/>
          <w:lang w:eastAsia="zh-CN"/>
        </w:rPr>
        <w:t>1.2.1</w:t>
      </w:r>
      <w:r w:rsidRPr="00075C71">
        <w:rPr>
          <w:rFonts w:eastAsia="SimSun"/>
          <w:lang w:eastAsia="zh-CN"/>
        </w:rPr>
        <w:tab/>
        <w:t xml:space="preserve">In the definition of </w:t>
      </w:r>
      <w:r w:rsidRPr="007836A9">
        <w:rPr>
          <w:rFonts w:eastAsia="SimSun"/>
          <w:i/>
          <w:iCs/>
          <w:lang w:eastAsia="zh-CN"/>
        </w:rPr>
        <w:t>“Hold space”</w:t>
      </w:r>
      <w:r w:rsidRPr="00075C71">
        <w:rPr>
          <w:rFonts w:eastAsia="SimSun"/>
          <w:lang w:eastAsia="zh-CN"/>
        </w:rPr>
        <w:t>, delete “(when anti-explosion protection is required, comparable to zone 1)”.</w:t>
      </w:r>
    </w:p>
    <w:p w14:paraId="52AB8075" w14:textId="06F1A23A" w:rsidR="00603FF2" w:rsidRPr="00603FF2" w:rsidRDefault="00603FF2" w:rsidP="00603FF2">
      <w:pPr>
        <w:spacing w:after="120"/>
        <w:ind w:left="1134" w:right="1134"/>
        <w:jc w:val="both"/>
        <w:rPr>
          <w:rFonts w:eastAsia="SimSun"/>
          <w:lang w:eastAsia="zh-CN"/>
        </w:rPr>
      </w:pPr>
      <w:r w:rsidRPr="00603FF2">
        <w:rPr>
          <w:rFonts w:eastAsia="SimSun"/>
          <w:lang w:eastAsia="zh-CN"/>
        </w:rPr>
        <w:t>1.2.1</w:t>
      </w:r>
      <w:r w:rsidRPr="00603FF2">
        <w:rPr>
          <w:rFonts w:eastAsia="SimSun"/>
          <w:lang w:eastAsia="zh-CN"/>
        </w:rPr>
        <w:tab/>
        <w:t xml:space="preserve">In the definition of </w:t>
      </w:r>
      <w:r w:rsidRPr="007836A9">
        <w:rPr>
          <w:rFonts w:eastAsia="SimSun"/>
          <w:i/>
          <w:iCs/>
          <w:lang w:eastAsia="zh-CN"/>
        </w:rPr>
        <w:t>“Steady burning”</w:t>
      </w:r>
      <w:r w:rsidRPr="00603FF2">
        <w:rPr>
          <w:rFonts w:eastAsia="SimSun"/>
          <w:lang w:eastAsia="zh-CN"/>
        </w:rPr>
        <w:t>, replace “EN ISO 16852:2010” by “ISO 16852:2016</w:t>
      </w:r>
      <w:r w:rsidR="00F636BF">
        <w:rPr>
          <w:rStyle w:val="FootnoteReference"/>
          <w:rFonts w:eastAsia="SimSun"/>
          <w:lang w:eastAsia="zh-CN"/>
        </w:rPr>
        <w:footnoteReference w:customMarkFollows="1" w:id="9"/>
        <w:t>1</w:t>
      </w:r>
      <w:r w:rsidRPr="00603FF2">
        <w:rPr>
          <w:rFonts w:eastAsia="SimSun"/>
          <w:lang w:eastAsia="zh-CN"/>
        </w:rPr>
        <w:t>”.</w:t>
      </w:r>
    </w:p>
    <w:p w14:paraId="0B1012BD" w14:textId="67ABB839" w:rsidR="00695FD0" w:rsidRPr="00695FD0" w:rsidRDefault="00695FD0" w:rsidP="00695FD0">
      <w:pPr>
        <w:spacing w:after="120"/>
        <w:ind w:left="1134" w:right="1134"/>
        <w:jc w:val="both"/>
        <w:rPr>
          <w:rFonts w:eastAsia="SimSun"/>
          <w:lang w:eastAsia="zh-CN"/>
        </w:rPr>
      </w:pPr>
      <w:r w:rsidRPr="00695FD0">
        <w:rPr>
          <w:rFonts w:eastAsia="SimSun"/>
          <w:lang w:eastAsia="zh-CN"/>
        </w:rPr>
        <w:lastRenderedPageBreak/>
        <w:t>1.2.1</w:t>
      </w:r>
      <w:r w:rsidRPr="00695FD0">
        <w:rPr>
          <w:rFonts w:eastAsia="SimSun"/>
          <w:lang w:eastAsia="zh-CN"/>
        </w:rPr>
        <w:tab/>
        <w:t xml:space="preserve">Amend the definition for </w:t>
      </w:r>
      <w:r w:rsidRPr="007836A9">
        <w:rPr>
          <w:rFonts w:eastAsia="SimSun"/>
          <w:i/>
          <w:iCs/>
          <w:lang w:eastAsia="zh-CN"/>
        </w:rPr>
        <w:t>“Protective gloves”</w:t>
      </w:r>
      <w:r w:rsidRPr="00695FD0">
        <w:rPr>
          <w:rFonts w:eastAsia="SimSun"/>
          <w:lang w:eastAsia="zh-CN"/>
        </w:rPr>
        <w:t xml:space="preserve"> to read as follows:</w:t>
      </w:r>
    </w:p>
    <w:p w14:paraId="02AB8E0B" w14:textId="77777777" w:rsidR="00695FD0" w:rsidRPr="00695FD0" w:rsidRDefault="00695FD0" w:rsidP="00695FD0">
      <w:pPr>
        <w:spacing w:after="120"/>
        <w:ind w:left="1134" w:right="1134"/>
        <w:jc w:val="both"/>
        <w:rPr>
          <w:rFonts w:eastAsia="SimSun"/>
          <w:lang w:eastAsia="zh-CN"/>
        </w:rPr>
      </w:pPr>
      <w:r w:rsidRPr="00695FD0">
        <w:rPr>
          <w:rFonts w:eastAsia="SimSun"/>
          <w:i/>
          <w:lang w:eastAsia="zh-CN"/>
        </w:rPr>
        <w:t>“Protective gloves</w:t>
      </w:r>
      <w:r w:rsidRPr="00695FD0">
        <w:rPr>
          <w:rFonts w:eastAsia="SimSun"/>
          <w:lang w:eastAsia="zh-CN"/>
        </w:rPr>
        <w:t xml:space="preserve"> means gloves which protect the wearer’s hands during work in a danger area. The choice of appropriate gloves shall correspond to the dangers likely to arise (see for example European standards EN 374-1:2016, EN 374-2:2015 or EN 374-4:2013). In the case of dangers caused by electrostatic charging/discharging, they shall meet the requirements of standard EN 16350:2015.”.</w:t>
      </w:r>
    </w:p>
    <w:p w14:paraId="7801E3BC" w14:textId="2B99FEC8" w:rsidR="00C05750" w:rsidRPr="00C05750" w:rsidRDefault="00C05750" w:rsidP="00C05750">
      <w:pPr>
        <w:spacing w:after="120"/>
        <w:ind w:left="1134" w:right="1134"/>
        <w:jc w:val="both"/>
        <w:rPr>
          <w:rFonts w:eastAsia="SimSun"/>
          <w:lang w:eastAsia="zh-CN"/>
        </w:rPr>
      </w:pPr>
      <w:r w:rsidRPr="00C05750">
        <w:rPr>
          <w:rFonts w:eastAsia="SimSun"/>
          <w:lang w:eastAsia="zh-CN"/>
        </w:rPr>
        <w:t>1.2.1</w:t>
      </w:r>
      <w:r w:rsidRPr="00C05750">
        <w:rPr>
          <w:rFonts w:eastAsia="SimSun"/>
          <w:lang w:eastAsia="zh-CN"/>
        </w:rPr>
        <w:tab/>
        <w:t>In the definition of “</w:t>
      </w:r>
      <w:r w:rsidRPr="00C05750">
        <w:rPr>
          <w:rFonts w:eastAsia="SimSun"/>
          <w:i/>
          <w:lang w:eastAsia="zh-CN"/>
        </w:rPr>
        <w:t>Protective suit</w:t>
      </w:r>
      <w:r w:rsidRPr="00C05750">
        <w:rPr>
          <w:rFonts w:eastAsia="SimSun"/>
          <w:lang w:eastAsia="zh-CN"/>
        </w:rPr>
        <w:t>”:</w:t>
      </w:r>
    </w:p>
    <w:p w14:paraId="7B8AA153" w14:textId="49658C6C" w:rsidR="00C05750" w:rsidRPr="00C05750" w:rsidRDefault="00C05750" w:rsidP="00BF3B48">
      <w:pPr>
        <w:pStyle w:val="Bullet1G"/>
      </w:pPr>
      <w:r w:rsidRPr="00C05750">
        <w:t>Amend the third sentence to read as follows: “For protective suits, see for example, ISO 13688:2013</w:t>
      </w:r>
      <w:r w:rsidR="00F636BF">
        <w:t>.</w:t>
      </w:r>
      <w:r w:rsidRPr="00C05750">
        <w:t>”</w:t>
      </w:r>
    </w:p>
    <w:p w14:paraId="105BDB13" w14:textId="77777777" w:rsidR="00C05750" w:rsidRPr="00C05750" w:rsidRDefault="00C05750" w:rsidP="00BF3B48">
      <w:pPr>
        <w:pStyle w:val="Bullet1G"/>
      </w:pPr>
      <w:r w:rsidRPr="00C05750">
        <w:t>At the end, add the following sentence: “In case of dangers caused by electrostatic charging/discharging, see also European standard EN 1149-5:2008.”.</w:t>
      </w:r>
    </w:p>
    <w:p w14:paraId="66662454" w14:textId="65978C4C" w:rsidR="00C05750" w:rsidRPr="00C05750" w:rsidRDefault="00C05750" w:rsidP="00C05750">
      <w:pPr>
        <w:spacing w:after="120"/>
        <w:ind w:left="1134" w:right="1134"/>
        <w:jc w:val="both"/>
        <w:rPr>
          <w:rFonts w:eastAsia="SimSun"/>
          <w:lang w:eastAsia="zh-CN"/>
        </w:rPr>
      </w:pPr>
      <w:r w:rsidRPr="00C05750">
        <w:rPr>
          <w:rFonts w:eastAsia="SimSun"/>
          <w:lang w:eastAsia="zh-CN"/>
        </w:rPr>
        <w:t>1.2.1</w:t>
      </w:r>
      <w:r w:rsidRPr="00C05750">
        <w:rPr>
          <w:rFonts w:eastAsia="SimSun"/>
          <w:lang w:eastAsia="zh-CN"/>
        </w:rPr>
        <w:tab/>
        <w:t>Amend the definition of “</w:t>
      </w:r>
      <w:r w:rsidRPr="00C05750">
        <w:rPr>
          <w:rFonts w:eastAsia="SimSun"/>
          <w:i/>
          <w:lang w:eastAsia="zh-CN"/>
        </w:rPr>
        <w:t>Gas detection system</w:t>
      </w:r>
      <w:r w:rsidRPr="00C05750">
        <w:rPr>
          <w:rFonts w:eastAsia="SimSun"/>
          <w:lang w:eastAsia="zh-CN"/>
        </w:rPr>
        <w:t>” to read as follows:</w:t>
      </w:r>
    </w:p>
    <w:p w14:paraId="778C8B3F" w14:textId="77777777" w:rsidR="00C05750" w:rsidRPr="00C05750" w:rsidRDefault="00C05750" w:rsidP="00C05750">
      <w:pPr>
        <w:spacing w:after="120"/>
        <w:ind w:left="1134" w:right="1134"/>
        <w:jc w:val="both"/>
        <w:rPr>
          <w:rFonts w:eastAsia="SimSun"/>
          <w:lang w:eastAsia="zh-CN"/>
        </w:rPr>
      </w:pPr>
      <w:r w:rsidRPr="00C05750">
        <w:rPr>
          <w:rFonts w:eastAsia="SimSun"/>
          <w:lang w:eastAsia="zh-CN"/>
        </w:rPr>
        <w:t>“</w:t>
      </w:r>
      <w:r w:rsidRPr="00C05750">
        <w:rPr>
          <w:rFonts w:eastAsia="SimSun"/>
          <w:i/>
          <w:lang w:eastAsia="zh-CN"/>
        </w:rPr>
        <w:t>Gas detection system</w:t>
      </w:r>
      <w:r w:rsidRPr="00C05750">
        <w:rPr>
          <w:rFonts w:eastAsia="SimSun"/>
          <w:lang w:eastAsia="zh-CN"/>
        </w:rPr>
        <w:t>: a steady state monitoring system with direct-measuring sensors capable of detecting in time significant concentrations of flammable gases at concentrations below their (LEL) and capable of activating the alarms when a limiting value is exceeded. It has to be calibrated at least for n-Hexane. The threshold level of the sensors shall be set at not more than 10 % of the LEL of n-Hexane.</w:t>
      </w:r>
    </w:p>
    <w:p w14:paraId="65C6DCD5" w14:textId="77777777" w:rsidR="00C05750" w:rsidRPr="00C05750" w:rsidRDefault="00C05750" w:rsidP="00C05750">
      <w:pPr>
        <w:spacing w:after="120"/>
        <w:ind w:left="1134" w:right="1134"/>
        <w:jc w:val="both"/>
        <w:rPr>
          <w:rFonts w:eastAsia="SimSun"/>
          <w:lang w:eastAsia="zh-CN"/>
        </w:rPr>
      </w:pPr>
      <w:r w:rsidRPr="00C05750">
        <w:rPr>
          <w:rFonts w:eastAsia="SimSun"/>
          <w:lang w:eastAsia="zh-CN"/>
        </w:rPr>
        <w:t>It shall be certified according to IEC/EN</w:t>
      </w:r>
      <w:r w:rsidRPr="00C05750">
        <w:rPr>
          <w:rFonts w:eastAsia="SimSun"/>
          <w:sz w:val="18"/>
          <w:vertAlign w:val="superscript"/>
          <w:lang w:eastAsia="zh-CN"/>
        </w:rPr>
        <w:footnoteReference w:customMarkFollows="1" w:id="10"/>
        <w:t xml:space="preserve">4 </w:t>
      </w:r>
      <w:r w:rsidRPr="00C05750">
        <w:rPr>
          <w:rFonts w:eastAsia="SimSun"/>
          <w:lang w:eastAsia="zh-CN"/>
        </w:rPr>
        <w:t>60079-29-1:2016 and, with electronically driven systems, also according to EN 50271:2010. If it is used in explosion hazardous areas, it shall also comply with the requirements for use in the zone concerned and evidence of such compliance (e.g., conformity assessment procedure according to Directive 2014/34/EU,</w:t>
      </w:r>
      <w:r w:rsidRPr="00C05750">
        <w:rPr>
          <w:rFonts w:eastAsia="SimSun"/>
          <w:sz w:val="18"/>
          <w:vertAlign w:val="superscript"/>
          <w:lang w:eastAsia="zh-CN"/>
        </w:rPr>
        <w:footnoteReference w:customMarkFollows="1" w:id="11"/>
        <w:t>2</w:t>
      </w:r>
      <w:r w:rsidRPr="00C05750">
        <w:rPr>
          <w:rFonts w:eastAsia="SimSun"/>
          <w:lang w:eastAsia="zh-CN"/>
        </w:rPr>
        <w:t xml:space="preserve"> the IECEx System,</w:t>
      </w:r>
      <w:r w:rsidRPr="00C05750">
        <w:rPr>
          <w:rFonts w:eastAsia="SimSun"/>
          <w:sz w:val="18"/>
          <w:vertAlign w:val="superscript"/>
          <w:lang w:eastAsia="zh-CN"/>
        </w:rPr>
        <w:footnoteReference w:customMarkFollows="1" w:id="12"/>
        <w:t>5</w:t>
      </w:r>
      <w:r w:rsidRPr="00C05750">
        <w:rPr>
          <w:rFonts w:eastAsia="SimSun"/>
          <w:lang w:eastAsia="zh-CN"/>
        </w:rPr>
        <w:t xml:space="preserve"> ECE/TRADE/391</w:t>
      </w:r>
      <w:r w:rsidRPr="00C05750">
        <w:rPr>
          <w:rFonts w:eastAsia="SimSun"/>
          <w:sz w:val="18"/>
          <w:vertAlign w:val="superscript"/>
          <w:lang w:eastAsia="zh-CN"/>
        </w:rPr>
        <w:footnoteReference w:customMarkFollows="1" w:id="13"/>
        <w:t xml:space="preserve">3 </w:t>
      </w:r>
      <w:r w:rsidRPr="00C05750">
        <w:rPr>
          <w:rFonts w:eastAsia="SimSun"/>
          <w:lang w:eastAsia="zh-CN"/>
        </w:rPr>
        <w:t>or at least equivalent) shall be supplied;”.</w:t>
      </w:r>
    </w:p>
    <w:p w14:paraId="0F3960A2" w14:textId="26972BCF" w:rsidR="00C05750" w:rsidRPr="00EE1843" w:rsidRDefault="00C05750" w:rsidP="00C05750">
      <w:pPr>
        <w:spacing w:after="120"/>
        <w:ind w:left="1134" w:right="1134"/>
        <w:jc w:val="both"/>
      </w:pPr>
      <w:r w:rsidRPr="00EE1843">
        <w:t>1.2.1</w:t>
      </w:r>
      <w:r w:rsidRPr="00EE1843">
        <w:tab/>
        <w:t>In the definition of “</w:t>
      </w:r>
      <w:r w:rsidRPr="00EE1843">
        <w:rPr>
          <w:i/>
        </w:rPr>
        <w:t>Manual of Tests and Criteria</w:t>
      </w:r>
      <w:r w:rsidRPr="00EE1843">
        <w:t>”, after “ST/SG/AC.10/11/Rev.6”, insert “and Amend.1”.</w:t>
      </w:r>
    </w:p>
    <w:p w14:paraId="63110712" w14:textId="19B31596" w:rsidR="005D2D11" w:rsidRPr="005D2D11" w:rsidRDefault="005D2D11" w:rsidP="005D2D11">
      <w:pPr>
        <w:spacing w:after="120"/>
        <w:ind w:left="1134" w:right="1134"/>
        <w:jc w:val="both"/>
      </w:pPr>
      <w:r w:rsidRPr="005D2D11">
        <w:t>1.2.1</w:t>
      </w:r>
      <w:r w:rsidRPr="005D2D11">
        <w:tab/>
        <w:t>In the definition of “</w:t>
      </w:r>
      <w:r w:rsidRPr="005D2D11">
        <w:rPr>
          <w:i/>
        </w:rPr>
        <w:t>Animal material</w:t>
      </w:r>
      <w:r w:rsidRPr="005D2D11">
        <w:t>”, replace “or animal foodstuffs” by “foodstuffs or feedstuffs derived from animals”.</w:t>
      </w:r>
    </w:p>
    <w:p w14:paraId="7126F9F9" w14:textId="6C8FB59A" w:rsidR="00C05750" w:rsidRPr="00C05750" w:rsidRDefault="00C05750" w:rsidP="00C05750">
      <w:pPr>
        <w:spacing w:after="120"/>
        <w:ind w:left="1134" w:right="1134"/>
        <w:jc w:val="both"/>
        <w:rPr>
          <w:rFonts w:eastAsia="SimSun"/>
          <w:lang w:eastAsia="zh-CN"/>
        </w:rPr>
      </w:pPr>
      <w:r w:rsidRPr="00C05750">
        <w:rPr>
          <w:rFonts w:eastAsia="SimSun"/>
          <w:lang w:eastAsia="zh-CN"/>
        </w:rPr>
        <w:t>1.2.1</w:t>
      </w:r>
      <w:r w:rsidRPr="00C05750">
        <w:rPr>
          <w:rFonts w:eastAsia="SimSun"/>
          <w:lang w:eastAsia="zh-CN"/>
        </w:rPr>
        <w:tab/>
        <w:t>In the definition of “</w:t>
      </w:r>
      <w:r w:rsidRPr="00C05750">
        <w:rPr>
          <w:rFonts w:eastAsia="SimSun"/>
          <w:i/>
          <w:iCs/>
          <w:lang w:eastAsia="zh-CN"/>
        </w:rPr>
        <w:t>Limited explosion risk electrical apparatus</w:t>
      </w:r>
      <w:r w:rsidRPr="00C05750">
        <w:rPr>
          <w:rFonts w:eastAsia="SimSun"/>
          <w:lang w:eastAsia="zh-CN"/>
        </w:rPr>
        <w:t>”:</w:t>
      </w:r>
    </w:p>
    <w:p w14:paraId="7F50C7AE" w14:textId="77777777" w:rsidR="00C05750" w:rsidRPr="00C05750" w:rsidRDefault="00C05750" w:rsidP="00BF3B48">
      <w:pPr>
        <w:pStyle w:val="Bullet1G"/>
      </w:pPr>
      <w:r w:rsidRPr="00C05750">
        <w:t>In the first sentence, replace the words “the required temperature class” by “200 °C”.</w:t>
      </w:r>
    </w:p>
    <w:p w14:paraId="590952B9" w14:textId="77777777" w:rsidR="00C05750" w:rsidRPr="00C05750" w:rsidRDefault="00C05750" w:rsidP="00BF3B48">
      <w:pPr>
        <w:pStyle w:val="Bullet1G"/>
      </w:pPr>
      <w:r w:rsidRPr="00C05750">
        <w:t>Amend the final paragraph to read as follows: “or means an electrical apparatus with at least an enclosure protected against water jets (protection rating IP55 or higher) which during normal operation does not exhibit surface temperatures above 200 °C.”.</w:t>
      </w:r>
    </w:p>
    <w:p w14:paraId="50608348" w14:textId="5384C1E9" w:rsidR="00C05750" w:rsidRPr="00C05750" w:rsidRDefault="00C05750" w:rsidP="00C05750">
      <w:pPr>
        <w:spacing w:after="120"/>
        <w:ind w:left="1134" w:right="1134"/>
        <w:jc w:val="both"/>
        <w:rPr>
          <w:rFonts w:eastAsia="SimSun"/>
          <w:lang w:eastAsia="zh-CN"/>
        </w:rPr>
      </w:pPr>
      <w:r w:rsidRPr="00C05750">
        <w:rPr>
          <w:rFonts w:eastAsia="SimSun"/>
          <w:lang w:eastAsia="zh-CN"/>
        </w:rPr>
        <w:t>1.2.1</w:t>
      </w:r>
      <w:r w:rsidRPr="00C05750">
        <w:rPr>
          <w:rFonts w:eastAsia="SimSun"/>
          <w:lang w:eastAsia="zh-CN"/>
        </w:rPr>
        <w:tab/>
        <w:t>Delete the definition “</w:t>
      </w:r>
      <w:r w:rsidRPr="00C05750">
        <w:rPr>
          <w:rFonts w:eastAsia="SimSun"/>
          <w:i/>
          <w:iCs/>
          <w:lang w:eastAsia="zh-CN"/>
        </w:rPr>
        <w:t>Certified safe type electrical apparatus</w:t>
      </w:r>
      <w:r w:rsidRPr="00C05750">
        <w:rPr>
          <w:rFonts w:eastAsia="SimSun"/>
          <w:lang w:eastAsia="zh-CN"/>
        </w:rPr>
        <w:t>”.</w:t>
      </w:r>
    </w:p>
    <w:p w14:paraId="5CAA7CFC" w14:textId="724FE4BD" w:rsidR="000961B1" w:rsidRPr="00C8324A" w:rsidRDefault="000961B1" w:rsidP="000961B1">
      <w:pPr>
        <w:spacing w:after="120"/>
        <w:ind w:left="1134" w:right="1134"/>
        <w:jc w:val="both"/>
        <w:rPr>
          <w:rFonts w:eastAsia="SimSun"/>
          <w:lang w:eastAsia="zh-CN"/>
        </w:rPr>
      </w:pPr>
      <w:r w:rsidRPr="00C8324A">
        <w:rPr>
          <w:rFonts w:eastAsia="SimSun"/>
          <w:lang w:eastAsia="zh-CN"/>
        </w:rPr>
        <w:t>1.2.1</w:t>
      </w:r>
      <w:r w:rsidRPr="00C8324A">
        <w:rPr>
          <w:rFonts w:eastAsia="SimSun"/>
          <w:lang w:eastAsia="zh-CN"/>
        </w:rPr>
        <w:tab/>
        <w:t>Amend the definition of “</w:t>
      </w:r>
      <w:r w:rsidRPr="00C8324A">
        <w:rPr>
          <w:rFonts w:eastAsia="SimSun"/>
          <w:i/>
          <w:lang w:eastAsia="zh-CN"/>
        </w:rPr>
        <w:t>Sampling opening</w:t>
      </w:r>
      <w:r w:rsidRPr="00C8324A">
        <w:rPr>
          <w:rFonts w:eastAsia="SimSun"/>
          <w:lang w:eastAsia="zh-CN"/>
        </w:rPr>
        <w:t>” to read as follows:</w:t>
      </w:r>
    </w:p>
    <w:p w14:paraId="1389AA37" w14:textId="77777777" w:rsidR="000961B1" w:rsidRPr="00C8324A" w:rsidRDefault="000961B1" w:rsidP="000961B1">
      <w:pPr>
        <w:spacing w:after="120"/>
        <w:ind w:left="1134" w:right="1134"/>
        <w:jc w:val="both"/>
        <w:rPr>
          <w:rFonts w:eastAsia="SimSun"/>
          <w:lang w:eastAsia="zh-CN"/>
        </w:rPr>
      </w:pPr>
      <w:r w:rsidRPr="00C8324A">
        <w:rPr>
          <w:rFonts w:eastAsia="SimSun"/>
          <w:lang w:eastAsia="zh-CN"/>
        </w:rPr>
        <w:t>“</w:t>
      </w:r>
      <w:r w:rsidRPr="00C8324A">
        <w:rPr>
          <w:rFonts w:eastAsia="SimSun"/>
          <w:i/>
          <w:lang w:eastAsia="zh-CN"/>
        </w:rPr>
        <w:t>Sampling opening</w:t>
      </w:r>
      <w:r w:rsidRPr="00C8324A">
        <w:rPr>
          <w:rFonts w:eastAsia="SimSun"/>
          <w:lang w:eastAsia="zh-CN"/>
        </w:rPr>
        <w:t xml:space="preserve"> means a closable opening of a cargo tank with a diameter of not more than 0.30 m. When the vessel substance list according to 1.16.1.2.5 contains substances for which explosion protection is required in column (17) of Table C of Chapter 3.2, it shall be deflagration safe, capable of withstanding steady burning for the most critical substance in </w:t>
      </w:r>
      <w:r w:rsidRPr="00C8324A">
        <w:rPr>
          <w:rFonts w:eastAsia="SimSun"/>
          <w:lang w:eastAsia="zh-CN"/>
        </w:rPr>
        <w:lastRenderedPageBreak/>
        <w:t>the vessel substance list and so designed that the opening period will be as short as possible and that it cannot remain open without external intervention.</w:t>
      </w:r>
    </w:p>
    <w:p w14:paraId="2353AB37" w14:textId="77777777" w:rsidR="000961B1" w:rsidRPr="00C8324A" w:rsidRDefault="000961B1" w:rsidP="000961B1">
      <w:pPr>
        <w:spacing w:after="120"/>
        <w:ind w:left="1134" w:right="1134"/>
        <w:jc w:val="both"/>
        <w:rPr>
          <w:rFonts w:eastAsia="SimSun"/>
          <w:lang w:eastAsia="zh-CN"/>
        </w:rPr>
      </w:pPr>
      <w:r w:rsidRPr="00C8324A">
        <w:rPr>
          <w:rFonts w:eastAsia="SimSun"/>
          <w:lang w:eastAsia="zh-CN"/>
        </w:rPr>
        <w:t>The deflagration safety shall be tested according to international standard ISO 16852:2016</w:t>
      </w:r>
      <w:r w:rsidRPr="00C8324A">
        <w:rPr>
          <w:rFonts w:eastAsia="SimSun"/>
          <w:sz w:val="18"/>
          <w:vertAlign w:val="superscript"/>
          <w:lang w:eastAsia="zh-CN"/>
        </w:rPr>
        <w:footnoteReference w:customMarkFollows="1" w:id="14"/>
        <w:t>1</w:t>
      </w:r>
      <w:r w:rsidRPr="00C8324A">
        <w:rPr>
          <w:rFonts w:eastAsia="SimSun"/>
          <w:lang w:eastAsia="zh-CN"/>
        </w:rPr>
        <w:t xml:space="preserve"> and evidence of compliance with the applicable requirements (e.g., conformity assessment procedure according to Directive 2014/34/EU,</w:t>
      </w:r>
      <w:r w:rsidRPr="00C8324A">
        <w:rPr>
          <w:rFonts w:eastAsia="SimSun"/>
          <w:sz w:val="18"/>
          <w:vertAlign w:val="superscript"/>
          <w:lang w:eastAsia="zh-CN"/>
        </w:rPr>
        <w:footnoteReference w:customMarkFollows="1" w:id="15"/>
        <w:t>2</w:t>
      </w:r>
      <w:r w:rsidRPr="00C8324A">
        <w:rPr>
          <w:rFonts w:eastAsia="SimSun"/>
          <w:lang w:eastAsia="zh-CN"/>
        </w:rPr>
        <w:t xml:space="preserve"> ECE/TRADE/391</w:t>
      </w:r>
      <w:r w:rsidRPr="00C8324A">
        <w:rPr>
          <w:rFonts w:eastAsia="SimSun"/>
          <w:sz w:val="18"/>
          <w:vertAlign w:val="superscript"/>
          <w:lang w:eastAsia="zh-CN"/>
        </w:rPr>
        <w:footnoteReference w:customMarkFollows="1" w:id="16"/>
        <w:t xml:space="preserve">3 </w:t>
      </w:r>
      <w:r w:rsidRPr="00C8324A">
        <w:rPr>
          <w:rFonts w:eastAsia="SimSun"/>
          <w:lang w:eastAsia="zh-CN"/>
        </w:rPr>
        <w:t>or at least equivalent) shall be supplied. The deflagration safety may be ensured by an integrated flame arrester plate stack capable of withstanding steady burning or a flame arrester capable of withstanding steady burning (protection against deflagrations);”.</w:t>
      </w:r>
    </w:p>
    <w:p w14:paraId="785A6942" w14:textId="56263E16" w:rsidR="00CE5838" w:rsidRPr="00CE5838" w:rsidRDefault="00CE5838" w:rsidP="00CE5838">
      <w:pPr>
        <w:spacing w:after="120"/>
        <w:ind w:left="1134" w:right="1134"/>
        <w:jc w:val="both"/>
        <w:rPr>
          <w:rFonts w:eastAsia="SimSun"/>
          <w:lang w:eastAsia="zh-CN"/>
        </w:rPr>
      </w:pPr>
      <w:r w:rsidRPr="00CE5838">
        <w:rPr>
          <w:rFonts w:eastAsia="SimSun"/>
          <w:lang w:eastAsia="zh-CN"/>
        </w:rPr>
        <w:t>1.2.1</w:t>
      </w:r>
      <w:r w:rsidRPr="00CE5838">
        <w:rPr>
          <w:rFonts w:eastAsia="SimSun"/>
          <w:lang w:eastAsia="zh-CN"/>
        </w:rPr>
        <w:tab/>
        <w:t>Amend the definition of “</w:t>
      </w:r>
      <w:r w:rsidRPr="00CE5838">
        <w:rPr>
          <w:rFonts w:eastAsia="SimSun"/>
          <w:i/>
          <w:lang w:eastAsia="zh-CN"/>
        </w:rPr>
        <w:t>Oxygen meter</w:t>
      </w:r>
      <w:r w:rsidRPr="00CE5838">
        <w:rPr>
          <w:rFonts w:eastAsia="SimSun"/>
          <w:lang w:eastAsia="zh-CN"/>
        </w:rPr>
        <w:t>” to read as follows:</w:t>
      </w:r>
    </w:p>
    <w:p w14:paraId="3F84EFB4" w14:textId="77777777" w:rsidR="00CE5838" w:rsidRPr="00CE5838" w:rsidRDefault="00CE5838" w:rsidP="00CE5838">
      <w:pPr>
        <w:spacing w:after="120"/>
        <w:ind w:left="1134" w:right="1134"/>
        <w:jc w:val="both"/>
        <w:rPr>
          <w:rFonts w:eastAsia="SimSun"/>
          <w:lang w:eastAsia="zh-CN"/>
        </w:rPr>
      </w:pPr>
      <w:r w:rsidRPr="00CE5838">
        <w:rPr>
          <w:rFonts w:eastAsia="SimSun"/>
          <w:lang w:eastAsia="zh-CN"/>
        </w:rPr>
        <w:t>“</w:t>
      </w:r>
      <w:r w:rsidRPr="00CE5838">
        <w:rPr>
          <w:rFonts w:eastAsia="SimSun"/>
          <w:i/>
          <w:lang w:eastAsia="zh-CN"/>
        </w:rPr>
        <w:t xml:space="preserve">Oxygen meter </w:t>
      </w:r>
      <w:r w:rsidRPr="00CE5838">
        <w:rPr>
          <w:rFonts w:eastAsia="SimSun"/>
          <w:lang w:eastAsia="zh-CN"/>
        </w:rPr>
        <w:t>means a portable device allowing measuring of any significant reduction of the oxygen content of the air. An oxygen meter may either be a device for measuring oxygen only or part of a combination device for measuring both flammable gases and oxygen. This device shall be so designed that measurements are possible without the necessity of entering the spaces to be checked. It shall be tested according to IEC/EN</w:t>
      </w:r>
      <w:r w:rsidRPr="00CE5838">
        <w:rPr>
          <w:rFonts w:eastAsia="SimSun"/>
          <w:sz w:val="18"/>
          <w:vertAlign w:val="superscript"/>
          <w:lang w:eastAsia="zh-CN"/>
        </w:rPr>
        <w:footnoteReference w:customMarkFollows="1" w:id="17"/>
        <w:t>4</w:t>
      </w:r>
      <w:r w:rsidRPr="00CE5838">
        <w:rPr>
          <w:rFonts w:eastAsia="SimSun"/>
          <w:lang w:eastAsia="zh-CN"/>
        </w:rPr>
        <w:t xml:space="preserve"> 50104:2010. If it is used in explosion hazardous areas, it shall also comply with the requirements for use in the zone concerned and evidence of such compliance (e.g., conformity assessment procedure according to Directive 2014/34/EU,</w:t>
      </w:r>
      <w:r w:rsidRPr="00CE5838">
        <w:rPr>
          <w:rFonts w:eastAsia="SimSun"/>
          <w:sz w:val="18"/>
          <w:vertAlign w:val="superscript"/>
          <w:lang w:eastAsia="zh-CN"/>
        </w:rPr>
        <w:footnoteReference w:customMarkFollows="1" w:id="18"/>
        <w:t xml:space="preserve">2 </w:t>
      </w:r>
      <w:r w:rsidRPr="00CE5838">
        <w:rPr>
          <w:rFonts w:eastAsia="SimSun"/>
          <w:lang w:eastAsia="zh-CN"/>
        </w:rPr>
        <w:t>the IECEx System,</w:t>
      </w:r>
      <w:r w:rsidRPr="00CE5838">
        <w:rPr>
          <w:rFonts w:eastAsia="SimSun"/>
          <w:sz w:val="18"/>
          <w:vertAlign w:val="superscript"/>
          <w:lang w:eastAsia="zh-CN"/>
        </w:rPr>
        <w:footnoteReference w:customMarkFollows="1" w:id="19"/>
        <w:t>5</w:t>
      </w:r>
      <w:r w:rsidRPr="00CE5838">
        <w:rPr>
          <w:rFonts w:eastAsia="SimSun"/>
          <w:lang w:eastAsia="zh-CN"/>
        </w:rPr>
        <w:t xml:space="preserve"> ECE/TRADE/391</w:t>
      </w:r>
      <w:r w:rsidRPr="00CE5838">
        <w:rPr>
          <w:rFonts w:eastAsia="SimSun"/>
          <w:sz w:val="18"/>
          <w:vertAlign w:val="superscript"/>
          <w:lang w:eastAsia="zh-CN"/>
        </w:rPr>
        <w:footnoteReference w:customMarkFollows="1" w:id="20"/>
        <w:t>3</w:t>
      </w:r>
      <w:r w:rsidRPr="00CE5838">
        <w:rPr>
          <w:rFonts w:eastAsia="SimSun"/>
          <w:lang w:eastAsia="zh-CN"/>
        </w:rPr>
        <w:t xml:space="preserve"> or at least equivalent) shall be supplied;”. </w:t>
      </w:r>
    </w:p>
    <w:p w14:paraId="3A74097D" w14:textId="77777777" w:rsidR="00B72278" w:rsidRPr="003E1719" w:rsidRDefault="00B72278" w:rsidP="000961B1">
      <w:pPr>
        <w:spacing w:after="120"/>
        <w:ind w:left="1134" w:right="1134"/>
        <w:jc w:val="both"/>
      </w:pPr>
      <w:r w:rsidRPr="003E1719">
        <w:t>1.2.1</w:t>
      </w:r>
      <w:r w:rsidRPr="003E1719">
        <w:tab/>
        <w:t xml:space="preserve"> Amend the definition of “</w:t>
      </w:r>
      <w:r w:rsidRPr="003E1719">
        <w:rPr>
          <w:i/>
          <w:iCs/>
        </w:rPr>
        <w:t>Flash-point</w:t>
      </w:r>
      <w:r w:rsidRPr="003E1719">
        <w:t>” to read as follows:</w:t>
      </w:r>
    </w:p>
    <w:p w14:paraId="109CCAAB" w14:textId="77777777" w:rsidR="00B72278" w:rsidRPr="003E1719" w:rsidRDefault="00B72278" w:rsidP="00AC3174">
      <w:pPr>
        <w:autoSpaceDE w:val="0"/>
        <w:autoSpaceDN w:val="0"/>
        <w:adjustRightInd w:val="0"/>
        <w:spacing w:after="120" w:line="240" w:lineRule="auto"/>
        <w:ind w:left="1134" w:right="1134"/>
        <w:jc w:val="both"/>
      </w:pPr>
      <w:r w:rsidRPr="003E1719">
        <w:t>“</w:t>
      </w:r>
      <w:r w:rsidRPr="003E1719">
        <w:rPr>
          <w:i/>
          <w:iCs/>
        </w:rPr>
        <w:t>Flash-point (Fp)</w:t>
      </w:r>
      <w:r w:rsidRPr="003E1719">
        <w:t xml:space="preserve"> means the lowest temperature of a liquid at which its vapours form a flammable mixture with air;”.</w:t>
      </w:r>
    </w:p>
    <w:p w14:paraId="751CD981" w14:textId="3231ACE5" w:rsidR="00C8324A" w:rsidRPr="00C8324A" w:rsidRDefault="00C8324A" w:rsidP="00C8324A">
      <w:pPr>
        <w:spacing w:after="120"/>
        <w:ind w:left="1134" w:right="1134"/>
        <w:jc w:val="both"/>
        <w:rPr>
          <w:rFonts w:eastAsia="SimSun"/>
          <w:lang w:eastAsia="zh-CN"/>
        </w:rPr>
      </w:pPr>
      <w:r w:rsidRPr="00C8324A">
        <w:rPr>
          <w:rFonts w:eastAsia="SimSun"/>
          <w:lang w:eastAsia="zh-CN"/>
        </w:rPr>
        <w:t>1.2.1</w:t>
      </w:r>
      <w:r w:rsidRPr="00C8324A">
        <w:rPr>
          <w:rFonts w:eastAsia="SimSun"/>
          <w:lang w:eastAsia="zh-CN"/>
        </w:rPr>
        <w:tab/>
        <w:t>In the definition of “</w:t>
      </w:r>
      <w:r w:rsidRPr="00C8324A">
        <w:rPr>
          <w:rFonts w:eastAsia="SimSun"/>
          <w:i/>
          <w:lang w:eastAsia="zh-CN"/>
        </w:rPr>
        <w:t>Opening pressure</w:t>
      </w:r>
      <w:r w:rsidRPr="00C8324A">
        <w:rPr>
          <w:rFonts w:eastAsia="SimSun"/>
          <w:lang w:eastAsia="zh-CN"/>
        </w:rPr>
        <w:t>”, amend the first sentence to read as follows: “</w:t>
      </w:r>
      <w:r w:rsidRPr="00C8324A">
        <w:rPr>
          <w:rFonts w:eastAsia="SimSun"/>
          <w:i/>
          <w:lang w:eastAsia="zh-CN"/>
        </w:rPr>
        <w:t>Opening pressure</w:t>
      </w:r>
      <w:r w:rsidRPr="00C8324A">
        <w:rPr>
          <w:rFonts w:eastAsia="SimSun"/>
          <w:lang w:eastAsia="zh-CN"/>
        </w:rPr>
        <w:t xml:space="preserve"> means the pressure referred to in column (10) of Table C of Chapter 3.2 at which the pressure relief valves/high-velocity vent valves open.”.</w:t>
      </w:r>
    </w:p>
    <w:p w14:paraId="37DCA723" w14:textId="7359B201" w:rsidR="00C8324A" w:rsidRPr="00C8324A" w:rsidRDefault="00C8324A" w:rsidP="00C8324A">
      <w:pPr>
        <w:pStyle w:val="SingleTxtG"/>
      </w:pPr>
      <w:r w:rsidRPr="00C8324A">
        <w:t>1.2.1</w:t>
      </w:r>
      <w:r w:rsidRPr="00C8324A">
        <w:tab/>
        <w:t>In the definition of “</w:t>
      </w:r>
      <w:r w:rsidRPr="00C8324A">
        <w:rPr>
          <w:i/>
        </w:rPr>
        <w:t>Receptacle for residual products</w:t>
      </w:r>
      <w:r w:rsidRPr="00C8324A">
        <w:t xml:space="preserve">”, at the beginning of the first sentence, delete: “a tank,”. At the end, insert a new second sentence to read as follows: </w:t>
      </w:r>
    </w:p>
    <w:p w14:paraId="13D09D63" w14:textId="2704B013" w:rsidR="00C8324A" w:rsidRDefault="00C8324A" w:rsidP="00C8324A">
      <w:pPr>
        <w:pStyle w:val="SingleTxtG"/>
        <w:rPr>
          <w:i/>
          <w:iCs/>
          <w:snapToGrid w:val="0"/>
        </w:rPr>
      </w:pPr>
      <w:r w:rsidRPr="00C8324A">
        <w:rPr>
          <w:rFonts w:eastAsia="Times New Roman"/>
          <w:lang w:eastAsia="en-US"/>
        </w:rPr>
        <w:t>“The receptacle shall be approved according to ADR, RID or the IMDG Code and authorized for the substance concerned. The maximum permissible capacity of an intermediate bulk container is 3 m³, and that of a tank-container or portable tank is 12 m³;”.</w:t>
      </w:r>
    </w:p>
    <w:p w14:paraId="1A3FCA25" w14:textId="77777777" w:rsidR="000717A5" w:rsidRPr="003E1719" w:rsidRDefault="000717A5" w:rsidP="000717A5">
      <w:pPr>
        <w:pStyle w:val="SingleTxtG"/>
      </w:pPr>
      <w:r w:rsidRPr="003E1719">
        <w:t>1.2.1</w:t>
      </w:r>
      <w:r w:rsidRPr="003E1719">
        <w:tab/>
        <w:t>Amend the definition of “</w:t>
      </w:r>
      <w:r w:rsidRPr="000717A5">
        <w:rPr>
          <w:i/>
          <w:iCs/>
        </w:rPr>
        <w:t>Receptacle for slops</w:t>
      </w:r>
      <w:r w:rsidRPr="003E1719">
        <w:t>” to read as follows:</w:t>
      </w:r>
    </w:p>
    <w:p w14:paraId="1C3ABAEC" w14:textId="5D278BF3" w:rsidR="000717A5" w:rsidRDefault="000717A5" w:rsidP="000717A5">
      <w:pPr>
        <w:pStyle w:val="SingleTxtG"/>
        <w:tabs>
          <w:tab w:val="left" w:pos="1701"/>
        </w:tabs>
      </w:pPr>
      <w:r w:rsidRPr="003E1719">
        <w:t xml:space="preserve">“Receptacle for slops means a fire resistant receptacle capable of being closed with a lid intended to collect slops which are unsuitable for pumping. The receptacle shall be approved according to ADR, RID or the IMDG Code and authorized for the substance concerned. The maximum permissible capacity is 450 </w:t>
      </w:r>
      <w:r w:rsidRPr="003E1719">
        <w:rPr>
          <w:i/>
          <w:iCs/>
        </w:rPr>
        <w:t>l</w:t>
      </w:r>
      <w:r w:rsidRPr="003E1719">
        <w:t>. It should be easy to handle and marked “SLOP” (character height: 0.10 m);”.</w:t>
      </w:r>
    </w:p>
    <w:p w14:paraId="5D6A7433" w14:textId="4D525323" w:rsidR="000717A5" w:rsidRPr="008A2D60" w:rsidRDefault="000717A5" w:rsidP="000717A5">
      <w:pPr>
        <w:spacing w:after="120"/>
        <w:ind w:left="1134" w:right="1134"/>
        <w:jc w:val="both"/>
      </w:pPr>
      <w:r w:rsidRPr="008A2D60">
        <w:t>1.2.1</w:t>
      </w:r>
      <w:r w:rsidRPr="008A2D60">
        <w:tab/>
        <w:t>In the definition of “</w:t>
      </w:r>
      <w:r w:rsidRPr="008307E0">
        <w:rPr>
          <w:i/>
          <w:iCs/>
        </w:rPr>
        <w:t>UN Model Regulations</w:t>
      </w:r>
      <w:r w:rsidRPr="008A2D60">
        <w:t>”, replace “nineteenth” by “twentieth” and replace “(ST/SG/AC.10/1/Rev.19)” by “(ST/SG/AC.10/1/Rev.20)”.</w:t>
      </w:r>
    </w:p>
    <w:p w14:paraId="4C261501" w14:textId="28554D48" w:rsidR="000717A5" w:rsidRPr="003E1719" w:rsidRDefault="000717A5" w:rsidP="00AC3174">
      <w:pPr>
        <w:autoSpaceDE w:val="0"/>
        <w:autoSpaceDN w:val="0"/>
        <w:adjustRightInd w:val="0"/>
        <w:spacing w:after="120" w:line="240" w:lineRule="auto"/>
        <w:ind w:left="1134" w:right="1134"/>
        <w:jc w:val="both"/>
      </w:pPr>
      <w:r w:rsidRPr="003E1719">
        <w:rPr>
          <w:snapToGrid w:val="0"/>
        </w:rPr>
        <w:lastRenderedPageBreak/>
        <w:t>1.2.1</w:t>
      </w:r>
      <w:r w:rsidRPr="003E1719">
        <w:rPr>
          <w:snapToGrid w:val="0"/>
        </w:rPr>
        <w:tab/>
        <w:t xml:space="preserve">Amendment to the definition of </w:t>
      </w:r>
      <w:r w:rsidRPr="003E1719">
        <w:t>“</w:t>
      </w:r>
      <w:r w:rsidRPr="000717A5">
        <w:rPr>
          <w:i/>
          <w:iCs/>
        </w:rPr>
        <w:t>Restes de cargaison</w:t>
      </w:r>
      <w:r w:rsidRPr="003E1719">
        <w:t>” in the French text does not apply to the English text.</w:t>
      </w:r>
    </w:p>
    <w:p w14:paraId="53404481" w14:textId="33955C2B" w:rsidR="000717A5" w:rsidRPr="00EE1843" w:rsidRDefault="000717A5" w:rsidP="000717A5">
      <w:pPr>
        <w:spacing w:after="120"/>
        <w:ind w:left="1134" w:right="1134"/>
        <w:jc w:val="both"/>
      </w:pPr>
      <w:r w:rsidRPr="00EE1843">
        <w:t>1.2.1</w:t>
      </w:r>
      <w:r w:rsidRPr="00EE1843">
        <w:tab/>
        <w:t>In the definition of “</w:t>
      </w:r>
      <w:r w:rsidRPr="00EE1843">
        <w:rPr>
          <w:i/>
        </w:rPr>
        <w:t>GHS</w:t>
      </w:r>
      <w:r w:rsidRPr="00EE1843">
        <w:t>”, replace “sixth” by “seventh” and replace “ST/SG/AC.10/30/Rev.6” by “ST/SG/AC.10/30/Rev.7”.</w:t>
      </w:r>
    </w:p>
    <w:p w14:paraId="6C102F15" w14:textId="4D29331C" w:rsidR="000717A5" w:rsidRPr="000717A5" w:rsidRDefault="000717A5" w:rsidP="000717A5">
      <w:pPr>
        <w:spacing w:after="120"/>
        <w:ind w:left="1134" w:right="1134"/>
        <w:jc w:val="both"/>
        <w:rPr>
          <w:rFonts w:eastAsia="SimSun"/>
          <w:lang w:eastAsia="zh-CN"/>
        </w:rPr>
      </w:pPr>
      <w:r w:rsidRPr="000717A5">
        <w:rPr>
          <w:rFonts w:eastAsia="SimSun"/>
          <w:lang w:eastAsia="zh-CN"/>
        </w:rPr>
        <w:t>1.2.1</w:t>
      </w:r>
      <w:r w:rsidRPr="000717A5">
        <w:rPr>
          <w:rFonts w:eastAsia="SimSun"/>
          <w:lang w:eastAsia="zh-CN"/>
        </w:rPr>
        <w:tab/>
        <w:t>Amend the definition of “</w:t>
      </w:r>
      <w:r w:rsidRPr="000717A5">
        <w:rPr>
          <w:rFonts w:eastAsia="SimSun"/>
          <w:i/>
          <w:iCs/>
          <w:lang w:eastAsia="zh-CN"/>
        </w:rPr>
        <w:t>High-velocity vent valve</w:t>
      </w:r>
      <w:r w:rsidRPr="000717A5">
        <w:rPr>
          <w:rFonts w:eastAsia="SimSun"/>
          <w:lang w:eastAsia="zh-CN"/>
        </w:rPr>
        <w:t>” to read as follows:</w:t>
      </w:r>
    </w:p>
    <w:p w14:paraId="43EB2679" w14:textId="77777777" w:rsidR="000717A5" w:rsidRPr="000717A5" w:rsidRDefault="000717A5" w:rsidP="000717A5">
      <w:pPr>
        <w:spacing w:after="120"/>
        <w:ind w:left="1134" w:right="1134"/>
        <w:jc w:val="both"/>
        <w:rPr>
          <w:rFonts w:eastAsia="SimSun"/>
          <w:lang w:eastAsia="zh-CN"/>
        </w:rPr>
      </w:pPr>
      <w:r w:rsidRPr="000717A5">
        <w:rPr>
          <w:rFonts w:eastAsia="SimSun"/>
          <w:lang w:eastAsia="zh-CN"/>
        </w:rPr>
        <w:t>“</w:t>
      </w:r>
      <w:r w:rsidRPr="000717A5">
        <w:rPr>
          <w:rFonts w:eastAsia="SimSun"/>
          <w:i/>
          <w:lang w:eastAsia="zh-CN"/>
        </w:rPr>
        <w:t>High-velocity vent valve</w:t>
      </w:r>
      <w:r w:rsidRPr="000717A5">
        <w:rPr>
          <w:rFonts w:eastAsia="SimSun"/>
          <w:lang w:eastAsia="zh-CN"/>
        </w:rPr>
        <w:t xml:space="preserve"> means a pressure relief valve designed to have nominal flow velocities which exceed the flame velocity of the explosive mixture, thus preventing flame transmission. When the vessel substance list according to 1.16.1.2.5 contains substances for which explosion protection is required in column (17) of Table C of Chapter 3.2, this pressure relief device shall be tested in accordance with international standard ISO 16852:2016</w:t>
      </w:r>
      <w:r w:rsidRPr="000717A5">
        <w:rPr>
          <w:rFonts w:eastAsia="SimSun"/>
          <w:sz w:val="18"/>
          <w:vertAlign w:val="superscript"/>
          <w:lang w:eastAsia="zh-CN"/>
        </w:rPr>
        <w:footnoteReference w:customMarkFollows="1" w:id="21"/>
        <w:t>1</w:t>
      </w:r>
      <w:r w:rsidRPr="000717A5">
        <w:rPr>
          <w:rFonts w:eastAsia="SimSun"/>
          <w:lang w:eastAsia="zh-CN"/>
        </w:rPr>
        <w:t xml:space="preserve"> and evidence of compliance with the applicable requirements (e.g., conformity assessment procedure according to Directive 2014/34/EU,</w:t>
      </w:r>
      <w:r w:rsidRPr="000717A5">
        <w:rPr>
          <w:rFonts w:eastAsia="SimSun"/>
          <w:sz w:val="18"/>
          <w:vertAlign w:val="superscript"/>
          <w:lang w:eastAsia="zh-CN"/>
        </w:rPr>
        <w:footnoteReference w:customMarkFollows="1" w:id="22"/>
        <w:t>2</w:t>
      </w:r>
      <w:r w:rsidRPr="000717A5">
        <w:rPr>
          <w:rFonts w:eastAsia="SimSun"/>
          <w:lang w:eastAsia="zh-CN"/>
        </w:rPr>
        <w:t xml:space="preserve"> ECE/TRADE/391</w:t>
      </w:r>
      <w:r w:rsidRPr="000717A5">
        <w:rPr>
          <w:rFonts w:eastAsia="SimSun"/>
          <w:sz w:val="18"/>
          <w:vertAlign w:val="superscript"/>
          <w:lang w:eastAsia="zh-CN"/>
        </w:rPr>
        <w:footnoteReference w:customMarkFollows="1" w:id="23"/>
        <w:t xml:space="preserve">3 </w:t>
      </w:r>
      <w:r w:rsidRPr="000717A5">
        <w:rPr>
          <w:rFonts w:eastAsia="SimSun"/>
          <w:lang w:eastAsia="zh-CN"/>
        </w:rPr>
        <w:t xml:space="preserve">or at least equivalent) shall be supplied;”. </w:t>
      </w:r>
    </w:p>
    <w:p w14:paraId="201C5568" w14:textId="63A72149" w:rsidR="008307E0" w:rsidRPr="008307E0" w:rsidRDefault="008307E0" w:rsidP="008307E0">
      <w:pPr>
        <w:spacing w:after="120"/>
        <w:ind w:left="1134" w:right="1134"/>
        <w:jc w:val="both"/>
        <w:rPr>
          <w:rFonts w:eastAsia="SimSun"/>
          <w:lang w:eastAsia="zh-CN"/>
        </w:rPr>
      </w:pPr>
      <w:r w:rsidRPr="008307E0">
        <w:rPr>
          <w:rFonts w:eastAsia="SimSun"/>
          <w:lang w:eastAsia="zh-CN"/>
        </w:rPr>
        <w:t>1.2.1</w:t>
      </w:r>
      <w:r w:rsidRPr="008307E0">
        <w:rPr>
          <w:rFonts w:eastAsia="SimSun"/>
          <w:lang w:eastAsia="zh-CN"/>
        </w:rPr>
        <w:tab/>
        <w:t>Amend the definition of “</w:t>
      </w:r>
      <w:r w:rsidRPr="008307E0">
        <w:rPr>
          <w:rFonts w:eastAsia="SimSun"/>
          <w:i/>
          <w:lang w:eastAsia="zh-CN"/>
        </w:rPr>
        <w:t>Vacuum valve</w:t>
      </w:r>
      <w:r w:rsidRPr="008307E0">
        <w:rPr>
          <w:rFonts w:eastAsia="SimSun"/>
          <w:lang w:eastAsia="zh-CN"/>
        </w:rPr>
        <w:t>” to read as follows:</w:t>
      </w:r>
    </w:p>
    <w:p w14:paraId="7A054CF2" w14:textId="77777777" w:rsidR="008307E0" w:rsidRPr="008307E0" w:rsidRDefault="008307E0" w:rsidP="008307E0">
      <w:pPr>
        <w:spacing w:after="120"/>
        <w:ind w:left="1134" w:right="1134"/>
        <w:jc w:val="both"/>
        <w:rPr>
          <w:rFonts w:eastAsia="SimSun"/>
          <w:lang w:eastAsia="zh-CN"/>
        </w:rPr>
      </w:pPr>
      <w:r w:rsidRPr="008307E0">
        <w:rPr>
          <w:rFonts w:eastAsia="SimSun"/>
          <w:lang w:eastAsia="zh-CN"/>
        </w:rPr>
        <w:t>“</w:t>
      </w:r>
      <w:r w:rsidRPr="008307E0">
        <w:rPr>
          <w:rFonts w:eastAsia="SimSun"/>
          <w:i/>
          <w:lang w:eastAsia="zh-CN"/>
        </w:rPr>
        <w:t>Vacuum valve</w:t>
      </w:r>
      <w:r w:rsidRPr="008307E0">
        <w:rPr>
          <w:rFonts w:eastAsia="SimSun"/>
          <w:lang w:eastAsia="zh-CN"/>
        </w:rPr>
        <w:t xml:space="preserve"> means an automatically activated safety valve the purpose of which is to protect the cargo tank against unacceptable negative internal pressure. When the list of substances on the vessel according to 1.16.1.2.5 contains substances for which explosion protection is required in column (17) of Table C of Chapter 3.2, it shall be deflagration safe against atmospheric explosions of the most critical substance in the list of substances. The deflagration safety shall be tested according to international standard ISO 16852:2016</w:t>
      </w:r>
      <w:r w:rsidRPr="008307E0">
        <w:rPr>
          <w:rFonts w:eastAsia="SimSun"/>
          <w:sz w:val="18"/>
          <w:vertAlign w:val="superscript"/>
          <w:lang w:eastAsia="zh-CN"/>
        </w:rPr>
        <w:footnoteReference w:customMarkFollows="1" w:id="24"/>
        <w:t>1</w:t>
      </w:r>
      <w:r w:rsidRPr="008307E0">
        <w:rPr>
          <w:rFonts w:eastAsia="SimSun"/>
          <w:lang w:eastAsia="zh-CN"/>
        </w:rPr>
        <w:t xml:space="preserve"> and evidence of compliance with the applicable requirements (e.g., conformity assessment procedure according to Directive 2014/34/EU,</w:t>
      </w:r>
      <w:r w:rsidRPr="008307E0">
        <w:rPr>
          <w:rFonts w:eastAsia="SimSun"/>
          <w:sz w:val="18"/>
          <w:vertAlign w:val="superscript"/>
          <w:lang w:eastAsia="zh-CN"/>
        </w:rPr>
        <w:footnoteReference w:customMarkFollows="1" w:id="25"/>
        <w:t>2</w:t>
      </w:r>
      <w:r w:rsidRPr="008307E0">
        <w:rPr>
          <w:rFonts w:eastAsia="SimSun"/>
          <w:lang w:eastAsia="zh-CN"/>
        </w:rPr>
        <w:t xml:space="preserve"> ECE/TRADE/391</w:t>
      </w:r>
      <w:r w:rsidRPr="008307E0">
        <w:rPr>
          <w:rFonts w:eastAsia="SimSun"/>
          <w:sz w:val="18"/>
          <w:vertAlign w:val="superscript"/>
          <w:lang w:eastAsia="zh-CN"/>
        </w:rPr>
        <w:footnoteReference w:customMarkFollows="1" w:id="26"/>
        <w:t>3</w:t>
      </w:r>
      <w:r w:rsidRPr="008307E0">
        <w:rPr>
          <w:rFonts w:eastAsia="SimSun"/>
          <w:lang w:eastAsia="zh-CN"/>
        </w:rPr>
        <w:t xml:space="preserve"> or at least equivalent) shall be supplied. The deflagration safety may be ensured by an integrated flame arrester plate stack or a flame arrester (protection against deflagrations);”.</w:t>
      </w:r>
    </w:p>
    <w:p w14:paraId="2564AC10" w14:textId="5637015E" w:rsidR="008307E0" w:rsidRPr="008307E0" w:rsidRDefault="008307E0" w:rsidP="008307E0">
      <w:pPr>
        <w:spacing w:after="120"/>
        <w:ind w:left="1134" w:right="1134"/>
        <w:jc w:val="both"/>
        <w:rPr>
          <w:rFonts w:eastAsia="SimSun"/>
          <w:lang w:eastAsia="zh-CN"/>
        </w:rPr>
      </w:pPr>
      <w:r w:rsidRPr="008307E0">
        <w:rPr>
          <w:rFonts w:eastAsia="SimSun"/>
          <w:lang w:eastAsia="zh-CN"/>
        </w:rPr>
        <w:t>1.2.1</w:t>
      </w:r>
      <w:r w:rsidRPr="008307E0">
        <w:rPr>
          <w:rFonts w:eastAsia="SimSun"/>
          <w:lang w:eastAsia="zh-CN"/>
        </w:rPr>
        <w:tab/>
        <w:t>In the definition of “</w:t>
      </w:r>
      <w:r w:rsidRPr="008307E0">
        <w:rPr>
          <w:rFonts w:eastAsia="SimSun"/>
          <w:i/>
          <w:lang w:eastAsia="zh-CN"/>
        </w:rPr>
        <w:t>Pressure relief device</w:t>
      </w:r>
      <w:r w:rsidRPr="008307E0">
        <w:rPr>
          <w:rFonts w:eastAsia="SimSun"/>
          <w:lang w:eastAsia="zh-CN"/>
        </w:rPr>
        <w:t>”, replace “a spring-loaded device which is activated automatically by pressure” by “an automatically activated safety valve”.</w:t>
      </w:r>
    </w:p>
    <w:p w14:paraId="39D3CCD9" w14:textId="4C0CD389" w:rsidR="005D2D11" w:rsidRPr="005D2D11" w:rsidRDefault="005D2D11" w:rsidP="005D2D11">
      <w:pPr>
        <w:spacing w:after="120"/>
        <w:ind w:left="1134" w:right="1134"/>
        <w:jc w:val="both"/>
      </w:pPr>
      <w:r w:rsidRPr="005D2D11">
        <w:t>1.2.1</w:t>
      </w:r>
      <w:r w:rsidRPr="005D2D11">
        <w:tab/>
        <w:t>In the definition of “</w:t>
      </w:r>
      <w:r w:rsidRPr="005D2D11">
        <w:rPr>
          <w:i/>
        </w:rPr>
        <w:t>Control temperature</w:t>
      </w:r>
      <w:r w:rsidRPr="005D2D11">
        <w:t>”, replace “or the self-reactive substance” by “, the self-reactive substance or the polymerizing substance”.</w:t>
      </w:r>
    </w:p>
    <w:p w14:paraId="565884FE" w14:textId="5976783D" w:rsidR="008307E0" w:rsidRDefault="008307E0" w:rsidP="008307E0">
      <w:pPr>
        <w:pStyle w:val="SingleTxtG"/>
        <w:tabs>
          <w:tab w:val="left" w:pos="1701"/>
        </w:tabs>
        <w:rPr>
          <w:rStyle w:val="SingleTxtGChar"/>
        </w:rPr>
      </w:pPr>
      <w:r w:rsidRPr="007B01CD">
        <w:t>1.2.1</w:t>
      </w:r>
      <w:r>
        <w:tab/>
        <w:t xml:space="preserve">Amend the definition of </w:t>
      </w:r>
      <w:r w:rsidRPr="009777C6">
        <w:rPr>
          <w:rStyle w:val="SingleTxtGChar"/>
          <w:i/>
        </w:rPr>
        <w:t>Toximeter</w:t>
      </w:r>
      <w:r>
        <w:rPr>
          <w:rStyle w:val="SingleTxtGChar"/>
          <w:i/>
        </w:rPr>
        <w:t xml:space="preserve"> </w:t>
      </w:r>
      <w:r>
        <w:rPr>
          <w:rStyle w:val="SingleTxtGChar"/>
        </w:rPr>
        <w:t>to read as follows:</w:t>
      </w:r>
    </w:p>
    <w:p w14:paraId="1CF2E528" w14:textId="77777777" w:rsidR="008307E0" w:rsidRPr="007B01CD" w:rsidRDefault="008307E0" w:rsidP="008307E0">
      <w:pPr>
        <w:pStyle w:val="SingleTxtG"/>
      </w:pPr>
      <w:r w:rsidRPr="007B01CD">
        <w:rPr>
          <w:rStyle w:val="SingleTxtGChar"/>
          <w:i/>
        </w:rPr>
        <w:t>“Toximeter</w:t>
      </w:r>
      <w:r w:rsidRPr="007B01CD">
        <w:rPr>
          <w:i/>
        </w:rPr>
        <w:t xml:space="preserve"> </w:t>
      </w:r>
      <w:r w:rsidRPr="007B01CD">
        <w:rPr>
          <w:rStyle w:val="SingleTxtGChar"/>
        </w:rPr>
        <w:t>means a (trans)portable device allowing measuring of any significant concentration of toxic gases and vapours. The device has to comply with standard EN 45544-1:2015, EN 45544-2:2015, EN 45544-3:2015 and EN 45544-4:2016 or with standard ISO 17621:2015.</w:t>
      </w:r>
    </w:p>
    <w:p w14:paraId="2D4E040D" w14:textId="5655F51D" w:rsidR="008307E0" w:rsidRPr="007B01CD" w:rsidRDefault="008307E0" w:rsidP="008307E0">
      <w:pPr>
        <w:pStyle w:val="SingleTxtG"/>
      </w:pPr>
      <w:r w:rsidRPr="007B01CD">
        <w:t xml:space="preserve">If this device is used in explosion hazardous areas it shall be in addition suitable to be used in the respective zone and it has to be proven that the applicable requirements are fulfilled </w:t>
      </w:r>
      <w:r w:rsidRPr="007B01CD">
        <w:lastRenderedPageBreak/>
        <w:t xml:space="preserve">(e.g. conformity assessment procedure according to </w:t>
      </w:r>
      <w:r w:rsidRPr="00157929">
        <w:t xml:space="preserve">Directive </w:t>
      </w:r>
      <w:r>
        <w:t>2014/34/EU</w:t>
      </w:r>
      <w:r w:rsidRPr="00A304AB">
        <w:rPr>
          <w:rStyle w:val="FootnoteReference"/>
        </w:rPr>
        <w:footnoteReference w:customMarkFollows="1" w:id="27"/>
        <w:t>2</w:t>
      </w:r>
      <w:r w:rsidRPr="006C4A9D">
        <w:t xml:space="preserve">, or to </w:t>
      </w:r>
      <w:r w:rsidRPr="0044493E">
        <w:rPr>
          <w:rFonts w:asciiTheme="majorBidi" w:eastAsia="Calibri" w:hAnsiTheme="majorBidi" w:cstheme="majorBidi"/>
        </w:rPr>
        <w:t>ECE/TRADE/391</w:t>
      </w:r>
      <w:r w:rsidRPr="0044493E">
        <w:rPr>
          <w:rStyle w:val="FootnoteReference"/>
          <w:rFonts w:asciiTheme="majorBidi" w:eastAsia="Calibri" w:hAnsiTheme="majorBidi" w:cstheme="majorBidi"/>
          <w:bCs/>
          <w:iCs/>
        </w:rPr>
        <w:footnoteReference w:customMarkFollows="1" w:id="28"/>
        <w:t>3</w:t>
      </w:r>
      <w:r w:rsidRPr="007B01CD">
        <w:t xml:space="preserve"> or at least equivalent).</w:t>
      </w:r>
    </w:p>
    <w:p w14:paraId="24FE3C5E" w14:textId="77777777" w:rsidR="008307E0" w:rsidRDefault="008307E0" w:rsidP="008307E0">
      <w:pPr>
        <w:pStyle w:val="SingleTxtG"/>
      </w:pPr>
      <w:r w:rsidRPr="009777C6">
        <w:t xml:space="preserve">This device shall be so designed that such measurements are possible without the necessity of entering the </w:t>
      </w:r>
      <w:r w:rsidRPr="009060B7">
        <w:t>spaces t</w:t>
      </w:r>
      <w:r w:rsidRPr="009777C6">
        <w:t>o be checked.</w:t>
      </w:r>
      <w:r>
        <w:t>”.</w:t>
      </w:r>
    </w:p>
    <w:p w14:paraId="42ABC4D5" w14:textId="0F634CAD" w:rsidR="008307E0" w:rsidRPr="008307E0" w:rsidRDefault="008307E0" w:rsidP="008307E0">
      <w:pPr>
        <w:spacing w:after="120"/>
        <w:ind w:left="1134" w:right="1134"/>
        <w:jc w:val="both"/>
        <w:rPr>
          <w:rFonts w:eastAsia="SimSun"/>
          <w:lang w:eastAsia="zh-CN"/>
        </w:rPr>
      </w:pPr>
      <w:r w:rsidRPr="008307E0">
        <w:rPr>
          <w:rFonts w:eastAsia="SimSun"/>
          <w:lang w:eastAsia="zh-CN"/>
        </w:rPr>
        <w:t>1.2.1</w:t>
      </w:r>
      <w:r w:rsidRPr="008307E0">
        <w:rPr>
          <w:rFonts w:eastAsia="SimSun"/>
          <w:lang w:eastAsia="zh-CN"/>
        </w:rPr>
        <w:tab/>
        <w:t>Amend the definition of “</w:t>
      </w:r>
      <w:r w:rsidRPr="008307E0">
        <w:rPr>
          <w:rFonts w:eastAsia="SimSun"/>
          <w:i/>
          <w:lang w:eastAsia="zh-CN"/>
        </w:rPr>
        <w:t>Types of protection</w:t>
      </w:r>
      <w:r w:rsidRPr="008307E0">
        <w:rPr>
          <w:rFonts w:eastAsia="SimSun"/>
          <w:lang w:eastAsia="zh-CN"/>
        </w:rPr>
        <w:t>” to read as follows:</w:t>
      </w:r>
    </w:p>
    <w:p w14:paraId="52AB025C" w14:textId="77777777" w:rsidR="008307E0" w:rsidRPr="008307E0" w:rsidRDefault="008307E0" w:rsidP="008307E0">
      <w:pPr>
        <w:spacing w:after="120"/>
        <w:ind w:left="1134" w:right="1134"/>
        <w:jc w:val="both"/>
        <w:rPr>
          <w:rFonts w:eastAsia="SimSun"/>
          <w:lang w:eastAsia="zh-CN"/>
        </w:rPr>
      </w:pPr>
      <w:r w:rsidRPr="008307E0">
        <w:rPr>
          <w:rFonts w:eastAsia="SimSun"/>
          <w:lang w:eastAsia="zh-CN"/>
        </w:rPr>
        <w:t>“</w:t>
      </w:r>
      <w:r w:rsidRPr="008307E0">
        <w:rPr>
          <w:rFonts w:eastAsia="SimSun"/>
          <w:i/>
          <w:lang w:eastAsia="zh-CN"/>
        </w:rPr>
        <w:t>Types of protection</w:t>
      </w:r>
      <w:r w:rsidRPr="008307E0">
        <w:rPr>
          <w:rFonts w:eastAsia="SimSun"/>
          <w:lang w:eastAsia="zh-CN"/>
        </w:rPr>
        <w:t>:</w:t>
      </w:r>
    </w:p>
    <w:p w14:paraId="05865B3E" w14:textId="77777777" w:rsidR="008307E0" w:rsidRPr="008307E0" w:rsidRDefault="008307E0" w:rsidP="008307E0">
      <w:pPr>
        <w:spacing w:after="120"/>
        <w:ind w:left="1701" w:right="1134"/>
        <w:jc w:val="both"/>
        <w:rPr>
          <w:rFonts w:eastAsia="SimSun"/>
          <w:lang w:eastAsia="zh-CN"/>
        </w:rPr>
      </w:pPr>
      <w:r w:rsidRPr="008307E0">
        <w:rPr>
          <w:rFonts w:eastAsia="SimSun"/>
          <w:lang w:eastAsia="zh-CN"/>
        </w:rPr>
        <w:t>Electrical equipment (see IEC 60079-0:2014 or at least equivalent);</w:t>
      </w:r>
    </w:p>
    <w:p w14:paraId="0E670882" w14:textId="77777777" w:rsidR="008307E0" w:rsidRPr="008307E0" w:rsidRDefault="008307E0" w:rsidP="008307E0">
      <w:pPr>
        <w:spacing w:after="120"/>
        <w:ind w:left="2268" w:right="1134"/>
        <w:jc w:val="both"/>
        <w:rPr>
          <w:rFonts w:eastAsia="SimSun"/>
          <w:lang w:eastAsia="zh-CN"/>
        </w:rPr>
      </w:pPr>
      <w:r w:rsidRPr="008307E0">
        <w:rPr>
          <w:rFonts w:eastAsia="SimSun"/>
          <w:lang w:eastAsia="zh-CN"/>
        </w:rPr>
        <w:t>EEx (d): flameproof enclosure (IEC 60079-1:2014 or at least equivalent);</w:t>
      </w:r>
    </w:p>
    <w:p w14:paraId="21BE126F" w14:textId="77777777" w:rsidR="008307E0" w:rsidRPr="008307E0" w:rsidRDefault="008307E0" w:rsidP="008307E0">
      <w:pPr>
        <w:spacing w:after="120"/>
        <w:ind w:left="2268" w:right="1134"/>
        <w:jc w:val="both"/>
        <w:rPr>
          <w:rFonts w:eastAsia="SimSun"/>
          <w:lang w:eastAsia="zh-CN"/>
        </w:rPr>
      </w:pPr>
      <w:r w:rsidRPr="008307E0">
        <w:rPr>
          <w:rFonts w:eastAsia="SimSun"/>
          <w:lang w:eastAsia="zh-CN"/>
        </w:rPr>
        <w:t>EEx (e): increased safety (IEC 60079-7:2016 or at least equivalent);</w:t>
      </w:r>
    </w:p>
    <w:p w14:paraId="13D5F070" w14:textId="77777777" w:rsidR="008307E0" w:rsidRPr="008307E0" w:rsidRDefault="008307E0" w:rsidP="008307E0">
      <w:pPr>
        <w:spacing w:after="120"/>
        <w:ind w:left="2268" w:right="1134"/>
        <w:jc w:val="both"/>
        <w:rPr>
          <w:rFonts w:eastAsia="SimSun"/>
          <w:lang w:eastAsia="zh-CN"/>
        </w:rPr>
      </w:pPr>
      <w:r w:rsidRPr="008307E0">
        <w:rPr>
          <w:rFonts w:eastAsia="SimSun"/>
          <w:lang w:eastAsia="zh-CN"/>
        </w:rPr>
        <w:t>EEx (ia) and EEx (ib): intrinsic safety (IEC 60079-11:2012 or at least equivalent);</w:t>
      </w:r>
    </w:p>
    <w:p w14:paraId="1175B070" w14:textId="77777777" w:rsidR="008307E0" w:rsidRPr="008307E0" w:rsidRDefault="008307E0" w:rsidP="008307E0">
      <w:pPr>
        <w:spacing w:after="120"/>
        <w:ind w:left="2268" w:right="1134"/>
        <w:jc w:val="both"/>
        <w:rPr>
          <w:rFonts w:eastAsia="SimSun"/>
          <w:lang w:eastAsia="zh-CN"/>
        </w:rPr>
      </w:pPr>
      <w:r w:rsidRPr="008307E0">
        <w:rPr>
          <w:rFonts w:eastAsia="SimSun"/>
          <w:lang w:eastAsia="zh-CN"/>
        </w:rPr>
        <w:t>EEx (m): encapsulation (IEC 60079-18:2014 or at least equivalent);</w:t>
      </w:r>
    </w:p>
    <w:p w14:paraId="6AFE718E" w14:textId="77777777" w:rsidR="008307E0" w:rsidRPr="008307E0" w:rsidRDefault="008307E0" w:rsidP="008307E0">
      <w:pPr>
        <w:spacing w:after="120"/>
        <w:ind w:left="2268" w:right="1134"/>
        <w:jc w:val="both"/>
        <w:rPr>
          <w:rFonts w:eastAsia="SimSun"/>
          <w:lang w:eastAsia="zh-CN"/>
        </w:rPr>
      </w:pPr>
      <w:r w:rsidRPr="008307E0">
        <w:rPr>
          <w:rFonts w:eastAsia="SimSun"/>
          <w:lang w:eastAsia="zh-CN"/>
        </w:rPr>
        <w:t>EEx (p): pressurized apparatus (IEC 60079-2:2015 or at least equivalent);</w:t>
      </w:r>
    </w:p>
    <w:p w14:paraId="3E574F9E" w14:textId="77777777" w:rsidR="008307E0" w:rsidRPr="008307E0" w:rsidRDefault="008307E0" w:rsidP="008307E0">
      <w:pPr>
        <w:spacing w:after="120"/>
        <w:ind w:left="2268" w:right="1134"/>
        <w:jc w:val="both"/>
        <w:rPr>
          <w:rFonts w:eastAsia="SimSun"/>
          <w:lang w:eastAsia="zh-CN"/>
        </w:rPr>
      </w:pPr>
      <w:r w:rsidRPr="008307E0">
        <w:rPr>
          <w:rFonts w:eastAsia="SimSun"/>
          <w:lang w:eastAsia="zh-CN"/>
        </w:rPr>
        <w:t>EEx (q): powder filling (IEC 60079-5:2015 or at least equivalent);</w:t>
      </w:r>
    </w:p>
    <w:p w14:paraId="36964421" w14:textId="77777777" w:rsidR="008307E0" w:rsidRPr="008307E0" w:rsidRDefault="008307E0" w:rsidP="008307E0">
      <w:pPr>
        <w:spacing w:after="120"/>
        <w:ind w:left="1701" w:right="1134"/>
        <w:jc w:val="both"/>
        <w:rPr>
          <w:rFonts w:eastAsia="SimSun"/>
          <w:lang w:eastAsia="zh-CN"/>
        </w:rPr>
      </w:pPr>
      <w:r w:rsidRPr="008307E0">
        <w:rPr>
          <w:rFonts w:eastAsia="SimSun"/>
          <w:lang w:eastAsia="zh-CN"/>
        </w:rPr>
        <w:t>Non-electrical equipment (see ISO 80079-36:2016 or at least equivalent);</w:t>
      </w:r>
    </w:p>
    <w:p w14:paraId="3DC076C3" w14:textId="77777777" w:rsidR="008307E0" w:rsidRPr="008307E0" w:rsidRDefault="008307E0" w:rsidP="008307E0">
      <w:pPr>
        <w:spacing w:after="120"/>
        <w:ind w:left="2268" w:right="1134"/>
        <w:jc w:val="both"/>
        <w:rPr>
          <w:rFonts w:eastAsia="SimSun"/>
          <w:lang w:eastAsia="zh-CN"/>
        </w:rPr>
      </w:pPr>
      <w:r w:rsidRPr="008307E0">
        <w:rPr>
          <w:rFonts w:eastAsia="SimSun"/>
          <w:lang w:eastAsia="zh-CN"/>
        </w:rPr>
        <w:t>EEx (fr): flow restricting enclosure (EN 13463-2:2005 or at least equivalent);</w:t>
      </w:r>
    </w:p>
    <w:p w14:paraId="1B98E957" w14:textId="77777777" w:rsidR="008307E0" w:rsidRPr="008307E0" w:rsidRDefault="008307E0" w:rsidP="008307E0">
      <w:pPr>
        <w:spacing w:after="120"/>
        <w:ind w:left="2268" w:right="1134"/>
        <w:jc w:val="both"/>
        <w:rPr>
          <w:rFonts w:eastAsia="SimSun"/>
          <w:lang w:eastAsia="zh-CN"/>
        </w:rPr>
      </w:pPr>
      <w:r w:rsidRPr="008307E0">
        <w:rPr>
          <w:rFonts w:eastAsia="SimSun"/>
          <w:lang w:eastAsia="zh-CN"/>
        </w:rPr>
        <w:t>EEx (d): flameproof enclosure (EN 13463-3:2005 or at least equivalent);</w:t>
      </w:r>
    </w:p>
    <w:p w14:paraId="543C618E" w14:textId="77777777" w:rsidR="008307E0" w:rsidRPr="008307E0" w:rsidRDefault="008307E0" w:rsidP="008307E0">
      <w:pPr>
        <w:spacing w:after="120"/>
        <w:ind w:left="2268" w:right="1134"/>
        <w:jc w:val="both"/>
        <w:rPr>
          <w:rFonts w:eastAsia="SimSun"/>
          <w:lang w:eastAsia="zh-CN"/>
        </w:rPr>
      </w:pPr>
      <w:r w:rsidRPr="008307E0">
        <w:rPr>
          <w:rFonts w:eastAsia="SimSun"/>
          <w:lang w:eastAsia="zh-CN"/>
        </w:rPr>
        <w:t>EEx (c): constructional safety (ISO 80079-37:2016 or at least equivalent);</w:t>
      </w:r>
    </w:p>
    <w:p w14:paraId="2B777235" w14:textId="77777777" w:rsidR="008307E0" w:rsidRPr="008307E0" w:rsidRDefault="008307E0" w:rsidP="008307E0">
      <w:pPr>
        <w:spacing w:after="120"/>
        <w:ind w:left="2268" w:right="1134"/>
        <w:jc w:val="both"/>
        <w:rPr>
          <w:rFonts w:eastAsia="SimSun"/>
          <w:lang w:eastAsia="zh-CN"/>
        </w:rPr>
      </w:pPr>
      <w:r w:rsidRPr="008307E0">
        <w:rPr>
          <w:rFonts w:eastAsia="SimSun"/>
          <w:lang w:eastAsia="zh-CN"/>
        </w:rPr>
        <w:t>EEx (b): control of ignition source (EN 13463-6:2005 or at least equivalent);</w:t>
      </w:r>
    </w:p>
    <w:p w14:paraId="20652B21" w14:textId="77777777" w:rsidR="008307E0" w:rsidRPr="008307E0" w:rsidRDefault="008307E0" w:rsidP="008307E0">
      <w:pPr>
        <w:spacing w:after="120"/>
        <w:ind w:left="2268" w:right="1134"/>
        <w:jc w:val="both"/>
        <w:rPr>
          <w:rFonts w:eastAsia="SimSun"/>
          <w:lang w:eastAsia="zh-CN"/>
        </w:rPr>
      </w:pPr>
      <w:r w:rsidRPr="008307E0">
        <w:rPr>
          <w:rFonts w:eastAsia="SimSun"/>
          <w:lang w:eastAsia="zh-CN"/>
        </w:rPr>
        <w:t>EEx (k): liquid immersion: (EN 13463-8:2003 or at least equivalent);”.</w:t>
      </w:r>
    </w:p>
    <w:p w14:paraId="1B9160D0" w14:textId="31B83AF5" w:rsidR="008307E0" w:rsidRPr="008307E0" w:rsidRDefault="008307E0" w:rsidP="008307E0">
      <w:pPr>
        <w:spacing w:after="120"/>
        <w:ind w:left="1134" w:right="1134"/>
        <w:jc w:val="both"/>
        <w:rPr>
          <w:rFonts w:eastAsia="SimSun"/>
          <w:lang w:eastAsia="zh-CN"/>
        </w:rPr>
      </w:pPr>
      <w:r w:rsidRPr="008307E0">
        <w:rPr>
          <w:rFonts w:eastAsia="SimSun"/>
          <w:lang w:eastAsia="zh-CN"/>
        </w:rPr>
        <w:t>1.2.1</w:t>
      </w:r>
      <w:r w:rsidRPr="008307E0">
        <w:rPr>
          <w:rFonts w:eastAsia="SimSun"/>
          <w:lang w:eastAsia="zh-CN"/>
        </w:rPr>
        <w:tab/>
        <w:t>Delete the definitions of “</w:t>
      </w:r>
      <w:r w:rsidRPr="008307E0">
        <w:rPr>
          <w:rFonts w:eastAsia="SimSun"/>
          <w:i/>
          <w:lang w:eastAsia="zh-CN"/>
        </w:rPr>
        <w:t>Cargo area</w:t>
      </w:r>
      <w:r w:rsidRPr="008307E0">
        <w:rPr>
          <w:rFonts w:eastAsia="SimSun"/>
          <w:lang w:eastAsia="zh-CN"/>
        </w:rPr>
        <w:t>”, “</w:t>
      </w:r>
      <w:r w:rsidRPr="008307E0">
        <w:rPr>
          <w:rFonts w:eastAsia="SimSun"/>
          <w:i/>
          <w:lang w:eastAsia="zh-CN"/>
        </w:rPr>
        <w:t>Part of the cargo area below deck</w:t>
      </w:r>
      <w:r w:rsidRPr="008307E0">
        <w:rPr>
          <w:rFonts w:eastAsia="SimSun"/>
          <w:lang w:eastAsia="zh-CN"/>
        </w:rPr>
        <w:t>”, “</w:t>
      </w:r>
      <w:r w:rsidRPr="008307E0">
        <w:rPr>
          <w:rFonts w:eastAsia="SimSun"/>
          <w:i/>
          <w:lang w:eastAsia="zh-CN"/>
        </w:rPr>
        <w:t>Cargo area (main part above deck)</w:t>
      </w:r>
      <w:r w:rsidRPr="008307E0">
        <w:rPr>
          <w:rFonts w:eastAsia="SimSun"/>
          <w:lang w:eastAsia="zh-CN"/>
        </w:rPr>
        <w:t>” and “</w:t>
      </w:r>
      <w:r w:rsidRPr="008307E0">
        <w:rPr>
          <w:rFonts w:eastAsia="SimSun"/>
          <w:i/>
          <w:lang w:eastAsia="zh-CN"/>
        </w:rPr>
        <w:t>Cargo area (additional part above deck)</w:t>
      </w:r>
      <w:r w:rsidRPr="008307E0">
        <w:rPr>
          <w:rFonts w:eastAsia="SimSun"/>
          <w:lang w:eastAsia="zh-CN"/>
        </w:rPr>
        <w:t>”, including the figures. Add the following definition:</w:t>
      </w:r>
    </w:p>
    <w:p w14:paraId="333BCE2D" w14:textId="77777777" w:rsidR="008307E0" w:rsidRPr="008307E0" w:rsidRDefault="008307E0" w:rsidP="008307E0">
      <w:pPr>
        <w:spacing w:after="120"/>
        <w:ind w:left="1134" w:right="1134"/>
        <w:jc w:val="both"/>
        <w:rPr>
          <w:rFonts w:eastAsia="SimSun"/>
          <w:lang w:eastAsia="zh-CN"/>
        </w:rPr>
      </w:pPr>
      <w:r w:rsidRPr="008307E0">
        <w:rPr>
          <w:rFonts w:eastAsia="SimSun"/>
          <w:lang w:eastAsia="zh-CN"/>
        </w:rPr>
        <w:t>“</w:t>
      </w:r>
      <w:r w:rsidRPr="008307E0">
        <w:rPr>
          <w:rFonts w:eastAsia="SimSun"/>
          <w:i/>
          <w:lang w:eastAsia="zh-CN"/>
        </w:rPr>
        <w:t>Cargo area</w:t>
      </w:r>
      <w:r w:rsidRPr="008307E0">
        <w:rPr>
          <w:rFonts w:eastAsia="SimSun"/>
          <w:lang w:eastAsia="zh-CN"/>
        </w:rPr>
        <w:t>: the whole of the following spaces on board tank vessels:</w:t>
      </w:r>
    </w:p>
    <w:p w14:paraId="18615A2F" w14:textId="77777777" w:rsidR="008307E0" w:rsidRPr="008307E0" w:rsidRDefault="008307E0" w:rsidP="008307E0">
      <w:pPr>
        <w:spacing w:after="120"/>
        <w:ind w:left="1134" w:right="1134"/>
        <w:jc w:val="both"/>
        <w:rPr>
          <w:rFonts w:eastAsia="SimSun"/>
          <w:lang w:eastAsia="zh-CN"/>
        </w:rPr>
      </w:pPr>
      <w:r w:rsidRPr="008307E0">
        <w:rPr>
          <w:rFonts w:eastAsia="SimSun"/>
          <w:i/>
          <w:lang w:eastAsia="zh-CN"/>
        </w:rPr>
        <w:t>Space below deck</w:t>
      </w:r>
      <w:r w:rsidRPr="008307E0">
        <w:rPr>
          <w:rFonts w:eastAsia="SimSun"/>
          <w:lang w:eastAsia="zh-CN"/>
        </w:rPr>
        <w:t>:</w:t>
      </w:r>
    </w:p>
    <w:p w14:paraId="69CD7BA3" w14:textId="77777777" w:rsidR="008307E0" w:rsidRPr="008307E0" w:rsidRDefault="008307E0" w:rsidP="008307E0">
      <w:pPr>
        <w:spacing w:after="120"/>
        <w:ind w:left="1134" w:right="1134"/>
        <w:jc w:val="both"/>
        <w:rPr>
          <w:rFonts w:eastAsia="SimSun"/>
          <w:lang w:eastAsia="zh-CN"/>
        </w:rPr>
      </w:pPr>
      <w:r w:rsidRPr="008307E0">
        <w:rPr>
          <w:rFonts w:eastAsia="SimSun"/>
          <w:lang w:eastAsia="zh-CN"/>
        </w:rPr>
        <w:t>The space between two vertical planes perpendicular to the centre-line plane of the vessel, which comprises cargo tanks, hold spaces, cofferdams, double-hull spaces and double bottoms; these planes normally coincide with the outer cofferdam bulkheads or hold end bulkheads.</w:t>
      </w:r>
    </w:p>
    <w:p w14:paraId="0B0D0FC2" w14:textId="77777777" w:rsidR="008307E0" w:rsidRPr="008307E0" w:rsidRDefault="008307E0" w:rsidP="008307E0">
      <w:pPr>
        <w:spacing w:after="120"/>
        <w:ind w:left="1134" w:right="1134"/>
        <w:jc w:val="both"/>
        <w:rPr>
          <w:rFonts w:eastAsia="SimSun"/>
          <w:lang w:eastAsia="zh-CN"/>
        </w:rPr>
      </w:pPr>
      <w:r w:rsidRPr="008307E0">
        <w:rPr>
          <w:rFonts w:eastAsia="SimSun"/>
          <w:i/>
          <w:lang w:eastAsia="zh-CN"/>
        </w:rPr>
        <w:t>Space above deck</w:t>
      </w:r>
      <w:r w:rsidRPr="008307E0">
        <w:rPr>
          <w:rFonts w:eastAsia="SimSun"/>
          <w:lang w:eastAsia="zh-CN"/>
        </w:rPr>
        <w:t>: the space which is bounded:</w:t>
      </w:r>
    </w:p>
    <w:p w14:paraId="0F223C67" w14:textId="77777777" w:rsidR="008307E0" w:rsidRPr="008307E0" w:rsidRDefault="008307E0" w:rsidP="00BF3B48">
      <w:pPr>
        <w:pStyle w:val="Bullet1G"/>
      </w:pPr>
      <w:r w:rsidRPr="008307E0">
        <w:t>Athwart, by ships vertical planes corresponding to the side plating;</w:t>
      </w:r>
    </w:p>
    <w:p w14:paraId="2F73F45D" w14:textId="77777777" w:rsidR="008307E0" w:rsidRPr="008307E0" w:rsidRDefault="008307E0" w:rsidP="00BF3B48">
      <w:pPr>
        <w:pStyle w:val="Bullet1G"/>
      </w:pPr>
      <w:r w:rsidRPr="008307E0">
        <w:t>Fore and aft, by vertical planes at the height of the outer cofferdam bulkheads/hold end bulkheads;</w:t>
      </w:r>
    </w:p>
    <w:p w14:paraId="0E726F6D" w14:textId="77777777" w:rsidR="008307E0" w:rsidRPr="008307E0" w:rsidRDefault="008307E0" w:rsidP="00BF3B48">
      <w:pPr>
        <w:pStyle w:val="Bullet1G"/>
      </w:pPr>
      <w:r w:rsidRPr="008307E0">
        <w:t>Upwards, by a horizontal plane 2.50 m above deck.</w:t>
      </w:r>
    </w:p>
    <w:p w14:paraId="572961B1" w14:textId="77777777" w:rsidR="008307E0" w:rsidRPr="008307E0" w:rsidRDefault="008307E0" w:rsidP="008307E0">
      <w:pPr>
        <w:spacing w:after="120"/>
        <w:ind w:left="1134" w:right="1134"/>
        <w:jc w:val="both"/>
        <w:rPr>
          <w:rFonts w:eastAsia="SimSun"/>
          <w:lang w:eastAsia="zh-CN"/>
        </w:rPr>
      </w:pPr>
      <w:r w:rsidRPr="008307E0">
        <w:rPr>
          <w:rFonts w:eastAsia="SimSun"/>
          <w:lang w:eastAsia="zh-CN"/>
        </w:rPr>
        <w:t>The boundary planes fore and aft are referred to as the ‘boundary planes of the cargo area’;”.</w:t>
      </w:r>
    </w:p>
    <w:p w14:paraId="1E5F7642" w14:textId="7D2EE000" w:rsidR="008307E0" w:rsidRPr="008307E0" w:rsidRDefault="008307E0" w:rsidP="008307E0">
      <w:pPr>
        <w:spacing w:after="120"/>
        <w:ind w:left="1134" w:right="1134"/>
        <w:jc w:val="both"/>
        <w:rPr>
          <w:rFonts w:eastAsia="SimSun"/>
          <w:lang w:eastAsia="zh-CN"/>
        </w:rPr>
      </w:pPr>
      <w:r w:rsidRPr="008307E0">
        <w:rPr>
          <w:rFonts w:eastAsia="SimSun"/>
          <w:lang w:eastAsia="zh-CN"/>
        </w:rPr>
        <w:lastRenderedPageBreak/>
        <w:t>1.2.1</w:t>
      </w:r>
      <w:r w:rsidRPr="008307E0">
        <w:rPr>
          <w:rFonts w:eastAsia="SimSun"/>
          <w:lang w:eastAsia="zh-CN"/>
        </w:rPr>
        <w:tab/>
        <w:t xml:space="preserve">In the definition of “Explosion danger areas”, replace “Explosion danger areas” by “Explosion hazardous areas”. Add the following sentence at the end: “Explosion hazardous areas are classified into zones by frequency of occurrence and duration of the presence of an explosive atmosphere. See also </w:t>
      </w:r>
      <w:r w:rsidRPr="008307E0">
        <w:rPr>
          <w:rFonts w:eastAsia="SimSun"/>
          <w:i/>
          <w:iCs/>
          <w:lang w:eastAsia="zh-CN"/>
        </w:rPr>
        <w:t>Classification of explosion hazardous areas</w:t>
      </w:r>
      <w:r w:rsidRPr="008307E0">
        <w:rPr>
          <w:rFonts w:eastAsia="SimSun"/>
          <w:lang w:eastAsia="zh-CN"/>
        </w:rPr>
        <w:t xml:space="preserve">, </w:t>
      </w:r>
      <w:r w:rsidRPr="008307E0">
        <w:rPr>
          <w:rFonts w:eastAsia="SimSun"/>
          <w:i/>
          <w:iCs/>
          <w:lang w:eastAsia="zh-CN"/>
        </w:rPr>
        <w:t>Explosion protection, Classification of zones</w:t>
      </w:r>
      <w:r w:rsidR="00191265">
        <w:rPr>
          <w:rFonts w:eastAsia="SimSun"/>
          <w:i/>
          <w:iCs/>
          <w:lang w:eastAsia="zh-CN"/>
        </w:rPr>
        <w:t xml:space="preserve"> -</w:t>
      </w:r>
      <w:r w:rsidRPr="008307E0">
        <w:rPr>
          <w:rFonts w:eastAsia="SimSun"/>
          <w:i/>
          <w:iCs/>
          <w:lang w:eastAsia="zh-CN"/>
        </w:rPr>
        <w:t xml:space="preserve"> </w:t>
      </w:r>
      <w:r w:rsidRPr="008307E0">
        <w:rPr>
          <w:rFonts w:eastAsia="SimSun"/>
          <w:lang w:eastAsia="zh-CN"/>
        </w:rPr>
        <w:t>for tank vessels</w:t>
      </w:r>
      <w:r w:rsidRPr="008307E0">
        <w:rPr>
          <w:rFonts w:eastAsia="SimSun"/>
          <w:i/>
          <w:iCs/>
          <w:lang w:eastAsia="zh-CN"/>
        </w:rPr>
        <w:t xml:space="preserve"> </w:t>
      </w:r>
      <w:r w:rsidRPr="008307E0">
        <w:rPr>
          <w:rFonts w:eastAsia="SimSun"/>
          <w:lang w:eastAsia="zh-CN"/>
        </w:rPr>
        <w:t>and</w:t>
      </w:r>
      <w:r w:rsidRPr="008307E0">
        <w:rPr>
          <w:rFonts w:eastAsia="SimSun"/>
          <w:i/>
          <w:iCs/>
          <w:lang w:eastAsia="zh-CN"/>
        </w:rPr>
        <w:t xml:space="preserve"> Protected area </w:t>
      </w:r>
      <w:r w:rsidR="00191265">
        <w:rPr>
          <w:rFonts w:eastAsia="SimSun"/>
          <w:i/>
          <w:iCs/>
          <w:lang w:eastAsia="zh-CN"/>
        </w:rPr>
        <w:t xml:space="preserve">- </w:t>
      </w:r>
      <w:r w:rsidRPr="008307E0">
        <w:rPr>
          <w:rFonts w:eastAsia="SimSun"/>
          <w:lang w:eastAsia="zh-CN"/>
        </w:rPr>
        <w:t>for dry cargo vessels.”.</w:t>
      </w:r>
    </w:p>
    <w:p w14:paraId="576BBED4" w14:textId="7374EA46" w:rsidR="008307E0" w:rsidRPr="008307E0" w:rsidRDefault="008307E0" w:rsidP="008307E0">
      <w:pPr>
        <w:spacing w:after="120"/>
        <w:ind w:left="1134" w:right="1134"/>
        <w:jc w:val="both"/>
        <w:rPr>
          <w:rFonts w:eastAsia="SimSun"/>
          <w:lang w:eastAsia="zh-CN"/>
        </w:rPr>
      </w:pPr>
      <w:r w:rsidRPr="008307E0">
        <w:rPr>
          <w:rFonts w:eastAsia="SimSun"/>
          <w:lang w:eastAsia="zh-CN"/>
        </w:rPr>
        <w:t>1.2.1</w:t>
      </w:r>
      <w:r w:rsidRPr="008307E0">
        <w:rPr>
          <w:rFonts w:eastAsia="SimSun"/>
          <w:lang w:eastAsia="zh-CN"/>
        </w:rPr>
        <w:tab/>
        <w:t>In the definition of “</w:t>
      </w:r>
      <w:r w:rsidRPr="008307E0">
        <w:rPr>
          <w:rFonts w:eastAsia="SimSun"/>
          <w:i/>
          <w:lang w:eastAsia="zh-CN"/>
        </w:rPr>
        <w:t>Protected area</w:t>
      </w:r>
      <w:r w:rsidRPr="008307E0">
        <w:rPr>
          <w:rFonts w:eastAsia="SimSun"/>
          <w:lang w:eastAsia="zh-CN"/>
        </w:rPr>
        <w:t>”:</w:t>
      </w:r>
    </w:p>
    <w:p w14:paraId="5B849F75" w14:textId="77777777" w:rsidR="008307E0" w:rsidRPr="008307E0" w:rsidRDefault="008307E0" w:rsidP="00BF3B48">
      <w:pPr>
        <w:pStyle w:val="Bullet1G"/>
      </w:pPr>
      <w:r w:rsidRPr="008307E0">
        <w:t>At the beginning, add the following sentence: “The whole of the following spaces on board of dry cargo vessels:”.</w:t>
      </w:r>
    </w:p>
    <w:p w14:paraId="09E6408C" w14:textId="77777777" w:rsidR="008307E0" w:rsidRPr="008307E0" w:rsidRDefault="008307E0" w:rsidP="00BF3B48">
      <w:pPr>
        <w:pStyle w:val="Bullet1G"/>
      </w:pPr>
      <w:r w:rsidRPr="008307E0">
        <w:t>Delete “comparable to” (twice).</w:t>
      </w:r>
    </w:p>
    <w:p w14:paraId="6F4621A3" w14:textId="6731B9FF" w:rsidR="00C061A1" w:rsidRDefault="00C061A1" w:rsidP="00C061A1">
      <w:pPr>
        <w:pStyle w:val="SingleTxtG"/>
      </w:pPr>
      <w:r w:rsidRPr="00D06A3F">
        <w:t>1.2.1</w:t>
      </w:r>
      <w:r w:rsidRPr="00D06A3F">
        <w:tab/>
        <w:t>Add the following definitions in alphabetical order:</w:t>
      </w:r>
    </w:p>
    <w:p w14:paraId="3776F45F" w14:textId="255B86E7" w:rsidR="00DA419B" w:rsidRPr="008A2D60" w:rsidRDefault="00DA419B" w:rsidP="00DA419B">
      <w:pPr>
        <w:spacing w:before="120" w:after="120"/>
        <w:ind w:left="1134" w:right="1134"/>
        <w:jc w:val="both"/>
      </w:pPr>
      <w:r w:rsidRPr="008A2D60">
        <w:rPr>
          <w:i/>
        </w:rPr>
        <w:t xml:space="preserve">“Over-moulded cylinder </w:t>
      </w:r>
      <w:r w:rsidRPr="008A2D60">
        <w:t xml:space="preserve">means a cylinder intended for the carriage of LPG with a water capacity not exceeding 13 </w:t>
      </w:r>
      <w:r w:rsidRPr="008A2D60">
        <w:rPr>
          <w:i/>
          <w:iCs/>
        </w:rPr>
        <w:t>l</w:t>
      </w:r>
      <w:r w:rsidRPr="008A2D60">
        <w:t xml:space="preserve"> made of a coated welded steel inner cylinder with an over-moulded protective case made from cellular plastic, which is non-removable and bonded to the outer surface of the steel cylinder</w:t>
      </w:r>
      <w:r w:rsidRPr="008A2D60">
        <w:rPr>
          <w:spacing w:val="-25"/>
        </w:rPr>
        <w:t xml:space="preserve"> </w:t>
      </w:r>
      <w:r w:rsidRPr="008A2D60">
        <w:t>wall;”.</w:t>
      </w:r>
    </w:p>
    <w:p w14:paraId="72E6161E" w14:textId="1F6BC0A4" w:rsidR="00DA419B" w:rsidRPr="00DA419B" w:rsidRDefault="00DA419B" w:rsidP="00DA419B">
      <w:pPr>
        <w:spacing w:after="120"/>
        <w:ind w:left="1134" w:right="1134"/>
        <w:jc w:val="both"/>
        <w:rPr>
          <w:rFonts w:eastAsia="SimSun"/>
          <w:lang w:eastAsia="zh-CN"/>
        </w:rPr>
      </w:pPr>
      <w:r w:rsidRPr="00DA419B">
        <w:rPr>
          <w:rFonts w:eastAsia="SimSun"/>
          <w:lang w:eastAsia="zh-CN"/>
        </w:rPr>
        <w:t>“</w:t>
      </w:r>
      <w:r w:rsidRPr="00DA419B">
        <w:rPr>
          <w:rFonts w:eastAsia="SimSun"/>
          <w:i/>
          <w:lang w:eastAsia="zh-CN"/>
        </w:rPr>
        <w:t>Equipment category</w:t>
      </w:r>
      <w:r w:rsidRPr="00DA419B">
        <w:rPr>
          <w:rFonts w:eastAsia="SimSun"/>
          <w:lang w:eastAsia="zh-CN"/>
        </w:rPr>
        <w:t xml:space="preserve"> (see Directive 2014/34/EU</w:t>
      </w:r>
      <w:r w:rsidRPr="00DA419B">
        <w:rPr>
          <w:rFonts w:eastAsia="SimSun"/>
          <w:sz w:val="18"/>
          <w:vertAlign w:val="superscript"/>
          <w:lang w:eastAsia="zh-CN"/>
        </w:rPr>
        <w:footnoteReference w:customMarkFollows="1" w:id="29"/>
        <w:t>2</w:t>
      </w:r>
      <w:r w:rsidRPr="00DA419B">
        <w:rPr>
          <w:rFonts w:eastAsia="SimSun"/>
          <w:lang w:eastAsia="zh-CN"/>
        </w:rPr>
        <w:t>) means the classification of equipment to be used within explosion hazardous areas determining the requisite level of protection to be ensured.</w:t>
      </w:r>
    </w:p>
    <w:p w14:paraId="7FEB81F8" w14:textId="77777777" w:rsidR="00DA419B" w:rsidRPr="00DA419B" w:rsidRDefault="00DA419B" w:rsidP="00DA419B">
      <w:pPr>
        <w:spacing w:after="120"/>
        <w:ind w:left="1134" w:right="1134"/>
        <w:jc w:val="both"/>
        <w:rPr>
          <w:rFonts w:eastAsia="SimSun"/>
          <w:lang w:eastAsia="zh-CN"/>
        </w:rPr>
      </w:pPr>
      <w:r w:rsidRPr="00DA419B">
        <w:rPr>
          <w:rFonts w:eastAsia="SimSun"/>
          <w:lang w:eastAsia="zh-CN"/>
        </w:rPr>
        <w:t>Equipment category 1 comprises equipment designed to be capable of functioning in conformity with the operational parameters established by the manufacturer and ensuring a very high level of protection.</w:t>
      </w:r>
    </w:p>
    <w:p w14:paraId="08E5F7B7" w14:textId="77777777" w:rsidR="00DA419B" w:rsidRPr="00DA419B" w:rsidRDefault="00DA419B" w:rsidP="00DA419B">
      <w:pPr>
        <w:spacing w:after="120"/>
        <w:ind w:left="1134" w:right="1134"/>
        <w:jc w:val="both"/>
        <w:rPr>
          <w:rFonts w:eastAsia="SimSun"/>
          <w:lang w:eastAsia="zh-CN"/>
        </w:rPr>
      </w:pPr>
      <w:r w:rsidRPr="00DA419B">
        <w:rPr>
          <w:rFonts w:eastAsia="SimSun"/>
          <w:lang w:eastAsia="zh-CN"/>
        </w:rPr>
        <w:t>Equipment in this category is intended for use in areas in which explosive atmospheres caused by mixtures of air and gases, vapours or mists or by air/dust mixtures are present continuously, for long periods or frequently.</w:t>
      </w:r>
    </w:p>
    <w:p w14:paraId="795CDB41" w14:textId="77777777" w:rsidR="00DA419B" w:rsidRPr="00DA419B" w:rsidRDefault="00DA419B" w:rsidP="00DA419B">
      <w:pPr>
        <w:spacing w:after="120"/>
        <w:ind w:left="1134" w:right="1134"/>
        <w:jc w:val="both"/>
        <w:rPr>
          <w:rFonts w:eastAsia="SimSun"/>
          <w:lang w:eastAsia="zh-CN"/>
        </w:rPr>
      </w:pPr>
      <w:r w:rsidRPr="00DA419B">
        <w:rPr>
          <w:rFonts w:eastAsia="SimSun"/>
          <w:lang w:eastAsia="zh-CN"/>
        </w:rPr>
        <w:t>Equipment in this category must ensure the requisite level of protection, even in the event of rare incidents relating to equipment, and is characterized by means of protection such that:</w:t>
      </w:r>
    </w:p>
    <w:p w14:paraId="7A543A28" w14:textId="77777777" w:rsidR="00DA419B" w:rsidRPr="00DA419B" w:rsidRDefault="00DA419B" w:rsidP="00BF3B48">
      <w:pPr>
        <w:pStyle w:val="Bullet1G"/>
      </w:pPr>
      <w:r w:rsidRPr="00DA419B">
        <w:t>Either, in the event of failure of one means of protection, at least one independent second means provides the requisite level of protection; or</w:t>
      </w:r>
    </w:p>
    <w:p w14:paraId="0C47FFF4" w14:textId="77777777" w:rsidR="00DA419B" w:rsidRPr="00DA419B" w:rsidRDefault="00DA419B" w:rsidP="00BF3B48">
      <w:pPr>
        <w:pStyle w:val="Bullet1G"/>
      </w:pPr>
      <w:r w:rsidRPr="00DA419B">
        <w:t>Or the requisite level of protection is assured in the event of two faults occurring independently of each other.</w:t>
      </w:r>
    </w:p>
    <w:p w14:paraId="4132EB03" w14:textId="35E3F387" w:rsidR="00DA419B" w:rsidRPr="00DA419B" w:rsidRDefault="00DA419B" w:rsidP="00DA419B">
      <w:pPr>
        <w:spacing w:after="120"/>
        <w:ind w:left="1134" w:right="1134"/>
        <w:jc w:val="both"/>
        <w:rPr>
          <w:rFonts w:eastAsia="SimSun"/>
          <w:lang w:eastAsia="zh-CN"/>
        </w:rPr>
      </w:pPr>
      <w:r w:rsidRPr="00DA419B">
        <w:rPr>
          <w:rFonts w:eastAsia="SimSun"/>
          <w:lang w:eastAsia="zh-CN"/>
        </w:rPr>
        <w:t>Equipment of category 1 according to Directive 2014/34/EU</w:t>
      </w:r>
      <w:r w:rsidRPr="00DA419B">
        <w:rPr>
          <w:rFonts w:eastAsia="SimSun"/>
          <w:sz w:val="18"/>
          <w:vertAlign w:val="superscript"/>
          <w:lang w:eastAsia="zh-CN"/>
        </w:rPr>
        <w:footnoteReference w:customMarkFollows="1" w:id="30"/>
        <w:t>2</w:t>
      </w:r>
      <w:r w:rsidRPr="00DA419B">
        <w:rPr>
          <w:rFonts w:eastAsia="SimSun"/>
          <w:lang w:eastAsia="zh-CN"/>
        </w:rPr>
        <w:t xml:space="preserve"> is marked as </w:t>
      </w:r>
      <w:r w:rsidR="00D06A3F" w:rsidRPr="00DA419B">
        <w:rPr>
          <w:rFonts w:eastAsia="SimSun"/>
          <w:lang w:eastAsia="zh-CN"/>
        </w:rPr>
        <w:t>II</w:t>
      </w:r>
      <w:r w:rsidR="00D06A3F">
        <w:rPr>
          <w:rFonts w:eastAsia="SimSun"/>
          <w:lang w:eastAsia="zh-CN"/>
        </w:rPr>
        <w:t> </w:t>
      </w:r>
      <w:r w:rsidR="00D06A3F" w:rsidRPr="00DA419B">
        <w:rPr>
          <w:rFonts w:eastAsia="SimSun"/>
          <w:lang w:eastAsia="zh-CN"/>
        </w:rPr>
        <w:t>1</w:t>
      </w:r>
      <w:r w:rsidR="00D06A3F">
        <w:rPr>
          <w:rFonts w:eastAsia="SimSun"/>
          <w:lang w:eastAsia="zh-CN"/>
        </w:rPr>
        <w:t> </w:t>
      </w:r>
      <w:r w:rsidRPr="00DA419B">
        <w:rPr>
          <w:rFonts w:eastAsia="SimSun"/>
          <w:lang w:eastAsia="zh-CN"/>
        </w:rPr>
        <w:t>G. Such equipment corresponds to EPL</w:t>
      </w:r>
      <w:r w:rsidRPr="00DA419B">
        <w:rPr>
          <w:rFonts w:eastAsia="SimSun"/>
          <w:sz w:val="18"/>
          <w:vertAlign w:val="superscript"/>
          <w:lang w:eastAsia="zh-CN"/>
        </w:rPr>
        <w:footnoteReference w:customMarkFollows="1" w:id="31"/>
        <w:t>7</w:t>
      </w:r>
      <w:r w:rsidRPr="00DA419B">
        <w:rPr>
          <w:rFonts w:eastAsia="SimSun"/>
          <w:lang w:eastAsia="zh-CN"/>
        </w:rPr>
        <w:t xml:space="preserve"> ‘Ga’ according to IEC 60079-0.</w:t>
      </w:r>
    </w:p>
    <w:p w14:paraId="596EB4D8" w14:textId="77777777" w:rsidR="00DA419B" w:rsidRPr="00DA419B" w:rsidRDefault="00DA419B" w:rsidP="00DA419B">
      <w:pPr>
        <w:spacing w:after="120"/>
        <w:ind w:left="1134" w:right="1134"/>
        <w:jc w:val="both"/>
        <w:rPr>
          <w:rFonts w:eastAsia="SimSun"/>
          <w:lang w:eastAsia="zh-CN"/>
        </w:rPr>
      </w:pPr>
      <w:r w:rsidRPr="00DA419B">
        <w:rPr>
          <w:rFonts w:eastAsia="SimSun"/>
          <w:lang w:eastAsia="zh-CN"/>
        </w:rPr>
        <w:t>Equipment of category 1 is suitable for use in zones 0, 1 and 2.</w:t>
      </w:r>
    </w:p>
    <w:p w14:paraId="071CABBF" w14:textId="77777777" w:rsidR="00DA419B" w:rsidRPr="00DA419B" w:rsidRDefault="00DA419B" w:rsidP="00DA419B">
      <w:pPr>
        <w:spacing w:after="120"/>
        <w:ind w:left="1134" w:right="1134"/>
        <w:jc w:val="both"/>
        <w:rPr>
          <w:rFonts w:eastAsia="SimSun"/>
          <w:lang w:eastAsia="zh-CN"/>
        </w:rPr>
      </w:pPr>
      <w:r w:rsidRPr="00DA419B">
        <w:rPr>
          <w:rFonts w:eastAsia="SimSun"/>
          <w:lang w:eastAsia="zh-CN"/>
        </w:rPr>
        <w:t>Equipment category 2 comprises equipment designed to be capable of functioning in conformity with the operational parameters established by the manufacturer and of ensuring a high level of protection.</w:t>
      </w:r>
    </w:p>
    <w:p w14:paraId="71F579BA" w14:textId="77777777" w:rsidR="00DA419B" w:rsidRPr="00DA419B" w:rsidRDefault="00DA419B" w:rsidP="00DA419B">
      <w:pPr>
        <w:spacing w:after="120"/>
        <w:ind w:left="1134" w:right="1134"/>
        <w:jc w:val="both"/>
        <w:rPr>
          <w:rFonts w:eastAsia="SimSun"/>
          <w:lang w:eastAsia="zh-CN"/>
        </w:rPr>
      </w:pPr>
      <w:r w:rsidRPr="00DA419B">
        <w:rPr>
          <w:rFonts w:eastAsia="SimSun"/>
          <w:lang w:eastAsia="zh-CN"/>
        </w:rPr>
        <w:t>Equipment in this category is intended for use in areas in which explosive atmospheres caused by mixtures of air and gases, vapours or mists or by air/dust mixtures are likely to occur occasionally.</w:t>
      </w:r>
    </w:p>
    <w:p w14:paraId="714BCF60" w14:textId="77777777" w:rsidR="00DA419B" w:rsidRPr="00DA419B" w:rsidRDefault="00DA419B" w:rsidP="00DA419B">
      <w:pPr>
        <w:spacing w:after="120"/>
        <w:ind w:left="1134" w:right="1134"/>
        <w:jc w:val="both"/>
        <w:rPr>
          <w:rFonts w:eastAsia="SimSun"/>
          <w:lang w:eastAsia="zh-CN"/>
        </w:rPr>
      </w:pPr>
      <w:r w:rsidRPr="00DA419B">
        <w:rPr>
          <w:rFonts w:eastAsia="SimSun"/>
          <w:lang w:eastAsia="zh-CN"/>
        </w:rPr>
        <w:lastRenderedPageBreak/>
        <w:t>The means of protection relating to equipment in this category ensure the requisite level of protection, even in the event of frequently occurring disturbances or equipment faults which normally have to be taken into account.</w:t>
      </w:r>
    </w:p>
    <w:p w14:paraId="045F8AFE" w14:textId="56A5F4AF" w:rsidR="00DA419B" w:rsidRPr="00DA419B" w:rsidRDefault="00DA419B" w:rsidP="00DA419B">
      <w:pPr>
        <w:spacing w:after="120"/>
        <w:ind w:left="1134" w:right="1134"/>
        <w:jc w:val="both"/>
        <w:rPr>
          <w:rFonts w:eastAsia="SimSun"/>
          <w:lang w:eastAsia="zh-CN"/>
        </w:rPr>
      </w:pPr>
      <w:r w:rsidRPr="00DA419B">
        <w:rPr>
          <w:rFonts w:eastAsia="SimSun"/>
          <w:lang w:eastAsia="zh-CN"/>
        </w:rPr>
        <w:t>Equipment of category 2 according to Directive 2014/34/EU</w:t>
      </w:r>
      <w:r w:rsidRPr="00DA419B">
        <w:rPr>
          <w:rFonts w:eastAsia="SimSun"/>
          <w:sz w:val="18"/>
          <w:vertAlign w:val="superscript"/>
          <w:lang w:eastAsia="zh-CN"/>
        </w:rPr>
        <w:footnoteReference w:customMarkFollows="1" w:id="32"/>
        <w:t>2</w:t>
      </w:r>
      <w:r w:rsidRPr="00DA419B">
        <w:rPr>
          <w:rFonts w:eastAsia="SimSun"/>
          <w:lang w:eastAsia="zh-CN"/>
        </w:rPr>
        <w:t xml:space="preserve"> is marked as </w:t>
      </w:r>
      <w:r w:rsidR="00D06A3F" w:rsidRPr="00DA419B">
        <w:rPr>
          <w:rFonts w:eastAsia="SimSun"/>
          <w:lang w:eastAsia="zh-CN"/>
        </w:rPr>
        <w:t>II</w:t>
      </w:r>
      <w:r w:rsidR="00D06A3F">
        <w:rPr>
          <w:rFonts w:eastAsia="SimSun"/>
          <w:lang w:eastAsia="zh-CN"/>
        </w:rPr>
        <w:t> </w:t>
      </w:r>
      <w:r w:rsidR="00D06A3F" w:rsidRPr="00DA419B">
        <w:rPr>
          <w:rFonts w:eastAsia="SimSun"/>
          <w:lang w:eastAsia="zh-CN"/>
        </w:rPr>
        <w:t>2</w:t>
      </w:r>
      <w:r w:rsidR="00D06A3F">
        <w:rPr>
          <w:rFonts w:eastAsia="SimSun"/>
          <w:lang w:eastAsia="zh-CN"/>
        </w:rPr>
        <w:t> </w:t>
      </w:r>
      <w:r w:rsidRPr="00DA419B">
        <w:rPr>
          <w:rFonts w:eastAsia="SimSun"/>
          <w:lang w:eastAsia="zh-CN"/>
        </w:rPr>
        <w:t>G. Such equipment corresponds to EPL</w:t>
      </w:r>
      <w:r w:rsidRPr="00DA419B">
        <w:rPr>
          <w:rFonts w:eastAsia="SimSun"/>
          <w:sz w:val="18"/>
          <w:vertAlign w:val="superscript"/>
          <w:lang w:eastAsia="zh-CN"/>
        </w:rPr>
        <w:footnoteReference w:customMarkFollows="1" w:id="33"/>
        <w:t>7</w:t>
      </w:r>
      <w:r w:rsidRPr="00DA419B">
        <w:rPr>
          <w:rFonts w:eastAsia="SimSun"/>
          <w:lang w:eastAsia="zh-CN"/>
        </w:rPr>
        <w:t xml:space="preserve"> ‘Gb’ according to IEC 60079-0.</w:t>
      </w:r>
    </w:p>
    <w:p w14:paraId="6063E227" w14:textId="77777777" w:rsidR="00DA419B" w:rsidRPr="00DA419B" w:rsidRDefault="00DA419B" w:rsidP="00DA419B">
      <w:pPr>
        <w:spacing w:after="120"/>
        <w:ind w:left="1134" w:right="1134"/>
        <w:jc w:val="both"/>
        <w:rPr>
          <w:rFonts w:eastAsia="SimSun"/>
          <w:lang w:eastAsia="zh-CN"/>
        </w:rPr>
      </w:pPr>
      <w:r w:rsidRPr="00DA419B">
        <w:rPr>
          <w:rFonts w:eastAsia="SimSun"/>
          <w:lang w:eastAsia="zh-CN"/>
        </w:rPr>
        <w:t>Equipment category 2 is suitable for use in zones 1 and 2.</w:t>
      </w:r>
    </w:p>
    <w:p w14:paraId="72E7CEA0" w14:textId="77777777" w:rsidR="00DA419B" w:rsidRPr="00DA419B" w:rsidRDefault="00DA419B" w:rsidP="00DA419B">
      <w:pPr>
        <w:spacing w:after="120"/>
        <w:ind w:left="1134" w:right="1134"/>
        <w:jc w:val="both"/>
        <w:rPr>
          <w:rFonts w:eastAsia="SimSun"/>
          <w:lang w:eastAsia="zh-CN"/>
        </w:rPr>
      </w:pPr>
      <w:r w:rsidRPr="00DA419B">
        <w:rPr>
          <w:rFonts w:eastAsia="SimSun"/>
          <w:lang w:eastAsia="zh-CN"/>
        </w:rPr>
        <w:t>Equipment category 3 comprises equipment designed to be capable of functioning in conformity with the operating parameters established by the manufacturer and ensuring a normal level of protection.</w:t>
      </w:r>
    </w:p>
    <w:p w14:paraId="41EED5DF" w14:textId="77777777" w:rsidR="00DA419B" w:rsidRPr="00DA419B" w:rsidRDefault="00DA419B" w:rsidP="00DA419B">
      <w:pPr>
        <w:spacing w:after="120"/>
        <w:ind w:left="1134" w:right="1134"/>
        <w:jc w:val="both"/>
        <w:rPr>
          <w:rFonts w:eastAsia="SimSun"/>
          <w:lang w:eastAsia="zh-CN"/>
        </w:rPr>
      </w:pPr>
      <w:r w:rsidRPr="00DA419B">
        <w:rPr>
          <w:rFonts w:eastAsia="SimSun"/>
          <w:lang w:eastAsia="zh-CN"/>
        </w:rPr>
        <w:t xml:space="preserve">Equipment in this category is intended for use in areas in which explosive atmospheres caused by mixtures of air and gases, vapours or mists or by air/dust mixtures are unlikely to occur or, if they do occur, are likely to do so only infrequently and for a short period only. </w:t>
      </w:r>
    </w:p>
    <w:p w14:paraId="028FAEB2" w14:textId="77777777" w:rsidR="00DA419B" w:rsidRPr="00DA419B" w:rsidRDefault="00DA419B" w:rsidP="00DA419B">
      <w:pPr>
        <w:spacing w:after="120"/>
        <w:ind w:left="1134" w:right="1134"/>
        <w:jc w:val="both"/>
        <w:rPr>
          <w:rFonts w:eastAsia="SimSun"/>
          <w:lang w:eastAsia="zh-CN"/>
        </w:rPr>
      </w:pPr>
      <w:r w:rsidRPr="00DA419B">
        <w:rPr>
          <w:rFonts w:eastAsia="SimSun"/>
          <w:lang w:eastAsia="zh-CN"/>
        </w:rPr>
        <w:t>Equipment in this category ensures the requisite level of protection during normal operation.</w:t>
      </w:r>
    </w:p>
    <w:p w14:paraId="5D2D9E9B" w14:textId="77777777" w:rsidR="00DA419B" w:rsidRPr="00DA419B" w:rsidRDefault="00DA419B" w:rsidP="00DA419B">
      <w:pPr>
        <w:spacing w:after="120"/>
        <w:ind w:left="1134" w:right="1134"/>
        <w:jc w:val="both"/>
        <w:rPr>
          <w:rFonts w:eastAsia="SimSun"/>
          <w:lang w:eastAsia="zh-CN"/>
        </w:rPr>
      </w:pPr>
      <w:r w:rsidRPr="00DA419B">
        <w:rPr>
          <w:rFonts w:eastAsia="SimSun"/>
          <w:lang w:eastAsia="zh-CN"/>
        </w:rPr>
        <w:t>Equipment of category 3 according to Directive 2014/34/EU</w:t>
      </w:r>
      <w:r w:rsidRPr="00DA419B">
        <w:rPr>
          <w:rFonts w:eastAsia="SimSun"/>
          <w:sz w:val="18"/>
          <w:vertAlign w:val="superscript"/>
          <w:lang w:eastAsia="zh-CN"/>
        </w:rPr>
        <w:footnoteReference w:customMarkFollows="1" w:id="34"/>
        <w:t>2</w:t>
      </w:r>
      <w:r w:rsidRPr="00DA419B">
        <w:rPr>
          <w:rFonts w:eastAsia="SimSun"/>
          <w:lang w:eastAsia="zh-CN"/>
        </w:rPr>
        <w:t xml:space="preserve"> is marked as II 3 G. Such equipment corresponds to EPL</w:t>
      </w:r>
      <w:r w:rsidRPr="00DA419B">
        <w:rPr>
          <w:rFonts w:eastAsia="SimSun"/>
          <w:sz w:val="18"/>
          <w:vertAlign w:val="superscript"/>
          <w:lang w:eastAsia="zh-CN"/>
        </w:rPr>
        <w:footnoteReference w:customMarkFollows="1" w:id="35"/>
        <w:t xml:space="preserve">7 </w:t>
      </w:r>
      <w:r w:rsidRPr="00DA419B">
        <w:rPr>
          <w:rFonts w:eastAsia="SimSun"/>
          <w:lang w:eastAsia="zh-CN"/>
        </w:rPr>
        <w:t>‘Gc’ according to IEC 60079-0.</w:t>
      </w:r>
    </w:p>
    <w:p w14:paraId="3A2A8624" w14:textId="77777777" w:rsidR="00DA419B" w:rsidRPr="00DA419B" w:rsidRDefault="00DA419B" w:rsidP="00DA419B">
      <w:pPr>
        <w:spacing w:after="120"/>
        <w:ind w:left="1134" w:right="1134"/>
        <w:jc w:val="both"/>
        <w:rPr>
          <w:rFonts w:eastAsia="SimSun"/>
          <w:lang w:eastAsia="zh-CN"/>
        </w:rPr>
      </w:pPr>
      <w:r w:rsidRPr="00DA419B">
        <w:rPr>
          <w:rFonts w:eastAsia="SimSun"/>
          <w:lang w:eastAsia="zh-CN"/>
        </w:rPr>
        <w:t>Equipment of category 3 is suitable for use in zone 2.”.</w:t>
      </w:r>
    </w:p>
    <w:p w14:paraId="1C6332F5" w14:textId="117959AA" w:rsidR="00DA419B" w:rsidRPr="00DA419B" w:rsidRDefault="00DA419B" w:rsidP="00DA419B">
      <w:pPr>
        <w:spacing w:after="120"/>
        <w:ind w:left="1134" w:right="1134"/>
        <w:jc w:val="both"/>
        <w:rPr>
          <w:rFonts w:eastAsia="SimSun"/>
          <w:lang w:eastAsia="zh-CN"/>
        </w:rPr>
      </w:pPr>
      <w:r w:rsidRPr="00DA419B">
        <w:rPr>
          <w:rFonts w:eastAsia="SimSun"/>
          <w:lang w:eastAsia="zh-CN"/>
        </w:rPr>
        <w:t>“</w:t>
      </w:r>
      <w:r w:rsidRPr="00DA419B">
        <w:rPr>
          <w:rFonts w:eastAsia="SimSun"/>
          <w:i/>
          <w:iCs/>
          <w:lang w:eastAsia="zh-CN"/>
        </w:rPr>
        <w:t>Classification of zones</w:t>
      </w:r>
      <w:r w:rsidRPr="00DA419B">
        <w:rPr>
          <w:rFonts w:eastAsia="SimSun"/>
          <w:lang w:eastAsia="zh-CN"/>
        </w:rPr>
        <w:t>: this classification (see diagram) applies to tank vessels when the list of substances on the vessel according to 1.16.1.2.5 contains substances for which explosion protection is required in column (17) of Table C of Chapter 3.2.</w:t>
      </w:r>
    </w:p>
    <w:p w14:paraId="24A694C8" w14:textId="77777777" w:rsidR="00DA419B" w:rsidRPr="00DA419B" w:rsidRDefault="00DA419B" w:rsidP="00DA419B">
      <w:pPr>
        <w:spacing w:after="120"/>
        <w:ind w:left="1134" w:right="1134"/>
        <w:jc w:val="both"/>
        <w:rPr>
          <w:rFonts w:eastAsia="SimSun"/>
          <w:lang w:eastAsia="zh-CN"/>
        </w:rPr>
      </w:pPr>
      <w:r w:rsidRPr="00DA419B">
        <w:rPr>
          <w:rFonts w:eastAsia="SimSun"/>
          <w:b/>
          <w:lang w:eastAsia="zh-CN"/>
        </w:rPr>
        <w:t>Zone 0</w:t>
      </w:r>
      <w:r w:rsidRPr="00DA419B">
        <w:rPr>
          <w:rFonts w:eastAsia="SimSun"/>
          <w:lang w:eastAsia="zh-CN"/>
        </w:rPr>
        <w:t xml:space="preserve"> comprises:</w:t>
      </w:r>
    </w:p>
    <w:p w14:paraId="25A683D7" w14:textId="77777777" w:rsidR="00DA419B" w:rsidRPr="00045B19" w:rsidRDefault="00DA419B" w:rsidP="00F81749">
      <w:pPr>
        <w:numPr>
          <w:ilvl w:val="0"/>
          <w:numId w:val="32"/>
        </w:numPr>
        <w:tabs>
          <w:tab w:val="left" w:pos="851"/>
        </w:tabs>
        <w:suppressAutoHyphens w:val="0"/>
        <w:spacing w:after="120"/>
        <w:ind w:left="1134" w:right="1134" w:hanging="284"/>
        <w:jc w:val="both"/>
        <w:outlineLvl w:val="1"/>
        <w:rPr>
          <w:rFonts w:asciiTheme="majorBidi" w:eastAsia="Calibri" w:hAnsiTheme="majorBidi" w:cstheme="majorBidi"/>
          <w:szCs w:val="24"/>
        </w:rPr>
      </w:pPr>
      <w:r w:rsidRPr="0058586F">
        <w:rPr>
          <w:noProof/>
        </w:rPr>
        <mc:AlternateContent>
          <mc:Choice Requires="wps">
            <w:drawing>
              <wp:anchor distT="0" distB="0" distL="114300" distR="114300" simplePos="0" relativeHeight="251649024" behindDoc="0" locked="0" layoutInCell="1" allowOverlap="1" wp14:anchorId="0D724B37" wp14:editId="17898766">
                <wp:simplePos x="0" y="0"/>
                <wp:positionH relativeFrom="column">
                  <wp:posOffset>144557</wp:posOffset>
                </wp:positionH>
                <wp:positionV relativeFrom="paragraph">
                  <wp:posOffset>29210</wp:posOffset>
                </wp:positionV>
                <wp:extent cx="298800" cy="223200"/>
                <wp:effectExtent l="0" t="0" r="25400" b="24765"/>
                <wp:wrapNone/>
                <wp:docPr id="92" name="Rectangle 92" descr="Große Konfetti"/>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8800" cy="223200"/>
                        </a:xfrm>
                        <a:prstGeom prst="rect">
                          <a:avLst/>
                        </a:prstGeom>
                        <a:pattFill prst="lgConfetti">
                          <a:fgClr>
                            <a:srgbClr val="4F81BD"/>
                          </a:fgClr>
                          <a:bgClr>
                            <a:srgbClr val="FFFFFF"/>
                          </a:bgClr>
                        </a:pattFill>
                        <a:ln w="9525">
                          <a:solidFill>
                            <a:srgbClr val="000000"/>
                          </a:solidFill>
                          <a:miter lim="800000"/>
                          <a:headEnd/>
                          <a:tailEnd/>
                        </a:ln>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46E3844" id="Rectangle 92" o:spid="_x0000_s1026" alt="Große Konfetti" style="position:absolute;margin-left:11.4pt;margin-top:2.3pt;width:23.55pt;height:17.55pt;z-index:2516490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" fillcolor="#4f81bd">
                <v:fill r:id="rId9" o:title="" type="pattern"/>
              </v:rect>
            </w:pict>
          </mc:Fallback>
        </mc:AlternateContent>
      </w:r>
      <w:r w:rsidRPr="0058586F">
        <w:t xml:space="preserve">Inside all cargo tanks, </w:t>
      </w:r>
      <w:r w:rsidRPr="002A7188">
        <w:rPr>
          <w:rFonts w:eastAsia="Calibri"/>
        </w:rPr>
        <w:t>tanks for residual products, receptacles for residual products and receptacles for slops</w:t>
      </w:r>
      <w:r w:rsidRPr="0058586F">
        <w:t>, and pipings containing cargoes or cargo vapours, including their equipment, as well as pumps and compressors.</w:t>
      </w:r>
    </w:p>
    <w:p w14:paraId="001C9804" w14:textId="77777777" w:rsidR="00DA419B" w:rsidRPr="00DA419B" w:rsidRDefault="00DA419B" w:rsidP="00DA419B">
      <w:pPr>
        <w:spacing w:after="120"/>
        <w:ind w:left="1134" w:right="1134"/>
        <w:jc w:val="both"/>
        <w:rPr>
          <w:rFonts w:eastAsia="SimSun"/>
          <w:lang w:eastAsia="zh-CN"/>
        </w:rPr>
      </w:pPr>
      <w:r w:rsidRPr="00DA419B">
        <w:rPr>
          <w:rFonts w:eastAsia="SimSun"/>
          <w:noProof/>
          <w:lang w:val="de-DE" w:eastAsia="de-DE"/>
        </w:rPr>
        <mc:AlternateContent>
          <mc:Choice Requires="wps">
            <w:drawing>
              <wp:anchor distT="0" distB="0" distL="114300" distR="114300" simplePos="0" relativeHeight="251650048" behindDoc="0" locked="0" layoutInCell="1" allowOverlap="1" wp14:anchorId="723FCE50" wp14:editId="17E47891">
                <wp:simplePos x="0" y="0"/>
                <wp:positionH relativeFrom="column">
                  <wp:posOffset>143287</wp:posOffset>
                </wp:positionH>
                <wp:positionV relativeFrom="paragraph">
                  <wp:posOffset>189865</wp:posOffset>
                </wp:positionV>
                <wp:extent cx="298800" cy="223200"/>
                <wp:effectExtent l="0" t="0" r="25400" b="24765"/>
                <wp:wrapNone/>
                <wp:docPr id="93" name="Rectangle 93" descr="Diagonal hell nach obe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8800" cy="223200"/>
                        </a:xfrm>
                        <a:prstGeom prst="rect">
                          <a:avLst/>
                        </a:prstGeom>
                        <a:pattFill prst="openDmnd">
                          <a:fgClr>
                            <a:srgbClr val="C0504D"/>
                          </a:fgClr>
                          <a:bgClr>
                            <a:srgbClr val="FFFFFF"/>
                          </a:bgClr>
                        </a:pattFill>
                        <a:ln w="9525">
                          <a:solidFill>
                            <a:srgbClr val="000000"/>
                          </a:solidFill>
                          <a:miter lim="800000"/>
                          <a:headEnd/>
                          <a:tailEnd/>
                        </a:ln>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B5723B3" id="Rectangle 93" o:spid="_x0000_s1026" alt="Diagonal hell nach oben" style="position:absolute;margin-left:11.3pt;margin-top:14.95pt;width:23.55pt;height:17.55pt;z-index:2516500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" fillcolor="#c0504d">
                <v:fill r:id="rId10" o:title="" type="pattern"/>
              </v:rect>
            </w:pict>
          </mc:Fallback>
        </mc:AlternateContent>
      </w:r>
      <w:r w:rsidRPr="00DA419B">
        <w:rPr>
          <w:rFonts w:eastAsia="SimSun"/>
          <w:b/>
          <w:lang w:eastAsia="zh-CN"/>
        </w:rPr>
        <w:t>Zone 1</w:t>
      </w:r>
      <w:r w:rsidRPr="00DA419B">
        <w:rPr>
          <w:rFonts w:eastAsia="SimSun"/>
          <w:lang w:eastAsia="zh-CN"/>
        </w:rPr>
        <w:t xml:space="preserve"> comprises:</w:t>
      </w:r>
    </w:p>
    <w:p w14:paraId="64007AD0" w14:textId="77777777" w:rsidR="00DA419B" w:rsidRPr="00045B19" w:rsidRDefault="00DA419B" w:rsidP="00F81749">
      <w:pPr>
        <w:numPr>
          <w:ilvl w:val="0"/>
          <w:numId w:val="20"/>
        </w:numPr>
        <w:tabs>
          <w:tab w:val="left" w:pos="851"/>
        </w:tabs>
        <w:suppressAutoHyphens w:val="0"/>
        <w:spacing w:after="120"/>
        <w:ind w:left="1134" w:right="1134" w:hanging="284"/>
        <w:jc w:val="both"/>
        <w:outlineLvl w:val="1"/>
        <w:rPr>
          <w:rFonts w:asciiTheme="majorBidi" w:eastAsia="Calibri" w:hAnsiTheme="majorBidi" w:cstheme="majorBidi"/>
          <w:szCs w:val="24"/>
        </w:rPr>
      </w:pPr>
      <w:r w:rsidRPr="00DA419B">
        <w:t>All spaces located below deck in the cargo area not part of zone 0.</w:t>
      </w:r>
    </w:p>
    <w:p w14:paraId="01746199" w14:textId="77777777" w:rsidR="00DA419B" w:rsidRPr="00045B19" w:rsidRDefault="00DA419B" w:rsidP="00F81749">
      <w:pPr>
        <w:numPr>
          <w:ilvl w:val="0"/>
          <w:numId w:val="20"/>
        </w:numPr>
        <w:tabs>
          <w:tab w:val="left" w:pos="851"/>
        </w:tabs>
        <w:suppressAutoHyphens w:val="0"/>
        <w:spacing w:after="120"/>
        <w:ind w:left="1134" w:right="1134" w:hanging="284"/>
        <w:jc w:val="both"/>
        <w:outlineLvl w:val="1"/>
        <w:rPr>
          <w:rFonts w:asciiTheme="majorBidi" w:eastAsia="Calibri" w:hAnsiTheme="majorBidi" w:cstheme="majorBidi"/>
          <w:szCs w:val="24"/>
        </w:rPr>
      </w:pPr>
      <w:r w:rsidRPr="00DA419B">
        <w:t>Closed spaces on deck within the cargo area.</w:t>
      </w:r>
    </w:p>
    <w:p w14:paraId="68D0D8E3" w14:textId="77777777" w:rsidR="00DA419B" w:rsidRPr="00045B19" w:rsidRDefault="00DA419B" w:rsidP="00F81749">
      <w:pPr>
        <w:numPr>
          <w:ilvl w:val="0"/>
          <w:numId w:val="20"/>
        </w:numPr>
        <w:tabs>
          <w:tab w:val="left" w:pos="851"/>
        </w:tabs>
        <w:suppressAutoHyphens w:val="0"/>
        <w:spacing w:after="120"/>
        <w:ind w:left="1134" w:right="1134" w:hanging="284"/>
        <w:jc w:val="both"/>
        <w:outlineLvl w:val="1"/>
        <w:rPr>
          <w:rFonts w:asciiTheme="majorBidi" w:eastAsia="Calibri" w:hAnsiTheme="majorBidi" w:cstheme="majorBidi"/>
          <w:szCs w:val="24"/>
        </w:rPr>
      </w:pPr>
      <w:r w:rsidRPr="00DA419B">
        <w:t>The deck in the cargo area over the entire width of the vessel to the outer cofferdam bulkheads.</w:t>
      </w:r>
    </w:p>
    <w:p w14:paraId="2F1D600C" w14:textId="77777777" w:rsidR="00DA419B" w:rsidRPr="00045B19" w:rsidRDefault="00DA419B" w:rsidP="00F81749">
      <w:pPr>
        <w:numPr>
          <w:ilvl w:val="0"/>
          <w:numId w:val="20"/>
        </w:numPr>
        <w:tabs>
          <w:tab w:val="left" w:pos="851"/>
        </w:tabs>
        <w:suppressAutoHyphens w:val="0"/>
        <w:spacing w:after="120"/>
        <w:ind w:left="1134" w:right="1134" w:hanging="284"/>
        <w:jc w:val="both"/>
        <w:outlineLvl w:val="1"/>
        <w:rPr>
          <w:rFonts w:asciiTheme="majorBidi" w:eastAsia="Calibri" w:hAnsiTheme="majorBidi" w:cstheme="majorBidi"/>
          <w:szCs w:val="24"/>
        </w:rPr>
      </w:pPr>
      <w:r w:rsidRPr="00DA419B">
        <w:t xml:space="preserve">Up to a distance of at least 1.60 m to the “boundary planes of the cargo area”, the height above the deck is 2.50 m, but at least 1.50 m above the highest piping carrying cargoes or cargo vapours. </w:t>
      </w:r>
    </w:p>
    <w:p w14:paraId="14FA7AAA" w14:textId="77777777" w:rsidR="00DA419B" w:rsidRPr="00DA419B" w:rsidRDefault="00DA419B" w:rsidP="00F81749">
      <w:pPr>
        <w:pStyle w:val="Bullet1G"/>
        <w:numPr>
          <w:ilvl w:val="0"/>
          <w:numId w:val="0"/>
        </w:numPr>
        <w:ind w:left="1134"/>
      </w:pPr>
      <w:r w:rsidRPr="00DA419B">
        <w:t>Adjacent (fore and aft) to the outermost cargo tank bulkheads, the height is 0.25 m above deck.</w:t>
      </w:r>
    </w:p>
    <w:p w14:paraId="6840781D" w14:textId="77777777" w:rsidR="00DA419B" w:rsidRPr="00DA419B" w:rsidRDefault="00DA419B" w:rsidP="00F81749">
      <w:pPr>
        <w:pStyle w:val="Bullet1G"/>
        <w:numPr>
          <w:ilvl w:val="0"/>
          <w:numId w:val="0"/>
        </w:numPr>
        <w:ind w:left="1134"/>
      </w:pPr>
      <w:r w:rsidRPr="00DA419B">
        <w:t>If the ship is built with hold spaces or a cofferdam/part of a cofferdam is arranged as a service space, the adjacent height (fore and aft) to the “boundary plane of the cargo area” is 1.00 m above deck (see diagram).</w:t>
      </w:r>
    </w:p>
    <w:p w14:paraId="0C4CDEC2" w14:textId="77777777" w:rsidR="00DA419B" w:rsidRPr="00F81749" w:rsidRDefault="00DA419B" w:rsidP="00F81749">
      <w:pPr>
        <w:numPr>
          <w:ilvl w:val="0"/>
          <w:numId w:val="20"/>
        </w:numPr>
        <w:tabs>
          <w:tab w:val="left" w:pos="851"/>
        </w:tabs>
        <w:suppressAutoHyphens w:val="0"/>
        <w:spacing w:after="120"/>
        <w:ind w:left="1134" w:right="1134" w:hanging="284"/>
        <w:jc w:val="both"/>
        <w:outlineLvl w:val="1"/>
        <w:rPr>
          <w:rFonts w:asciiTheme="majorBidi" w:eastAsia="Calibri" w:hAnsiTheme="majorBidi" w:cstheme="majorBidi"/>
          <w:szCs w:val="24"/>
        </w:rPr>
      </w:pPr>
      <w:r w:rsidRPr="00DA419B">
        <w:t xml:space="preserve">Every opening in zone 0 except the high velocity vent valves/safety valves of pressurized cargo tanks shall be surrounded by a cylindrical zone 1 having at least a width of 2.50 m. With openings of which the diameter is less than 0.026 m (1ˮ), the distance to the outer </w:t>
      </w:r>
      <w:r w:rsidRPr="00DA419B">
        <w:lastRenderedPageBreak/>
        <w:t>cofferdam bulkhead may be reduced to 0.50 m, provided it is ensured that such an opening is not opened to the atmosphere within this distance.</w:t>
      </w:r>
    </w:p>
    <w:p w14:paraId="7C0A735E" w14:textId="77777777" w:rsidR="00DA419B" w:rsidRPr="00045B19" w:rsidRDefault="00DA419B" w:rsidP="00F81749">
      <w:pPr>
        <w:numPr>
          <w:ilvl w:val="0"/>
          <w:numId w:val="20"/>
        </w:numPr>
        <w:tabs>
          <w:tab w:val="left" w:pos="851"/>
        </w:tabs>
        <w:suppressAutoHyphens w:val="0"/>
        <w:spacing w:after="120"/>
        <w:ind w:left="1134" w:right="1134" w:hanging="284"/>
        <w:jc w:val="both"/>
        <w:outlineLvl w:val="1"/>
        <w:rPr>
          <w:rFonts w:asciiTheme="majorBidi" w:eastAsia="Calibri" w:hAnsiTheme="majorBidi" w:cstheme="majorBidi"/>
          <w:szCs w:val="24"/>
        </w:rPr>
      </w:pPr>
      <w:r w:rsidRPr="00DA419B">
        <w:t>A cylindrical area surrounding the high velocity vent valve/safety valve of pressurized cargo tanks with a radius of 3.00 m up to a height of 4.00 m above the opening of the high velocity vent valve/safety valve of pressurized cargo tanks.</w:t>
      </w:r>
    </w:p>
    <w:p w14:paraId="37F8D483" w14:textId="77777777" w:rsidR="00DA419B" w:rsidRPr="00045B19" w:rsidRDefault="00DA419B" w:rsidP="00AD064D">
      <w:pPr>
        <w:numPr>
          <w:ilvl w:val="0"/>
          <w:numId w:val="20"/>
        </w:numPr>
        <w:tabs>
          <w:tab w:val="left" w:pos="851"/>
        </w:tabs>
        <w:suppressAutoHyphens w:val="0"/>
        <w:spacing w:after="120"/>
        <w:ind w:left="1134" w:right="1134" w:hanging="284"/>
        <w:jc w:val="both"/>
        <w:outlineLvl w:val="1"/>
        <w:rPr>
          <w:rFonts w:asciiTheme="majorBidi" w:eastAsia="Calibri" w:hAnsiTheme="majorBidi" w:cstheme="majorBidi"/>
          <w:szCs w:val="24"/>
        </w:rPr>
      </w:pPr>
      <w:r w:rsidRPr="00DA419B">
        <w:t>Around ventilation inlets of service spaces fitted with a ventilation system located in the cargo area, a zone included in a portion of a sphere with a radius of 1.00 m.</w:t>
      </w:r>
    </w:p>
    <w:p w14:paraId="5FFD66B3" w14:textId="3E7CF0ED" w:rsidR="00DA419B" w:rsidRPr="00DA419B" w:rsidRDefault="003944CB" w:rsidP="003944CB">
      <w:pPr>
        <w:keepNext/>
        <w:keepLines/>
        <w:spacing w:after="120"/>
        <w:ind w:left="1134" w:right="1134"/>
        <w:jc w:val="both"/>
        <w:rPr>
          <w:rFonts w:eastAsia="SimSun"/>
          <w:lang w:eastAsia="zh-CN"/>
        </w:rPr>
      </w:pPr>
      <w:r w:rsidRPr="00DA419B">
        <w:rPr>
          <w:noProof/>
          <w:lang w:val="de-DE" w:eastAsia="de-DE"/>
        </w:rPr>
        <mc:AlternateContent>
          <mc:Choice Requires="wps">
            <w:drawing>
              <wp:anchor distT="0" distB="0" distL="114300" distR="114300" simplePos="0" relativeHeight="251652096" behindDoc="0" locked="0" layoutInCell="1" allowOverlap="1" wp14:anchorId="26A04F37" wp14:editId="39F98C0B">
                <wp:simplePos x="0" y="0"/>
                <wp:positionH relativeFrom="column">
                  <wp:posOffset>183927</wp:posOffset>
                </wp:positionH>
                <wp:positionV relativeFrom="paragraph">
                  <wp:posOffset>191135</wp:posOffset>
                </wp:positionV>
                <wp:extent cx="297180" cy="224155"/>
                <wp:effectExtent l="0" t="0" r="26670" b="23495"/>
                <wp:wrapNone/>
                <wp:docPr id="94" name="Rectangle 94" descr="Diagonal hell nach obe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 cy="224155"/>
                        </a:xfrm>
                        <a:prstGeom prst="rect">
                          <a:avLst/>
                        </a:prstGeom>
                        <a:pattFill prst="ltUpDiag">
                          <a:fgClr>
                            <a:srgbClr val="000000"/>
                          </a:fgClr>
                          <a:bgClr>
                            <a:srgbClr val="FFFFFF"/>
                          </a:bgClr>
                        </a:pattFill>
                        <a:ln w="9525">
                          <a:solidFill>
                            <a:srgbClr val="000000"/>
                          </a:solidFill>
                          <a:miter lim="800000"/>
                          <a:headEnd/>
                          <a:tailEnd/>
                        </a:ln>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0EA47E8" id="Rectangle 94" o:spid="_x0000_s1026" alt="Diagonal hell nach oben" style="position:absolute;margin-left:14.5pt;margin-top:15.05pt;width:23.4pt;height:17.65pt;z-index:2516520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" fillcolor="black">
                <v:fill r:id="rId11" o:title="" type="pattern"/>
              </v:rect>
            </w:pict>
          </mc:Fallback>
        </mc:AlternateContent>
      </w:r>
      <w:r w:rsidR="00DA419B" w:rsidRPr="00DA419B">
        <w:rPr>
          <w:rFonts w:eastAsia="SimSun"/>
          <w:b/>
          <w:lang w:eastAsia="zh-CN"/>
        </w:rPr>
        <w:t>Zone 2</w:t>
      </w:r>
      <w:r w:rsidR="00DA419B" w:rsidRPr="00DA419B">
        <w:rPr>
          <w:rFonts w:eastAsia="SimSun"/>
          <w:lang w:eastAsia="zh-CN"/>
        </w:rPr>
        <w:t xml:space="preserve"> comprises:</w:t>
      </w:r>
    </w:p>
    <w:p w14:paraId="1759DB50" w14:textId="013A8E97" w:rsidR="00DA419B" w:rsidRPr="00045B19" w:rsidRDefault="00DA419B" w:rsidP="00F81749">
      <w:pPr>
        <w:numPr>
          <w:ilvl w:val="0"/>
          <w:numId w:val="20"/>
        </w:numPr>
        <w:tabs>
          <w:tab w:val="left" w:pos="851"/>
        </w:tabs>
        <w:suppressAutoHyphens w:val="0"/>
        <w:spacing w:after="120"/>
        <w:ind w:left="1134" w:right="1134" w:hanging="284"/>
        <w:jc w:val="both"/>
        <w:outlineLvl w:val="1"/>
        <w:rPr>
          <w:rFonts w:asciiTheme="majorBidi" w:eastAsia="Calibri" w:hAnsiTheme="majorBidi" w:cstheme="majorBidi"/>
          <w:szCs w:val="24"/>
        </w:rPr>
      </w:pPr>
      <w:r w:rsidRPr="00DA419B">
        <w:t xml:space="preserve"> </w:t>
      </w:r>
      <w:bookmarkStart w:id="1" w:name="_Hlk509412044"/>
      <w:r w:rsidRPr="00DA419B">
        <w:t>On the deck in the cargo area, a zone extending 1.00 m upwards and sidewards longitudinally</w:t>
      </w:r>
      <w:r w:rsidRPr="00DA419B" w:rsidDel="008232D6">
        <w:t xml:space="preserve"> </w:t>
      </w:r>
      <w:r w:rsidRPr="00DA419B">
        <w:t>from zone 1.</w:t>
      </w:r>
      <w:bookmarkEnd w:id="1"/>
    </w:p>
    <w:p w14:paraId="6D3F5052" w14:textId="77777777" w:rsidR="00DA419B" w:rsidRPr="00F81749" w:rsidRDefault="00DA419B" w:rsidP="00F81749">
      <w:pPr>
        <w:numPr>
          <w:ilvl w:val="0"/>
          <w:numId w:val="20"/>
        </w:numPr>
        <w:tabs>
          <w:tab w:val="left" w:pos="851"/>
        </w:tabs>
        <w:suppressAutoHyphens w:val="0"/>
        <w:spacing w:after="120"/>
        <w:ind w:left="1134" w:right="1134" w:hanging="284"/>
        <w:jc w:val="both"/>
        <w:outlineLvl w:val="1"/>
        <w:rPr>
          <w:rFonts w:asciiTheme="majorBidi" w:eastAsia="Calibri" w:hAnsiTheme="majorBidi" w:cstheme="majorBidi"/>
          <w:szCs w:val="24"/>
          <w:lang w:val="fr-FR"/>
        </w:rPr>
      </w:pPr>
      <w:r w:rsidRPr="00DA419B">
        <w:t>On the fore deck and the aft deck, an area 7.50 m in length across the entire width of the vessel and adjacent to the “boundary plane of the cargo area”. Between the lateral side of the vessel and the protection wall, the length and height of this area equals the dimensions of the lateral side of the protection wall. Elsewhere, the height in zone 2 is 0.50 m.</w:t>
      </w:r>
    </w:p>
    <w:p w14:paraId="30F945D6" w14:textId="49CE57E9" w:rsidR="00DA419B" w:rsidRPr="0016234B" w:rsidRDefault="00DA419B" w:rsidP="00AD064D">
      <w:pPr>
        <w:tabs>
          <w:tab w:val="left" w:pos="851"/>
        </w:tabs>
        <w:suppressAutoHyphens w:val="0"/>
        <w:spacing w:after="120"/>
        <w:ind w:left="1134" w:right="1134"/>
        <w:jc w:val="both"/>
        <w:outlineLvl w:val="1"/>
        <w:rPr>
          <w:rFonts w:asciiTheme="majorBidi" w:eastAsia="Calibri" w:hAnsiTheme="majorBidi" w:cstheme="majorBidi"/>
          <w:szCs w:val="24"/>
        </w:rPr>
      </w:pPr>
      <w:r w:rsidRPr="003944CB">
        <w:t>This area is not part of zone 2 if the protection wall extends from one side of the vessel to the other and there are no openings</w:t>
      </w:r>
      <w:r w:rsidR="007B545C" w:rsidRPr="003944CB">
        <w:t>.</w:t>
      </w:r>
    </w:p>
    <w:p w14:paraId="65F8F9E2" w14:textId="77777777" w:rsidR="00DA419B" w:rsidRPr="00045B19" w:rsidRDefault="00DA419B" w:rsidP="00F81749">
      <w:pPr>
        <w:numPr>
          <w:ilvl w:val="0"/>
          <w:numId w:val="20"/>
        </w:numPr>
        <w:tabs>
          <w:tab w:val="left" w:pos="851"/>
        </w:tabs>
        <w:suppressAutoHyphens w:val="0"/>
        <w:spacing w:after="120"/>
        <w:ind w:left="1134" w:right="1134" w:hanging="284"/>
        <w:jc w:val="both"/>
        <w:outlineLvl w:val="1"/>
        <w:rPr>
          <w:rFonts w:asciiTheme="majorBidi" w:eastAsia="Calibri" w:hAnsiTheme="majorBidi" w:cstheme="majorBidi"/>
          <w:szCs w:val="24"/>
        </w:rPr>
      </w:pPr>
      <w:r w:rsidRPr="00DA419B">
        <w:t>An area of 3.00 m extending around zone 1 encompassing the high velocity vent valves/safety valves of pressure cargo tanks.</w:t>
      </w:r>
    </w:p>
    <w:p w14:paraId="1B973676" w14:textId="1D083BA8" w:rsidR="00DA419B" w:rsidRPr="00045B19" w:rsidRDefault="00DA419B" w:rsidP="00AD064D">
      <w:pPr>
        <w:numPr>
          <w:ilvl w:val="0"/>
          <w:numId w:val="20"/>
        </w:numPr>
        <w:tabs>
          <w:tab w:val="left" w:pos="851"/>
        </w:tabs>
        <w:suppressAutoHyphens w:val="0"/>
        <w:spacing w:after="120"/>
        <w:ind w:left="1134" w:right="1134" w:hanging="284"/>
        <w:jc w:val="both"/>
        <w:outlineLvl w:val="1"/>
        <w:rPr>
          <w:rFonts w:asciiTheme="majorBidi" w:eastAsia="Calibri" w:hAnsiTheme="majorBidi" w:cstheme="majorBidi"/>
          <w:szCs w:val="24"/>
        </w:rPr>
      </w:pPr>
      <w:r w:rsidRPr="00DA419B">
        <w:t>Around the ventilation inlets of service spaces fitted with a ventilation system located in the cargo area, a zone included in a hemispherical shell with a radius of 1.00 m extending around zone 1;”.</w:t>
      </w:r>
    </w:p>
    <w:p w14:paraId="5FE55FC4" w14:textId="77777777" w:rsidR="00AD064D" w:rsidRPr="00045B19" w:rsidRDefault="00AD064D" w:rsidP="00F81749">
      <w:pPr>
        <w:tabs>
          <w:tab w:val="left" w:pos="851"/>
        </w:tabs>
        <w:suppressAutoHyphens w:val="0"/>
        <w:spacing w:after="120"/>
        <w:ind w:left="1134" w:right="1134" w:hanging="284"/>
        <w:jc w:val="both"/>
        <w:outlineLvl w:val="1"/>
        <w:rPr>
          <w:rFonts w:asciiTheme="majorBidi" w:eastAsia="Calibri" w:hAnsiTheme="majorBidi" w:cstheme="majorBidi"/>
          <w:szCs w:val="24"/>
        </w:rPr>
      </w:pPr>
    </w:p>
    <w:p w14:paraId="3199846E" w14:textId="3DA5A0A2" w:rsidR="006C5E1E" w:rsidRDefault="006C5E1E" w:rsidP="00C061A1">
      <w:pPr>
        <w:pStyle w:val="SingleTxtG"/>
        <w:sectPr w:rsidR="006C5E1E" w:rsidSect="003944CB">
          <w:headerReference w:type="even" r:id="rId12"/>
          <w:headerReference w:type="default" r:id="rId13"/>
          <w:footerReference w:type="even" r:id="rId14"/>
          <w:footerReference w:type="default" r:id="rId15"/>
          <w:endnotePr>
            <w:numFmt w:val="decimal"/>
          </w:endnotePr>
          <w:pgSz w:w="11907" w:h="16840" w:code="9"/>
          <w:pgMar w:top="1701" w:right="1134" w:bottom="2268" w:left="1134" w:header="1134" w:footer="1701" w:gutter="0"/>
          <w:cols w:space="720"/>
          <w:titlePg/>
          <w:docGrid w:linePitch="272"/>
        </w:sectPr>
      </w:pPr>
    </w:p>
    <w:p w14:paraId="4B7517A2" w14:textId="77777777" w:rsidR="00872FCE" w:rsidRPr="00E87132" w:rsidRDefault="00872FCE" w:rsidP="00872FCE">
      <w:r w:rsidRPr="00872FCE">
        <w:rPr>
          <w:noProof/>
          <w:lang w:val="de-DE" w:eastAsia="de-DE"/>
        </w:rPr>
        <w:lastRenderedPageBreak/>
        <mc:AlternateContent>
          <mc:Choice Requires="wpg">
            <w:drawing>
              <wp:anchor distT="0" distB="0" distL="114300" distR="114300" simplePos="0" relativeHeight="251653120" behindDoc="0" locked="0" layoutInCell="1" allowOverlap="1" wp14:anchorId="3E86DDE9" wp14:editId="56FC0C49">
                <wp:simplePos x="0" y="0"/>
                <wp:positionH relativeFrom="column">
                  <wp:posOffset>3241</wp:posOffset>
                </wp:positionH>
                <wp:positionV relativeFrom="page">
                  <wp:posOffset>716507</wp:posOffset>
                </wp:positionV>
                <wp:extent cx="8230235" cy="4616450"/>
                <wp:effectExtent l="19050" t="0" r="0" b="0"/>
                <wp:wrapNone/>
                <wp:docPr id="454" name="Gruppieren 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30235" cy="4616450"/>
                          <a:chOff x="-1" y="984250"/>
                          <a:chExt cx="8840678" cy="4969515"/>
                        </a:xfrm>
                      </wpg:grpSpPr>
                      <wpg:grpSp>
                        <wpg:cNvPr id="455" name="Gruppieren 3"/>
                        <wpg:cNvGrpSpPr>
                          <a:grpSpLocks/>
                        </wpg:cNvGrpSpPr>
                        <wpg:grpSpPr bwMode="auto">
                          <a:xfrm>
                            <a:off x="287261" y="3624622"/>
                            <a:ext cx="1965402" cy="567336"/>
                            <a:chOff x="287261" y="3624625"/>
                            <a:chExt cx="1964795" cy="569152"/>
                          </a:xfrm>
                        </wpg:grpSpPr>
                        <wps:wsp>
                          <wps:cNvPr id="456" name="Rectangle 20" descr="5%"/>
                          <wps:cNvSpPr>
                            <a:spLocks noChangeAspect="1" noChangeArrowheads="1"/>
                          </wps:cNvSpPr>
                          <wps:spPr bwMode="auto">
                            <a:xfrm>
                              <a:off x="879648" y="3739167"/>
                              <a:ext cx="1361665" cy="70133"/>
                            </a:xfrm>
                            <a:prstGeom prst="rect">
                              <a:avLst/>
                            </a:prstGeom>
                            <a:blipFill dpi="0" rotWithShape="0">
                              <a:blip r:embed="rId16"/>
                              <a:srcRect/>
                              <a:tile tx="0" ty="0" sx="100000" sy="100000" flip="none" algn="tl"/>
                            </a:blipFill>
                            <a:ln w="9525">
                              <a:solidFill>
                                <a:srgbClr val="3F3151"/>
                              </a:solidFill>
                              <a:miter lim="800000"/>
                              <a:headEnd/>
                              <a:tailEnd/>
                            </a:ln>
                          </wps:spPr>
                          <wps:bodyPr wrap="none" anchor="ctr"/>
                        </wps:wsp>
                        <wps:wsp>
                          <wps:cNvPr id="457" name="Line 11"/>
                          <wps:cNvCnPr/>
                          <wps:spPr bwMode="auto">
                            <a:xfrm flipV="1">
                              <a:off x="716328" y="3810045"/>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458" name="Line 12"/>
                          <wps:cNvCnPr/>
                          <wps:spPr bwMode="auto">
                            <a:xfrm>
                              <a:off x="724581" y="3624625"/>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459" name="Text Box 13"/>
                          <wps:cNvSpPr txBox="1">
                            <a:spLocks noChangeAspect="1" noChangeArrowheads="1"/>
                          </wps:cNvSpPr>
                          <wps:spPr bwMode="auto">
                            <a:xfrm>
                              <a:off x="287261" y="3626706"/>
                              <a:ext cx="647120" cy="383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1B7A8" w14:textId="77777777" w:rsidR="00045B19" w:rsidRDefault="00045B19" w:rsidP="00872FCE">
                                <w:pPr>
                                  <w:spacing w:after="200"/>
                                  <w:textAlignment w:val="baseline"/>
                                </w:pPr>
                                <w:r>
                                  <w:t>0.50 m</w:t>
                                </w:r>
                              </w:p>
                            </w:txbxContent>
                          </wps:txbx>
                          <wps:bodyPr lIns="75888" tIns="37944" rIns="75888" bIns="37944">
                            <a:spAutoFit/>
                          </wps:bodyPr>
                        </wps:wsp>
                        <wps:wsp>
                          <wps:cNvPr id="460" name="Text Box 14"/>
                          <wps:cNvSpPr txBox="1">
                            <a:spLocks noChangeAspect="1" noChangeArrowheads="1"/>
                          </wps:cNvSpPr>
                          <wps:spPr bwMode="auto">
                            <a:xfrm>
                              <a:off x="1405841" y="3810145"/>
                              <a:ext cx="640301" cy="383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47A587" w14:textId="77777777" w:rsidR="00045B19" w:rsidRDefault="00045B19" w:rsidP="00872FCE">
                                <w:pPr>
                                  <w:spacing w:after="200"/>
                                  <w:textAlignment w:val="baseline"/>
                                </w:pPr>
                                <w:r>
                                  <w:t>7.50 m</w:t>
                                </w:r>
                              </w:p>
                            </w:txbxContent>
                          </wps:txbx>
                          <wps:bodyPr lIns="75888" tIns="37944" rIns="75888" bIns="37944">
                            <a:spAutoFit/>
                          </wps:bodyPr>
                        </wps:wsp>
                        <wps:wsp>
                          <wps:cNvPr id="461" name="Line 15"/>
                          <wps:cNvCnPr/>
                          <wps:spPr bwMode="auto">
                            <a:xfrm flipH="1">
                              <a:off x="875516" y="3848265"/>
                              <a:ext cx="1376540"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62" name="Line 10"/>
                          <wps:cNvCnPr/>
                          <wps:spPr bwMode="auto">
                            <a:xfrm flipH="1">
                              <a:off x="724167" y="3727351"/>
                              <a:ext cx="15347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463" name="Line 83"/>
                        <wps:cNvCnPr/>
                        <wps:spPr bwMode="auto">
                          <a:xfrm rot="21120000" flipH="1">
                            <a:off x="2224287" y="3211512"/>
                            <a:ext cx="36515" cy="269875"/>
                          </a:xfrm>
                          <a:prstGeom prst="line">
                            <a:avLst/>
                          </a:prstGeom>
                          <a:noFill/>
                          <a:ln w="9525">
                            <a:solidFill>
                              <a:sysClr val="windowText" lastClr="000000">
                                <a:lumMod val="65000"/>
                                <a:lumOff val="35000"/>
                              </a:sysClr>
                            </a:solidFill>
                            <a:prstDash val="lgDash"/>
                            <a:round/>
                            <a:headEnd/>
                            <a:tailEnd/>
                          </a:ln>
                        </wps:spPr>
                        <wps:bodyPr/>
                      </wps:wsp>
                      <wps:wsp>
                        <wps:cNvPr id="464" name="Line 89"/>
                        <wps:cNvCnPr/>
                        <wps:spPr bwMode="auto">
                          <a:xfrm>
                            <a:off x="1760696" y="3179762"/>
                            <a:ext cx="22227" cy="0"/>
                          </a:xfrm>
                          <a:prstGeom prst="line">
                            <a:avLst/>
                          </a:prstGeom>
                          <a:noFill/>
                          <a:ln w="9525">
                            <a:solidFill>
                              <a:sysClr val="windowText" lastClr="000000">
                                <a:lumMod val="65000"/>
                                <a:lumOff val="35000"/>
                              </a:sysClr>
                            </a:solidFill>
                            <a:round/>
                            <a:headEnd/>
                            <a:tailEnd/>
                          </a:ln>
                        </wps:spPr>
                        <wps:bodyPr/>
                      </wps:wsp>
                      <wps:wsp>
                        <wps:cNvPr id="465" name="Line 91"/>
                        <wps:cNvCnPr/>
                        <wps:spPr bwMode="auto">
                          <a:xfrm>
                            <a:off x="2243138" y="3770312"/>
                            <a:ext cx="0" cy="538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66" name="Gruppieren 7"/>
                        <wpg:cNvGrpSpPr>
                          <a:grpSpLocks/>
                        </wpg:cNvGrpSpPr>
                        <wpg:grpSpPr bwMode="auto">
                          <a:xfrm>
                            <a:off x="6350" y="3424226"/>
                            <a:ext cx="2252663" cy="887410"/>
                            <a:chOff x="6350" y="3424237"/>
                            <a:chExt cx="2251882" cy="887724"/>
                          </a:xfrm>
                        </wpg:grpSpPr>
                        <wps:wsp>
                          <wps:cNvPr id="467" name="Line 76"/>
                          <wps:cNvCnPr/>
                          <wps:spPr bwMode="auto">
                            <a:xfrm>
                              <a:off x="297775" y="4055594"/>
                              <a:ext cx="279739" cy="2563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8" name="Line 77"/>
                          <wps:cNvCnPr/>
                          <wps:spPr bwMode="auto">
                            <a:xfrm>
                              <a:off x="52849" y="4050835"/>
                              <a:ext cx="2520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Line 78"/>
                          <wps:cNvCnPr/>
                          <wps:spPr bwMode="auto">
                            <a:xfrm>
                              <a:off x="6350" y="3802370"/>
                              <a:ext cx="46499" cy="2511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Line 79"/>
                          <wps:cNvCnPr/>
                          <wps:spPr bwMode="auto">
                            <a:xfrm>
                              <a:off x="8797" y="3807830"/>
                              <a:ext cx="22494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Line 81"/>
                          <wps:cNvCnPr/>
                          <wps:spPr bwMode="auto">
                            <a:xfrm flipH="1">
                              <a:off x="282025" y="3466530"/>
                              <a:ext cx="14684" cy="3385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2" name="Line 82"/>
                          <wps:cNvCnPr/>
                          <wps:spPr bwMode="auto">
                            <a:xfrm flipV="1">
                              <a:off x="292687" y="3424237"/>
                              <a:ext cx="1404346" cy="42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73" name="Line 84"/>
                        <wps:cNvCnPr/>
                        <wps:spPr bwMode="auto">
                          <a:xfrm flipV="1">
                            <a:off x="1752757" y="2990850"/>
                            <a:ext cx="566789" cy="3175"/>
                          </a:xfrm>
                          <a:prstGeom prst="line">
                            <a:avLst/>
                          </a:prstGeom>
                          <a:noFill/>
                          <a:ln w="9525">
                            <a:solidFill>
                              <a:sysClr val="windowText" lastClr="000000">
                                <a:lumMod val="65000"/>
                                <a:lumOff val="35000"/>
                              </a:sysClr>
                            </a:solidFill>
                            <a:prstDash val="lgDash"/>
                            <a:round/>
                            <a:headEnd/>
                            <a:tailEnd/>
                          </a:ln>
                        </wps:spPr>
                        <wps:bodyPr/>
                      </wps:wsp>
                      <wps:wsp>
                        <wps:cNvPr id="474" name="Line 85"/>
                        <wps:cNvCnPr/>
                        <wps:spPr bwMode="auto">
                          <a:xfrm>
                            <a:off x="1752757" y="2990850"/>
                            <a:ext cx="3175" cy="185737"/>
                          </a:xfrm>
                          <a:prstGeom prst="line">
                            <a:avLst/>
                          </a:prstGeom>
                          <a:noFill/>
                          <a:ln w="9525">
                            <a:solidFill>
                              <a:sysClr val="windowText" lastClr="000000">
                                <a:lumMod val="65000"/>
                                <a:lumOff val="35000"/>
                              </a:sysClr>
                            </a:solidFill>
                            <a:prstDash val="lgDash"/>
                            <a:round/>
                            <a:headEnd/>
                            <a:tailEnd/>
                          </a:ln>
                        </wps:spPr>
                        <wps:bodyPr/>
                      </wps:wsp>
                      <wps:wsp>
                        <wps:cNvPr id="475" name="Line 86"/>
                        <wps:cNvCnPr/>
                        <wps:spPr bwMode="auto">
                          <a:xfrm rot="120000" flipH="1">
                            <a:off x="2249690" y="2994025"/>
                            <a:ext cx="63506" cy="209550"/>
                          </a:xfrm>
                          <a:prstGeom prst="line">
                            <a:avLst/>
                          </a:prstGeom>
                          <a:noFill/>
                          <a:ln w="9525">
                            <a:solidFill>
                              <a:sysClr val="windowText" lastClr="000000">
                                <a:lumMod val="65000"/>
                                <a:lumOff val="35000"/>
                              </a:sysClr>
                            </a:solidFill>
                            <a:prstDash val="lgDash"/>
                            <a:round/>
                            <a:headEnd/>
                            <a:tailEnd/>
                          </a:ln>
                        </wps:spPr>
                        <wps:bodyPr/>
                      </wps:wsp>
                      <wps:wsp>
                        <wps:cNvPr id="476" name="Line 88"/>
                        <wps:cNvCnPr/>
                        <wps:spPr bwMode="auto">
                          <a:xfrm>
                            <a:off x="1782923" y="3176587"/>
                            <a:ext cx="0" cy="561975"/>
                          </a:xfrm>
                          <a:prstGeom prst="line">
                            <a:avLst/>
                          </a:prstGeom>
                          <a:noFill/>
                          <a:ln w="9525">
                            <a:solidFill>
                              <a:sysClr val="windowText" lastClr="000000">
                                <a:lumMod val="65000"/>
                                <a:lumOff val="35000"/>
                              </a:sysClr>
                            </a:solidFill>
                            <a:prstDash val="lgDash"/>
                            <a:round/>
                            <a:headEnd/>
                            <a:tailEnd/>
                          </a:ln>
                        </wps:spPr>
                        <wps:bodyPr/>
                      </wps:wsp>
                      <wps:wsp>
                        <wps:cNvPr id="477" name="Line 90"/>
                        <wps:cNvCnPr/>
                        <wps:spPr bwMode="auto">
                          <a:xfrm>
                            <a:off x="574675" y="4311650"/>
                            <a:ext cx="16748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78" name="Gruppieren 13"/>
                        <wpg:cNvGrpSpPr>
                          <a:grpSpLocks/>
                        </wpg:cNvGrpSpPr>
                        <wpg:grpSpPr bwMode="auto">
                          <a:xfrm>
                            <a:off x="347664" y="3071837"/>
                            <a:ext cx="1813121" cy="504829"/>
                            <a:chOff x="347663" y="3071812"/>
                            <a:chExt cx="1812803" cy="504030"/>
                          </a:xfrm>
                        </wpg:grpSpPr>
                        <wps:wsp>
                          <wps:cNvPr id="479" name="Rectangle 24" descr="Horizontal hell"/>
                          <wps:cNvSpPr>
                            <a:spLocks noChangeAspect="1" noChangeArrowheads="1"/>
                          </wps:cNvSpPr>
                          <wps:spPr bwMode="auto">
                            <a:xfrm>
                              <a:off x="1835055" y="3071812"/>
                              <a:ext cx="325411" cy="64985"/>
                            </a:xfrm>
                            <a:prstGeom prst="rect">
                              <a:avLst/>
                            </a:prstGeom>
                            <a:noFill/>
                            <a:ln w="9525">
                              <a:solidFill>
                                <a:sysClr val="windowText" lastClr="000000">
                                  <a:lumMod val="65000"/>
                                  <a:lumOff val="35000"/>
                                </a:sysClr>
                              </a:solidFill>
                              <a:prstDash val="lgDash"/>
                              <a:miter lim="800000"/>
                              <a:headEnd/>
                              <a:tailEnd/>
                            </a:ln>
                          </wps:spPr>
                          <wps:bodyPr wrap="none" anchor="ctr"/>
                        </wps:wsp>
                        <wps:wsp>
                          <wps:cNvPr id="480" name="Rectangle 92" descr="Horizontal hell"/>
                          <wps:cNvSpPr>
                            <a:spLocks noChangeAspect="1" noChangeArrowheads="1"/>
                          </wps:cNvSpPr>
                          <wps:spPr bwMode="auto">
                            <a:xfrm>
                              <a:off x="347663" y="3509802"/>
                              <a:ext cx="324228" cy="66040"/>
                            </a:xfrm>
                            <a:prstGeom prst="rect">
                              <a:avLst/>
                            </a:prstGeom>
                            <a:blipFill dpi="0" rotWithShape="0">
                              <a:blip r:embed="rId17"/>
                              <a:srcRect/>
                              <a:tile tx="0" ty="0" sx="100000" sy="100000" flip="none" algn="tl"/>
                            </a:blipFill>
                            <a:ln w="9525">
                              <a:solidFill>
                                <a:srgbClr val="000000"/>
                              </a:solidFill>
                              <a:miter lim="800000"/>
                              <a:headEnd/>
                              <a:tailEnd/>
                            </a:ln>
                          </wps:spPr>
                          <wps:bodyPr wrap="none" anchor="ctr"/>
                        </wps:wsp>
                      </wpg:grpSp>
                      <wps:wsp>
                        <wps:cNvPr id="481" name="Rectangle 3" descr="Horizontal hell"/>
                        <wps:cNvSpPr>
                          <a:spLocks noChangeArrowheads="1"/>
                        </wps:cNvSpPr>
                        <wps:spPr bwMode="auto">
                          <a:xfrm>
                            <a:off x="7454900" y="3494087"/>
                            <a:ext cx="454025" cy="74613"/>
                          </a:xfrm>
                          <a:prstGeom prst="rect">
                            <a:avLst/>
                          </a:prstGeom>
                          <a:blipFill dpi="0" rotWithShape="0">
                            <a:blip r:embed="rId17"/>
                            <a:srcRect/>
                            <a:tile tx="0" ty="0" sx="100000" sy="100000" flip="none" algn="tl"/>
                          </a:blipFill>
                          <a:ln w="9525">
                            <a:solidFill>
                              <a:srgbClr val="000000"/>
                            </a:solidFill>
                            <a:miter lim="800000"/>
                            <a:headEnd/>
                            <a:tailEnd/>
                          </a:ln>
                        </wps:spPr>
                        <wps:bodyPr wrap="none" anchor="ctr"/>
                      </wps:wsp>
                      <wps:wsp>
                        <wps:cNvPr id="482" name="Rectangle 5"/>
                        <wps:cNvSpPr>
                          <a:spLocks noChangeArrowheads="1"/>
                        </wps:cNvSpPr>
                        <wps:spPr bwMode="auto">
                          <a:xfrm>
                            <a:off x="6808788" y="3454400"/>
                            <a:ext cx="1212850" cy="3905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rap="none" anchor="ctr"/>
                      </wps:wsp>
                      <wps:wsp>
                        <wps:cNvPr id="483" name="Line 8"/>
                        <wps:cNvCnPr/>
                        <wps:spPr bwMode="auto">
                          <a:xfrm>
                            <a:off x="6810375" y="3730625"/>
                            <a:ext cx="6350" cy="577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4" name="Line 10"/>
                        <wps:cNvCnPr/>
                        <wps:spPr bwMode="auto">
                          <a:xfrm>
                            <a:off x="8012298" y="3845206"/>
                            <a:ext cx="599146"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5" name="Line 11"/>
                        <wps:cNvCnPr/>
                        <wps:spPr bwMode="auto">
                          <a:xfrm>
                            <a:off x="6819900" y="4313237"/>
                            <a:ext cx="14255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Line 12"/>
                        <wps:cNvCnPr/>
                        <wps:spPr bwMode="auto">
                          <a:xfrm flipH="1">
                            <a:off x="8486775" y="3849687"/>
                            <a:ext cx="122238"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Arc 13"/>
                        <wps:cNvSpPr>
                          <a:spLocks/>
                        </wps:cNvSpPr>
                        <wps:spPr bwMode="auto">
                          <a:xfrm flipV="1">
                            <a:off x="8242300" y="4181475"/>
                            <a:ext cx="242888" cy="130175"/>
                          </a:xfrm>
                          <a:custGeom>
                            <a:avLst/>
                            <a:gdLst>
                              <a:gd name="T0" fmla="*/ 0 w 21600"/>
                              <a:gd name="T1" fmla="*/ 0 h 21896"/>
                              <a:gd name="T2" fmla="*/ 2147483646 w 21600"/>
                              <a:gd name="T3" fmla="*/ 2147483646 h 21896"/>
                              <a:gd name="T4" fmla="*/ 0 w 21600"/>
                              <a:gd name="T5" fmla="*/ 2147483646 h 21896"/>
                              <a:gd name="T6" fmla="*/ 0 60000 65536"/>
                              <a:gd name="T7" fmla="*/ 0 60000 65536"/>
                              <a:gd name="T8" fmla="*/ 0 60000 65536"/>
                              <a:gd name="T9" fmla="*/ 0 w 21600"/>
                              <a:gd name="T10" fmla="*/ 0 h 21896"/>
                              <a:gd name="T11" fmla="*/ 21600 w 21600"/>
                              <a:gd name="T12" fmla="*/ 21896 h 21896"/>
                            </a:gdLst>
                            <a:ahLst/>
                            <a:cxnLst>
                              <a:cxn ang="T6">
                                <a:pos x="T0" y="T1"/>
                              </a:cxn>
                              <a:cxn ang="T7">
                                <a:pos x="T2" y="T3"/>
                              </a:cxn>
                              <a:cxn ang="T8">
                                <a:pos x="T4" y="T5"/>
                              </a:cxn>
                            </a:cxnLst>
                            <a:rect l="T9" t="T10" r="T11" b="T12"/>
                            <a:pathLst>
                              <a:path w="21600" h="21896" fill="none" extrusionOk="0">
                                <a:moveTo>
                                  <a:pt x="-1" y="0"/>
                                </a:moveTo>
                                <a:cubicBezTo>
                                  <a:pt x="11929" y="0"/>
                                  <a:pt x="21600" y="9670"/>
                                  <a:pt x="21600" y="21600"/>
                                </a:cubicBezTo>
                                <a:cubicBezTo>
                                  <a:pt x="21600" y="21698"/>
                                  <a:pt x="21599" y="21797"/>
                                  <a:pt x="21597" y="21895"/>
                                </a:cubicBezTo>
                              </a:path>
                              <a:path w="21600" h="21896" stroke="0" extrusionOk="0">
                                <a:moveTo>
                                  <a:pt x="-1" y="0"/>
                                </a:moveTo>
                                <a:cubicBezTo>
                                  <a:pt x="11929" y="0"/>
                                  <a:pt x="21600" y="9670"/>
                                  <a:pt x="21600" y="21600"/>
                                </a:cubicBezTo>
                                <a:cubicBezTo>
                                  <a:pt x="21600" y="21698"/>
                                  <a:pt x="21599" y="21797"/>
                                  <a:pt x="21597" y="21895"/>
                                </a:cubicBezTo>
                                <a:lnTo>
                                  <a:pt x="0" y="21600"/>
                                </a:lnTo>
                                <a:lnTo>
                                  <a:pt x="-1" y="0"/>
                                </a:lnTo>
                                <a:close/>
                              </a:path>
                            </a:pathLst>
                          </a:custGeom>
                          <a:solidFill>
                            <a:srgbClr val="FFFFFF"/>
                          </a:solidFill>
                          <a:ln w="9525">
                            <a:solidFill>
                              <a:srgbClr val="000000"/>
                            </a:solidFill>
                            <a:round/>
                            <a:headEnd/>
                            <a:tailEnd/>
                          </a:ln>
                        </wps:spPr>
                        <wps:bodyPr anchor="ctr"/>
                      </wps:wsp>
                      <wps:wsp>
                        <wps:cNvPr id="488" name="Rectangle 20" descr="5%"/>
                        <wps:cNvSpPr>
                          <a:spLocks noChangeArrowheads="1"/>
                        </wps:cNvSpPr>
                        <wps:spPr bwMode="auto">
                          <a:xfrm>
                            <a:off x="6820694" y="3766575"/>
                            <a:ext cx="1328738" cy="7560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489" name="Line 11"/>
                        <wps:cNvCnPr/>
                        <wps:spPr bwMode="auto">
                          <a:xfrm flipV="1">
                            <a:off x="8285163" y="3836987"/>
                            <a:ext cx="0" cy="9207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490" name="Line 12"/>
                        <wps:cNvCnPr/>
                        <wps:spPr bwMode="auto">
                          <a:xfrm>
                            <a:off x="8293100" y="3649662"/>
                            <a:ext cx="0" cy="90488"/>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491" name="Text Box 13"/>
                        <wps:cNvSpPr txBox="1">
                          <a:spLocks noChangeAspect="1" noChangeArrowheads="1"/>
                        </wps:cNvSpPr>
                        <wps:spPr bwMode="auto">
                          <a:xfrm>
                            <a:off x="8247925" y="3658173"/>
                            <a:ext cx="592752" cy="382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CFC839" w14:textId="77777777" w:rsidR="00045B19" w:rsidRDefault="00045B19" w:rsidP="00872FCE">
                              <w:pPr>
                                <w:spacing w:after="200"/>
                                <w:textAlignment w:val="baseline"/>
                              </w:pPr>
                              <w:r>
                                <w:t>0.50 m</w:t>
                              </w:r>
                            </w:p>
                          </w:txbxContent>
                        </wps:txbx>
                        <wps:bodyPr lIns="75888" tIns="37944" rIns="75888" bIns="37944">
                          <a:spAutoFit/>
                        </wps:bodyPr>
                      </wps:wsp>
                      <wps:wsp>
                        <wps:cNvPr id="492" name="Text Box 14"/>
                        <wps:cNvSpPr txBox="1">
                          <a:spLocks noChangeAspect="1" noChangeArrowheads="1"/>
                        </wps:cNvSpPr>
                        <wps:spPr bwMode="auto">
                          <a:xfrm>
                            <a:off x="7340348" y="3843742"/>
                            <a:ext cx="607758" cy="382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D0D377" w14:textId="77777777" w:rsidR="00045B19" w:rsidRDefault="00045B19" w:rsidP="00872FCE">
                              <w:pPr>
                                <w:spacing w:after="200"/>
                                <w:textAlignment w:val="baseline"/>
                              </w:pPr>
                              <w:r>
                                <w:t>7.50 m</w:t>
                              </w:r>
                            </w:p>
                          </w:txbxContent>
                        </wps:txbx>
                        <wps:bodyPr lIns="75888" tIns="37944" rIns="75888" bIns="37944">
                          <a:spAutoFit/>
                        </wps:bodyPr>
                      </wps:wsp>
                      <wps:wsp>
                        <wps:cNvPr id="493" name="Line 15"/>
                        <wps:cNvCnPr/>
                        <wps:spPr bwMode="auto">
                          <a:xfrm flipH="1">
                            <a:off x="6799263" y="3889375"/>
                            <a:ext cx="1376362"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94" name="Line 10"/>
                        <wps:cNvCnPr/>
                        <wps:spPr bwMode="auto">
                          <a:xfrm flipH="1">
                            <a:off x="8147050" y="3748087"/>
                            <a:ext cx="15240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495" name="Gruppieren 28"/>
                        <wpg:cNvGrpSpPr>
                          <a:grpSpLocks/>
                        </wpg:cNvGrpSpPr>
                        <wpg:grpSpPr bwMode="auto">
                          <a:xfrm>
                            <a:off x="6979276" y="3758597"/>
                            <a:ext cx="1176443" cy="76188"/>
                            <a:chOff x="6979276" y="3759199"/>
                            <a:chExt cx="1176995" cy="76092"/>
                          </a:xfrm>
                        </wpg:grpSpPr>
                        <wps:wsp>
                          <wps:cNvPr id="496" name="Gerade Verbindung 308"/>
                          <wps:cNvCnPr/>
                          <wps:spPr>
                            <a:xfrm>
                              <a:off x="6979276" y="3759199"/>
                              <a:ext cx="1176995" cy="1585"/>
                            </a:xfrm>
                            <a:prstGeom prst="line">
                              <a:avLst/>
                            </a:prstGeom>
                            <a:noFill/>
                            <a:ln w="9525" cap="flat" cmpd="sng" algn="ctr">
                              <a:solidFill>
                                <a:srgbClr val="8064A2">
                                  <a:lumMod val="75000"/>
                                </a:srgbClr>
                              </a:solidFill>
                              <a:prstDash val="solid"/>
                            </a:ln>
                            <a:effectLst/>
                          </wps:spPr>
                          <wps:bodyPr/>
                        </wps:wsp>
                        <wps:wsp>
                          <wps:cNvPr id="497" name="Gerade Verbindung 313"/>
                          <wps:cNvCnPr/>
                          <wps:spPr>
                            <a:xfrm>
                              <a:off x="8156271" y="3763954"/>
                              <a:ext cx="0" cy="71337"/>
                            </a:xfrm>
                            <a:prstGeom prst="line">
                              <a:avLst/>
                            </a:prstGeom>
                            <a:noFill/>
                            <a:ln w="9525" cap="flat" cmpd="sng" algn="ctr">
                              <a:solidFill>
                                <a:srgbClr val="8064A2">
                                  <a:lumMod val="75000"/>
                                </a:srgbClr>
                              </a:solidFill>
                              <a:prstDash val="solid"/>
                            </a:ln>
                            <a:effectLst/>
                          </wps:spPr>
                          <wps:bodyPr/>
                        </wps:wsp>
                      </wpg:grpSp>
                      <wps:wsp>
                        <wps:cNvPr id="498" name="Line 6"/>
                        <wps:cNvCnPr/>
                        <wps:spPr bwMode="auto">
                          <a:xfrm>
                            <a:off x="276225" y="98425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9" name="Text Box 7"/>
                        <wps:cNvSpPr txBox="1">
                          <a:spLocks noChangeArrowheads="1"/>
                        </wps:cNvSpPr>
                        <wps:spPr bwMode="auto">
                          <a:xfrm>
                            <a:off x="3536183" y="5407323"/>
                            <a:ext cx="2478063" cy="546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ABD704" w14:textId="77777777" w:rsidR="00045B19" w:rsidRPr="004362CA" w:rsidRDefault="00045B19" w:rsidP="00872FCE">
                              <w:pPr>
                                <w:spacing w:after="200"/>
                              </w:pPr>
                              <w:r>
                                <w:t xml:space="preserve">Outer cofferdam bulkhead </w:t>
                              </w:r>
                              <w:r>
                                <w:br/>
                                <w:t>End bulkhead of the hold space</w:t>
                              </w:r>
                            </w:p>
                          </w:txbxContent>
                        </wps:txbx>
                        <wps:bodyPr lIns="75888" tIns="37944" rIns="75888" bIns="37944">
                          <a:spAutoFit/>
                        </wps:bodyPr>
                      </wps:wsp>
                      <wps:wsp>
                        <wps:cNvPr id="500" name="Text Box 8"/>
                        <wps:cNvSpPr txBox="1">
                          <a:spLocks noChangeArrowheads="1"/>
                        </wps:cNvSpPr>
                        <wps:spPr bwMode="auto">
                          <a:xfrm>
                            <a:off x="6720063" y="4592300"/>
                            <a:ext cx="1823251" cy="409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49DAE" w14:textId="77777777" w:rsidR="00045B19" w:rsidRPr="004362CA" w:rsidRDefault="00045B19" w:rsidP="00872FCE">
                              <w:pPr>
                                <w:textAlignment w:val="baseline"/>
                              </w:pPr>
                              <w:r>
                                <w:t>Boundary plane of the cargo area</w:t>
                              </w:r>
                            </w:p>
                          </w:txbxContent>
                        </wps:txbx>
                        <wps:bodyPr lIns="75888" tIns="37944" rIns="75888" bIns="37944">
                          <a:spAutoFit/>
                        </wps:bodyPr>
                      </wps:wsp>
                      <wps:wsp>
                        <wps:cNvPr id="501" name="Text Box 9"/>
                        <wps:cNvSpPr txBox="1">
                          <a:spLocks noChangeArrowheads="1"/>
                        </wps:cNvSpPr>
                        <wps:spPr bwMode="auto">
                          <a:xfrm>
                            <a:off x="4783526" y="1614011"/>
                            <a:ext cx="2054482" cy="245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1266C" w14:textId="77777777" w:rsidR="00045B19" w:rsidRPr="007211B9" w:rsidRDefault="00045B19" w:rsidP="00872FCE">
                              <w:pPr>
                                <w:textAlignment w:val="baseline"/>
                              </w:pPr>
                              <w:r>
                                <w:t>High velocity vent valve</w:t>
                              </w:r>
                            </w:p>
                          </w:txbxContent>
                        </wps:txbx>
                        <wps:bodyPr lIns="75888" tIns="37944" rIns="75888" bIns="37944">
                          <a:spAutoFit/>
                        </wps:bodyPr>
                      </wps:wsp>
                      <wps:wsp>
                        <wps:cNvPr id="502" name="Text Box 99"/>
                        <wps:cNvSpPr txBox="1">
                          <a:spLocks noChangeArrowheads="1"/>
                        </wps:cNvSpPr>
                        <wps:spPr bwMode="auto">
                          <a:xfrm>
                            <a:off x="3822679" y="4392833"/>
                            <a:ext cx="1774832" cy="418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B6732" w14:textId="77777777" w:rsidR="00045B19" w:rsidRPr="004362CA" w:rsidRDefault="00045B19" w:rsidP="00872FCE">
                              <w:pPr>
                                <w:jc w:val="center"/>
                                <w:textAlignment w:val="baseline"/>
                              </w:pPr>
                              <w:r>
                                <w:t xml:space="preserve">Protective coaming, gas- and liquid-tight: h: </w:t>
                              </w:r>
                              <w:r w:rsidRPr="006272DD">
                                <w:rPr>
                                  <w:rFonts w:ascii="Arial" w:hAnsi="Arial" w:cstheme="minorBidi"/>
                                  <w:color w:val="7F7F7F" w:themeColor="text1" w:themeTint="80"/>
                                  <w:kern w:val="24"/>
                                  <w:sz w:val="22"/>
                                  <w:szCs w:val="22"/>
                                  <w:u w:val="single"/>
                                </w:rPr>
                                <w:t>&gt;</w:t>
                              </w:r>
                              <w:r>
                                <w:t xml:space="preserve"> 0.075 m </w:t>
                              </w:r>
                            </w:p>
                          </w:txbxContent>
                        </wps:txbx>
                        <wps:bodyPr wrap="square" lIns="75888" tIns="37944" rIns="75888" bIns="37944">
                          <a:spAutoFit/>
                        </wps:bodyPr>
                      </wps:wsp>
                      <wps:wsp>
                        <wps:cNvPr id="503" name="Line 100"/>
                        <wps:cNvCnPr/>
                        <wps:spPr bwMode="auto">
                          <a:xfrm flipH="1">
                            <a:off x="1654175" y="2120900"/>
                            <a:ext cx="508000" cy="28098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504" name="Text Box 14"/>
                        <wps:cNvSpPr txBox="1">
                          <a:spLocks noChangeArrowheads="1"/>
                        </wps:cNvSpPr>
                        <wps:spPr bwMode="auto">
                          <a:xfrm>
                            <a:off x="1149108" y="4658945"/>
                            <a:ext cx="1371023" cy="409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6D254" w14:textId="77777777" w:rsidR="00045B19" w:rsidRPr="004362CA" w:rsidRDefault="00045B19" w:rsidP="00872FCE">
                              <w:pPr>
                                <w:textAlignment w:val="baseline"/>
                              </w:pPr>
                              <w:r>
                                <w:t>Boundary plane of the cargo area</w:t>
                              </w:r>
                            </w:p>
                          </w:txbxContent>
                        </wps:txbx>
                        <wps:bodyPr lIns="75888" tIns="37944" rIns="75888" bIns="37944">
                          <a:spAutoFit/>
                        </wps:bodyPr>
                      </wps:wsp>
                      <wps:wsp>
                        <wps:cNvPr id="505" name="Text Box 63"/>
                        <wps:cNvSpPr txBox="1">
                          <a:spLocks noChangeAspect="1" noChangeArrowheads="1"/>
                        </wps:cNvSpPr>
                        <wps:spPr bwMode="auto">
                          <a:xfrm>
                            <a:off x="1615961" y="1144519"/>
                            <a:ext cx="755772" cy="401545"/>
                          </a:xfrm>
                          <a:prstGeom prst="rect">
                            <a:avLst/>
                          </a:prstGeom>
                          <a:noFill/>
                          <a:ln w="9525">
                            <a:noFill/>
                            <a:miter lim="800000"/>
                            <a:headEnd/>
                            <a:tailEnd/>
                          </a:ln>
                        </wps:spPr>
                        <wps:txbx>
                          <w:txbxContent>
                            <w:p w14:paraId="25887BD0" w14:textId="77777777" w:rsidR="00045B19" w:rsidRDefault="00045B19" w:rsidP="00872FCE">
                              <w:pPr>
                                <w:spacing w:after="200"/>
                                <w:textAlignment w:val="baseline"/>
                              </w:pPr>
                              <w:r w:rsidRPr="00C1504E">
                                <w:rPr>
                                  <w:rFonts w:ascii="Arial" w:hAnsi="Arial" w:cstheme="minorBidi"/>
                                  <w:color w:val="7F7F7F" w:themeColor="text1" w:themeTint="80"/>
                                  <w:kern w:val="24"/>
                                  <w:sz w:val="22"/>
                                  <w:szCs w:val="22"/>
                                  <w:u w:val="single"/>
                                </w:rPr>
                                <w:t>&gt;</w:t>
                              </w:r>
                              <w:r>
                                <w:t xml:space="preserve"> 1.00 m</w:t>
                              </w:r>
                            </w:p>
                          </w:txbxContent>
                        </wps:txbx>
                        <wps:bodyPr lIns="75888" tIns="37944" rIns="75888" bIns="37944">
                          <a:spAutoFit/>
                        </wps:bodyPr>
                      </wps:wsp>
                      <wps:wsp>
                        <wps:cNvPr id="506" name="Rectangle 3" descr="5%"/>
                        <wps:cNvSpPr>
                          <a:spLocks noChangeAspect="1" noChangeArrowheads="1"/>
                        </wps:cNvSpPr>
                        <wps:spPr bwMode="auto">
                          <a:xfrm>
                            <a:off x="2541588" y="3130550"/>
                            <a:ext cx="4019550" cy="242887"/>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507" name="Gruppieren 38"/>
                        <wpg:cNvGrpSpPr>
                          <a:grpSpLocks/>
                        </wpg:cNvGrpSpPr>
                        <wpg:grpSpPr bwMode="auto">
                          <a:xfrm>
                            <a:off x="2335616" y="3121025"/>
                            <a:ext cx="361547" cy="673100"/>
                            <a:chOff x="2335616" y="3121025"/>
                            <a:chExt cx="266647" cy="597507"/>
                          </a:xfrm>
                        </wpg:grpSpPr>
                        <wps:wsp>
                          <wps:cNvPr id="508" name="Oval 4" descr="5%"/>
                          <wps:cNvSpPr>
                            <a:spLocks noChangeAspect="1" noChangeArrowheads="1"/>
                          </wps:cNvSpPr>
                          <wps:spPr bwMode="auto">
                            <a:xfrm>
                              <a:off x="2335616" y="3121025"/>
                              <a:ext cx="266647" cy="266065"/>
                            </a:xfrm>
                            <a:prstGeom prst="ellipse">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509" name="Rectangle 93" descr="5%"/>
                          <wps:cNvSpPr>
                            <a:spLocks noChangeAspect="1" noChangeArrowheads="1"/>
                          </wps:cNvSpPr>
                          <wps:spPr bwMode="auto">
                            <a:xfrm>
                              <a:off x="2338830" y="3227382"/>
                              <a:ext cx="133958" cy="49115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grpSp>
                        <wpg:cNvPr id="510" name="Gruppieren 39"/>
                        <wpg:cNvGrpSpPr>
                          <a:grpSpLocks/>
                        </wpg:cNvGrpSpPr>
                        <wpg:grpSpPr bwMode="auto">
                          <a:xfrm flipH="1">
                            <a:off x="6340471" y="3124200"/>
                            <a:ext cx="352426" cy="673100"/>
                            <a:chOff x="6340471" y="3124200"/>
                            <a:chExt cx="266851" cy="597507"/>
                          </a:xfrm>
                        </wpg:grpSpPr>
                        <wps:wsp>
                          <wps:cNvPr id="511" name="Oval 4" descr="5%"/>
                          <wps:cNvSpPr>
                            <a:spLocks noChangeAspect="1" noChangeArrowheads="1"/>
                          </wps:cNvSpPr>
                          <wps:spPr bwMode="auto">
                            <a:xfrm>
                              <a:off x="6340675" y="3124200"/>
                              <a:ext cx="266647" cy="266065"/>
                            </a:xfrm>
                            <a:prstGeom prst="ellipse">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512" name="Rectangle 93" descr="5%"/>
                          <wps:cNvSpPr>
                            <a:spLocks noChangeAspect="1" noChangeArrowheads="1"/>
                          </wps:cNvSpPr>
                          <wps:spPr bwMode="auto">
                            <a:xfrm>
                              <a:off x="6340471" y="3230557"/>
                              <a:ext cx="133958" cy="49115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grpSp>
                        <wpg:cNvPr id="513" name="Gruppieren 40"/>
                        <wpg:cNvGrpSpPr>
                          <a:grpSpLocks/>
                        </wpg:cNvGrpSpPr>
                        <wpg:grpSpPr bwMode="auto">
                          <a:xfrm>
                            <a:off x="3421852" y="2156730"/>
                            <a:ext cx="2175666" cy="1053197"/>
                            <a:chOff x="3421853" y="2156731"/>
                            <a:chExt cx="2162591" cy="1054388"/>
                          </a:xfrm>
                        </wpg:grpSpPr>
                        <wps:wsp>
                          <wps:cNvPr id="514" name="Oval 16" descr="5%"/>
                          <wps:cNvSpPr>
                            <a:spLocks noChangeAspect="1" noChangeArrowheads="1"/>
                          </wps:cNvSpPr>
                          <wps:spPr bwMode="auto">
                            <a:xfrm>
                              <a:off x="4485207" y="2157372"/>
                              <a:ext cx="1099237" cy="976543"/>
                            </a:xfrm>
                            <a:prstGeom prst="ellipse">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515" name="Oval 17" descr="5%"/>
                          <wps:cNvSpPr>
                            <a:spLocks noChangeAspect="1" noChangeArrowheads="1"/>
                          </wps:cNvSpPr>
                          <wps:spPr bwMode="auto">
                            <a:xfrm>
                              <a:off x="3421853" y="2156731"/>
                              <a:ext cx="1098418" cy="977306"/>
                            </a:xfrm>
                            <a:prstGeom prst="ellipse">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516" name="Rectangle 18" descr="5%"/>
                          <wps:cNvSpPr>
                            <a:spLocks noChangeAspect="1" noChangeArrowheads="1"/>
                          </wps:cNvSpPr>
                          <wps:spPr bwMode="auto">
                            <a:xfrm>
                              <a:off x="3927037" y="2162623"/>
                              <a:ext cx="1139298" cy="501448"/>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17" name="Rectangle 19" descr="5%"/>
                          <wps:cNvSpPr>
                            <a:spLocks noChangeAspect="1" noChangeArrowheads="1"/>
                          </wps:cNvSpPr>
                          <wps:spPr bwMode="auto">
                            <a:xfrm>
                              <a:off x="3434307" y="2577293"/>
                              <a:ext cx="2146889" cy="633826"/>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grpSp>
                        <wpg:cNvPr id="518" name="Gruppieren 41"/>
                        <wpg:cNvGrpSpPr>
                          <a:grpSpLocks/>
                        </wpg:cNvGrpSpPr>
                        <wpg:grpSpPr bwMode="auto">
                          <a:xfrm>
                            <a:off x="2241857" y="2160586"/>
                            <a:ext cx="4447242" cy="1666864"/>
                            <a:chOff x="2241736" y="2160587"/>
                            <a:chExt cx="4447242" cy="1666860"/>
                          </a:xfrm>
                        </wpg:grpSpPr>
                        <wps:wsp>
                          <wps:cNvPr id="519" name="Gerade Verbindung 212"/>
                          <wps:cNvCnPr/>
                          <wps:spPr>
                            <a:xfrm>
                              <a:off x="6685803" y="3249609"/>
                              <a:ext cx="3175" cy="431799"/>
                            </a:xfrm>
                            <a:prstGeom prst="line">
                              <a:avLst/>
                            </a:prstGeom>
                            <a:noFill/>
                            <a:ln w="9525" cap="flat" cmpd="sng" algn="ctr">
                              <a:solidFill>
                                <a:srgbClr val="8064A2">
                                  <a:lumMod val="75000"/>
                                </a:srgbClr>
                              </a:solidFill>
                              <a:prstDash val="solid"/>
                            </a:ln>
                            <a:effectLst/>
                          </wps:spPr>
                          <wps:bodyPr/>
                        </wps:wsp>
                        <wps:wsp>
                          <wps:cNvPr id="520" name="Gerade Verbindung 214"/>
                          <wps:cNvCnPr/>
                          <wps:spPr>
                            <a:xfrm flipV="1">
                              <a:off x="3908866" y="2160587"/>
                              <a:ext cx="1203498" cy="0"/>
                            </a:xfrm>
                            <a:prstGeom prst="line">
                              <a:avLst/>
                            </a:prstGeom>
                            <a:noFill/>
                            <a:ln w="9525" cap="flat" cmpd="sng" algn="ctr">
                              <a:solidFill>
                                <a:srgbClr val="8064A2">
                                  <a:lumMod val="75000"/>
                                </a:srgbClr>
                              </a:solidFill>
                              <a:prstDash val="solid"/>
                            </a:ln>
                            <a:effectLst/>
                          </wps:spPr>
                          <wps:bodyPr/>
                        </wps:wsp>
                        <wps:wsp>
                          <wps:cNvPr id="521" name="Form 217"/>
                          <wps:cNvCnPr/>
                          <wps:spPr>
                            <a:xfrm rot="16200000" flipH="1">
                              <a:off x="3169023" y="2867023"/>
                              <a:ext cx="533398" cy="0"/>
                            </a:xfrm>
                            <a:prstGeom prst="bentConnector3">
                              <a:avLst>
                                <a:gd name="adj1" fmla="val 50000"/>
                              </a:avLst>
                            </a:prstGeom>
                            <a:noFill/>
                            <a:ln w="9525" cap="flat" cmpd="sng" algn="ctr">
                              <a:solidFill>
                                <a:srgbClr val="8064A2">
                                  <a:lumMod val="75000"/>
                                </a:srgbClr>
                              </a:solidFill>
                              <a:prstDash val="solid"/>
                            </a:ln>
                            <a:effectLst/>
                          </wps:spPr>
                          <wps:bodyPr/>
                        </wps:wsp>
                        <wps:wsp>
                          <wps:cNvPr id="522" name="Form 218"/>
                          <wps:cNvCnPr/>
                          <wps:spPr>
                            <a:xfrm rot="16200000" flipH="1">
                              <a:off x="5333888" y="2878929"/>
                              <a:ext cx="503236" cy="0"/>
                            </a:xfrm>
                            <a:prstGeom prst="bentConnector3">
                              <a:avLst>
                                <a:gd name="adj1" fmla="val 50000"/>
                              </a:avLst>
                            </a:prstGeom>
                            <a:noFill/>
                            <a:ln w="9525" cap="flat" cmpd="sng" algn="ctr">
                              <a:solidFill>
                                <a:srgbClr val="8064A2">
                                  <a:lumMod val="75000"/>
                                </a:srgbClr>
                              </a:solidFill>
                              <a:prstDash val="solid"/>
                            </a:ln>
                            <a:effectLst/>
                          </wps:spPr>
                          <wps:bodyPr/>
                        </wps:wsp>
                        <wps:wsp>
                          <wps:cNvPr id="523" name="Gerade Verbindung 219"/>
                          <wps:cNvCnPr/>
                          <wps:spPr>
                            <a:xfrm flipV="1">
                              <a:off x="5583919" y="3133722"/>
                              <a:ext cx="998681" cy="1587"/>
                            </a:xfrm>
                            <a:prstGeom prst="line">
                              <a:avLst/>
                            </a:prstGeom>
                            <a:noFill/>
                            <a:ln w="9525" cap="flat" cmpd="sng" algn="ctr">
                              <a:solidFill>
                                <a:srgbClr val="8064A2">
                                  <a:lumMod val="75000"/>
                                </a:srgbClr>
                              </a:solidFill>
                              <a:prstDash val="solid"/>
                            </a:ln>
                            <a:effectLst/>
                          </wps:spPr>
                          <wps:bodyPr/>
                        </wps:wsp>
                        <wps:wsp>
                          <wps:cNvPr id="524" name="Gerade Verbindung 222"/>
                          <wps:cNvCnPr/>
                          <wps:spPr>
                            <a:xfrm flipV="1">
                              <a:off x="2478323" y="3128959"/>
                              <a:ext cx="955812" cy="0"/>
                            </a:xfrm>
                            <a:prstGeom prst="line">
                              <a:avLst/>
                            </a:prstGeom>
                            <a:noFill/>
                            <a:ln w="9525" cap="flat" cmpd="sng" algn="ctr">
                              <a:solidFill>
                                <a:srgbClr val="8064A2">
                                  <a:lumMod val="75000"/>
                                </a:srgbClr>
                              </a:solidFill>
                              <a:prstDash val="solid"/>
                            </a:ln>
                            <a:effectLst/>
                          </wps:spPr>
                          <wps:bodyPr/>
                        </wps:wsp>
                        <wps:wsp>
                          <wps:cNvPr id="525" name="Bogen 193"/>
                          <wps:cNvSpPr/>
                          <wps:spPr>
                            <a:xfrm flipH="1">
                              <a:off x="3432547" y="2160587"/>
                              <a:ext cx="1008208" cy="912810"/>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526" name="Bogen 194"/>
                          <wps:cNvSpPr/>
                          <wps:spPr>
                            <a:xfrm>
                              <a:off x="4577300" y="2160587"/>
                              <a:ext cx="1008207" cy="912810"/>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527" name="Bogen 195"/>
                          <wps:cNvSpPr/>
                          <wps:spPr>
                            <a:xfrm flipH="1">
                              <a:off x="2343366" y="3125784"/>
                              <a:ext cx="287379" cy="257174"/>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528" name="Bogen 196"/>
                          <wps:cNvSpPr/>
                          <wps:spPr>
                            <a:xfrm>
                              <a:off x="6398423" y="3130547"/>
                              <a:ext cx="287379" cy="257174"/>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g:grpSp>
                          <wpg:cNvPr id="529" name="Gruppieren 197"/>
                          <wpg:cNvGrpSpPr>
                            <a:grpSpLocks/>
                          </wpg:cNvGrpSpPr>
                          <wpg:grpSpPr bwMode="auto">
                            <a:xfrm>
                              <a:off x="2241736" y="3565511"/>
                              <a:ext cx="99023" cy="261936"/>
                              <a:chOff x="2241803" y="3565517"/>
                              <a:chExt cx="123342" cy="174352"/>
                            </a:xfrm>
                          </wpg:grpSpPr>
                          <wps:wsp>
                            <wps:cNvPr id="530" name="Rectangle 3" descr="5%"/>
                            <wps:cNvSpPr>
                              <a:spLocks noChangeAspect="1" noChangeArrowheads="1"/>
                            </wps:cNvSpPr>
                            <wps:spPr bwMode="auto">
                              <a:xfrm>
                                <a:off x="2246974" y="3571347"/>
                                <a:ext cx="118171" cy="14859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31" name="Gerade Verbindung 238"/>
                            <wps:cNvCnPr/>
                            <wps:spPr>
                              <a:xfrm>
                                <a:off x="2241803" y="3565517"/>
                                <a:ext cx="0" cy="174352"/>
                              </a:xfrm>
                              <a:prstGeom prst="line">
                                <a:avLst/>
                              </a:prstGeom>
                              <a:noFill/>
                              <a:ln w="9525" cap="flat" cmpd="sng" algn="ctr">
                                <a:solidFill>
                                  <a:srgbClr val="8064A2">
                                    <a:lumMod val="75000"/>
                                  </a:srgbClr>
                                </a:solidFill>
                                <a:prstDash val="solid"/>
                              </a:ln>
                              <a:effectLst/>
                            </wps:spPr>
                            <wps:bodyPr/>
                          </wps:wsp>
                        </wpg:grpSp>
                      </wpg:grpSp>
                      <wpg:grpSp>
                        <wpg:cNvPr id="532" name="Gruppieren 42"/>
                        <wpg:cNvGrpSpPr>
                          <a:grpSpLocks/>
                        </wpg:cNvGrpSpPr>
                        <wpg:grpSpPr bwMode="auto">
                          <a:xfrm>
                            <a:off x="6653192" y="3582987"/>
                            <a:ext cx="165694" cy="236538"/>
                            <a:chOff x="6653230" y="3582987"/>
                            <a:chExt cx="147005" cy="174169"/>
                          </a:xfrm>
                        </wpg:grpSpPr>
                        <wps:wsp>
                          <wps:cNvPr id="533" name="Rectangle 3" descr="5%"/>
                          <wps:cNvSpPr>
                            <a:spLocks noChangeAspect="1" noChangeArrowheads="1"/>
                          </wps:cNvSpPr>
                          <wps:spPr bwMode="auto">
                            <a:xfrm flipH="1">
                              <a:off x="6653230" y="3588638"/>
                              <a:ext cx="132612" cy="14859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34" name="Gerade Verbindung 245"/>
                          <wps:cNvCnPr/>
                          <wps:spPr>
                            <a:xfrm flipH="1">
                              <a:off x="6791784" y="3582987"/>
                              <a:ext cx="0" cy="174169"/>
                            </a:xfrm>
                            <a:prstGeom prst="line">
                              <a:avLst/>
                            </a:prstGeom>
                            <a:noFill/>
                            <a:ln w="9525" cap="flat" cmpd="sng" algn="ctr">
                              <a:solidFill>
                                <a:srgbClr val="8064A2">
                                  <a:lumMod val="75000"/>
                                </a:srgbClr>
                              </a:solidFill>
                              <a:prstDash val="solid"/>
                            </a:ln>
                            <a:effectLst/>
                          </wps:spPr>
                          <wps:bodyPr/>
                        </wps:wsp>
                        <wps:wsp>
                          <wps:cNvPr id="535" name="Gerade Verbindung 246"/>
                          <wps:cNvCnPr/>
                          <wps:spPr>
                            <a:xfrm flipH="1">
                              <a:off x="6683324" y="3582987"/>
                              <a:ext cx="116911" cy="2338"/>
                            </a:xfrm>
                            <a:prstGeom prst="line">
                              <a:avLst/>
                            </a:prstGeom>
                            <a:noFill/>
                            <a:ln w="9525" cap="flat" cmpd="sng" algn="ctr">
                              <a:solidFill>
                                <a:srgbClr val="8064A2">
                                  <a:lumMod val="75000"/>
                                </a:srgbClr>
                              </a:solidFill>
                              <a:prstDash val="solid"/>
                            </a:ln>
                            <a:effectLst/>
                          </wps:spPr>
                          <wps:bodyPr/>
                        </wps:wsp>
                      </wpg:grpSp>
                      <wpg:grpSp>
                        <wpg:cNvPr id="536" name="Gruppieren 43"/>
                        <wpg:cNvGrpSpPr>
                          <a:grpSpLocks/>
                        </wpg:cNvGrpSpPr>
                        <wpg:grpSpPr bwMode="auto">
                          <a:xfrm>
                            <a:off x="2249690" y="2701925"/>
                            <a:ext cx="4562884" cy="1609725"/>
                            <a:chOff x="2249690" y="2701925"/>
                            <a:chExt cx="4562503" cy="1610587"/>
                          </a:xfrm>
                        </wpg:grpSpPr>
                        <wpg:grpSp>
                          <wpg:cNvPr id="537" name="Gruppieren 167"/>
                          <wpg:cNvGrpSpPr>
                            <a:grpSpLocks/>
                          </wpg:cNvGrpSpPr>
                          <wpg:grpSpPr bwMode="auto">
                            <a:xfrm>
                              <a:off x="2249690" y="2701925"/>
                              <a:ext cx="4562503" cy="1610587"/>
                              <a:chOff x="2249690" y="2701925"/>
                              <a:chExt cx="4562503" cy="1610587"/>
                            </a:xfrm>
                          </wpg:grpSpPr>
                          <wpg:grpSp>
                            <wpg:cNvPr id="538" name="Gruppieren 170"/>
                            <wpg:cNvGrpSpPr>
                              <a:grpSpLocks/>
                            </wpg:cNvGrpSpPr>
                            <wpg:grpSpPr bwMode="auto">
                              <a:xfrm>
                                <a:off x="2249690" y="2702362"/>
                                <a:ext cx="4562503" cy="1610150"/>
                                <a:chOff x="2249690" y="2702362"/>
                                <a:chExt cx="4562503" cy="1610150"/>
                              </a:xfrm>
                            </wpg:grpSpPr>
                            <wps:wsp>
                              <wps:cNvPr id="539" name="Rectangle 23" descr="25%"/>
                              <wps:cNvSpPr>
                                <a:spLocks noChangeAspect="1" noChangeArrowheads="1"/>
                              </wps:cNvSpPr>
                              <wps:spPr bwMode="auto">
                                <a:xfrm>
                                  <a:off x="2249690" y="3745470"/>
                                  <a:ext cx="4562503" cy="567042"/>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540" name="Rectangle 23" descr="25%"/>
                              <wps:cNvSpPr>
                                <a:spLocks noChangeAspect="1" noChangeArrowheads="1"/>
                              </wps:cNvSpPr>
                              <wps:spPr bwMode="auto">
                                <a:xfrm>
                                  <a:off x="2499065" y="3299839"/>
                                  <a:ext cx="4049942" cy="455666"/>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41" name="Rectangle 23" descr="25%"/>
                              <wps:cNvSpPr>
                                <a:spLocks noChangeAspect="1" noChangeArrowheads="1"/>
                              </wps:cNvSpPr>
                              <wps:spPr bwMode="auto">
                                <a:xfrm>
                                  <a:off x="3996355" y="2702362"/>
                                  <a:ext cx="1075724" cy="593167"/>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grpSp>
                            <wpg:cNvPr id="542" name="Gruppieren 171"/>
                            <wpg:cNvGrpSpPr>
                              <a:grpSpLocks/>
                            </wpg:cNvGrpSpPr>
                            <wpg:grpSpPr bwMode="auto">
                              <a:xfrm>
                                <a:off x="2357641" y="2701925"/>
                                <a:ext cx="4337077" cy="1014955"/>
                                <a:chOff x="2357641" y="2701925"/>
                                <a:chExt cx="4337077" cy="1014955"/>
                              </a:xfrm>
                            </wpg:grpSpPr>
                            <wps:wsp>
                              <wps:cNvPr id="543" name="Gerade Verbindung 185"/>
                              <wps:cNvCnPr/>
                              <wps:spPr>
                                <a:xfrm flipV="1">
                                  <a:off x="2494167" y="3300732"/>
                                  <a:ext cx="1482734" cy="6353"/>
                                </a:xfrm>
                                <a:prstGeom prst="line">
                                  <a:avLst/>
                                </a:prstGeom>
                                <a:noFill/>
                                <a:ln w="9525" cap="flat" cmpd="sng" algn="ctr">
                                  <a:solidFill>
                                    <a:srgbClr val="C0504D">
                                      <a:lumMod val="75000"/>
                                    </a:srgbClr>
                                  </a:solidFill>
                                  <a:prstDash val="solid"/>
                                </a:ln>
                                <a:effectLst/>
                              </wps:spPr>
                              <wps:bodyPr/>
                            </wps:wsp>
                            <wps:wsp>
                              <wps:cNvPr id="544" name="Gerade Verbindung 187"/>
                              <wps:cNvCnPr/>
                              <wps:spPr>
                                <a:xfrm>
                                  <a:off x="5045295" y="3295968"/>
                                  <a:ext cx="1511309" cy="9530"/>
                                </a:xfrm>
                                <a:prstGeom prst="line">
                                  <a:avLst/>
                                </a:prstGeom>
                                <a:noFill/>
                                <a:ln w="9525" cap="flat" cmpd="sng" algn="ctr">
                                  <a:solidFill>
                                    <a:srgbClr val="C0504D">
                                      <a:lumMod val="75000"/>
                                    </a:srgbClr>
                                  </a:solidFill>
                                  <a:prstDash val="solid"/>
                                </a:ln>
                                <a:effectLst/>
                              </wps:spPr>
                              <wps:bodyPr/>
                            </wps:wsp>
                            <wps:wsp>
                              <wps:cNvPr id="545" name="Gerade Verbindung 189"/>
                              <wps:cNvCnPr/>
                              <wps:spPr>
                                <a:xfrm flipV="1">
                                  <a:off x="3973726" y="2701925"/>
                                  <a:ext cx="1073157" cy="4765"/>
                                </a:xfrm>
                                <a:prstGeom prst="line">
                                  <a:avLst/>
                                </a:prstGeom>
                                <a:noFill/>
                                <a:ln w="9525" cap="flat" cmpd="sng" algn="ctr">
                                  <a:solidFill>
                                    <a:srgbClr val="C0504D">
                                      <a:lumMod val="75000"/>
                                    </a:srgbClr>
                                  </a:solidFill>
                                  <a:prstDash val="solid"/>
                                </a:ln>
                                <a:effectLst/>
                              </wps:spPr>
                              <wps:bodyPr/>
                            </wps:wsp>
                            <wps:wsp>
                              <wps:cNvPr id="546" name="Gerade Verbindung 191"/>
                              <wps:cNvCnPr/>
                              <wps:spPr>
                                <a:xfrm flipH="1">
                                  <a:off x="3973726" y="2701925"/>
                                  <a:ext cx="1587" cy="598807"/>
                                </a:xfrm>
                                <a:prstGeom prst="line">
                                  <a:avLst/>
                                </a:prstGeom>
                                <a:noFill/>
                                <a:ln w="9525" cap="flat" cmpd="sng" algn="ctr">
                                  <a:solidFill>
                                    <a:srgbClr val="C0504D">
                                      <a:lumMod val="75000"/>
                                    </a:srgbClr>
                                  </a:solidFill>
                                  <a:prstDash val="solid"/>
                                </a:ln>
                                <a:effectLst/>
                              </wps:spPr>
                              <wps:bodyPr/>
                            </wps:wsp>
                            <wps:wsp>
                              <wps:cNvPr id="547" name="Gerade Verbindung 192"/>
                              <wps:cNvCnPr/>
                              <wps:spPr>
                                <a:xfrm flipH="1">
                                  <a:off x="5045295" y="2701925"/>
                                  <a:ext cx="4763" cy="594043"/>
                                </a:xfrm>
                                <a:prstGeom prst="line">
                                  <a:avLst/>
                                </a:prstGeom>
                                <a:noFill/>
                                <a:ln w="9525" cap="flat" cmpd="sng" algn="ctr">
                                  <a:solidFill>
                                    <a:srgbClr val="C0504D">
                                      <a:lumMod val="75000"/>
                                    </a:srgbClr>
                                  </a:solidFill>
                                  <a:prstDash val="solid"/>
                                </a:ln>
                                <a:effectLst/>
                              </wps:spPr>
                              <wps:bodyPr/>
                            </wps:wsp>
                            <wps:wsp>
                              <wps:cNvPr id="548" name="Gerade Verbindung 194"/>
                              <wps:cNvCnPr/>
                              <wps:spPr>
                                <a:xfrm>
                                  <a:off x="2500517" y="3303909"/>
                                  <a:ext cx="3175" cy="405030"/>
                                </a:xfrm>
                                <a:prstGeom prst="line">
                                  <a:avLst/>
                                </a:prstGeom>
                                <a:noFill/>
                                <a:ln w="9525" cap="flat" cmpd="sng" algn="ctr">
                                  <a:solidFill>
                                    <a:srgbClr val="C0504D">
                                      <a:lumMod val="75000"/>
                                    </a:srgbClr>
                                  </a:solidFill>
                                  <a:prstDash val="solid"/>
                                </a:ln>
                                <a:effectLst/>
                              </wps:spPr>
                              <wps:bodyPr/>
                            </wps:wsp>
                            <wps:wsp>
                              <wps:cNvPr id="549" name="Gerade Verbindung 196"/>
                              <wps:cNvCnPr/>
                              <wps:spPr>
                                <a:xfrm>
                                  <a:off x="6551842" y="3299145"/>
                                  <a:ext cx="1587" cy="405029"/>
                                </a:xfrm>
                                <a:prstGeom prst="line">
                                  <a:avLst/>
                                </a:prstGeom>
                                <a:noFill/>
                                <a:ln w="9525" cap="flat" cmpd="sng" algn="ctr">
                                  <a:solidFill>
                                    <a:srgbClr val="C0504D">
                                      <a:lumMod val="75000"/>
                                    </a:srgbClr>
                                  </a:solidFill>
                                  <a:prstDash val="solid"/>
                                </a:ln>
                                <a:effectLst/>
                              </wps:spPr>
                              <wps:bodyPr/>
                            </wps:wsp>
                            <wps:wsp>
                              <wps:cNvPr id="550" name="Gerade Verbindung 202"/>
                              <wps:cNvCnPr/>
                              <wps:spPr>
                                <a:xfrm>
                                  <a:off x="2357641" y="3715292"/>
                                  <a:ext cx="144463" cy="1588"/>
                                </a:xfrm>
                                <a:prstGeom prst="line">
                                  <a:avLst/>
                                </a:prstGeom>
                                <a:noFill/>
                                <a:ln w="9525" cap="flat" cmpd="sng" algn="ctr">
                                  <a:solidFill>
                                    <a:srgbClr val="C0504D">
                                      <a:lumMod val="75000"/>
                                    </a:srgbClr>
                                  </a:solidFill>
                                  <a:prstDash val="solid"/>
                                </a:ln>
                                <a:effectLst/>
                              </wps:spPr>
                              <wps:bodyPr/>
                            </wps:wsp>
                            <wps:wsp>
                              <wps:cNvPr id="551" name="Gerade Verbindung 203"/>
                              <wps:cNvCnPr/>
                              <wps:spPr>
                                <a:xfrm>
                                  <a:off x="6550254" y="3712115"/>
                                  <a:ext cx="144464" cy="3177"/>
                                </a:xfrm>
                                <a:prstGeom prst="line">
                                  <a:avLst/>
                                </a:prstGeom>
                                <a:noFill/>
                                <a:ln w="9525" cap="flat" cmpd="sng" algn="ctr">
                                  <a:solidFill>
                                    <a:srgbClr val="C0504D">
                                      <a:lumMod val="75000"/>
                                    </a:srgbClr>
                                  </a:solidFill>
                                  <a:prstDash val="solid"/>
                                </a:ln>
                                <a:effectLst/>
                              </wps:spPr>
                              <wps:bodyPr/>
                            </wps:wsp>
                          </wpg:grpSp>
                        </wpg:grpSp>
                        <wps:wsp>
                          <wps:cNvPr id="552" name="Rectangle 27" descr="25%"/>
                          <wps:cNvSpPr>
                            <a:spLocks noChangeAspect="1" noChangeArrowheads="1"/>
                          </wps:cNvSpPr>
                          <wps:spPr bwMode="auto">
                            <a:xfrm>
                              <a:off x="6528911" y="3718764"/>
                              <a:ext cx="161564" cy="45719"/>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53" name="Rectangle 27" descr="25%"/>
                          <wps:cNvSpPr>
                            <a:spLocks noChangeAspect="1" noChangeArrowheads="1"/>
                          </wps:cNvSpPr>
                          <wps:spPr bwMode="auto">
                            <a:xfrm>
                              <a:off x="2352020" y="3718587"/>
                              <a:ext cx="161564" cy="45719"/>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grpSp>
                        <wpg:cNvPr id="554" name="Gruppieren 44"/>
                        <wpg:cNvGrpSpPr>
                          <a:grpSpLocks/>
                        </wpg:cNvGrpSpPr>
                        <wpg:grpSpPr bwMode="auto">
                          <a:xfrm>
                            <a:off x="2637073" y="2155827"/>
                            <a:ext cx="4191974" cy="1328134"/>
                            <a:chOff x="2637074" y="2155825"/>
                            <a:chExt cx="4191974" cy="1328001"/>
                          </a:xfrm>
                        </wpg:grpSpPr>
                        <wps:wsp>
                          <wps:cNvPr id="555" name="Gerade Verbindung mit Pfeil 153"/>
                          <wps:cNvCnPr/>
                          <wps:spPr>
                            <a:xfrm flipV="1">
                              <a:off x="4513666" y="2155825"/>
                              <a:ext cx="1587" cy="539696"/>
                            </a:xfrm>
                            <a:prstGeom prst="straightConnector1">
                              <a:avLst/>
                            </a:prstGeom>
                            <a:noFill/>
                            <a:ln w="9525" cap="flat" cmpd="sng" algn="ctr">
                              <a:solidFill>
                                <a:srgbClr val="8064A2">
                                  <a:lumMod val="75000"/>
                                </a:srgbClr>
                              </a:solidFill>
                              <a:prstDash val="solid"/>
                              <a:headEnd type="triangle" w="med" len="med"/>
                              <a:tailEnd type="triangle" w="med" len="med"/>
                            </a:ln>
                            <a:effectLst/>
                          </wps:spPr>
                          <wps:bodyPr/>
                        </wps:wsp>
                        <wps:wsp>
                          <wps:cNvPr id="556" name="Gerade Verbindung mit Pfeil 154"/>
                          <wps:cNvCnPr/>
                          <wps:spPr>
                            <a:xfrm rot="5400000" flipV="1">
                              <a:off x="3703175" y="2486735"/>
                              <a:ext cx="1587" cy="539798"/>
                            </a:xfrm>
                            <a:prstGeom prst="straightConnector1">
                              <a:avLst/>
                            </a:prstGeom>
                            <a:noFill/>
                            <a:ln w="9525" cap="flat" cmpd="sng" algn="ctr">
                              <a:solidFill>
                                <a:srgbClr val="8064A2">
                                  <a:lumMod val="75000"/>
                                </a:srgbClr>
                              </a:solidFill>
                              <a:prstDash val="solid"/>
                              <a:headEnd type="triangle" w="med" len="med"/>
                              <a:tailEnd type="triangle" w="med" len="med"/>
                            </a:ln>
                            <a:effectLst/>
                          </wps:spPr>
                          <wps:bodyPr/>
                        </wps:wsp>
                        <wpg:grpSp>
                          <wpg:cNvPr id="557" name="Gruppieren 155"/>
                          <wpg:cNvGrpSpPr>
                            <a:grpSpLocks/>
                          </wpg:cNvGrpSpPr>
                          <wpg:grpSpPr bwMode="auto">
                            <a:xfrm>
                              <a:off x="2637074" y="3005052"/>
                              <a:ext cx="7938" cy="425407"/>
                              <a:chOff x="2637074" y="3005052"/>
                              <a:chExt cx="7938" cy="425407"/>
                            </a:xfrm>
                          </wpg:grpSpPr>
                          <wps:wsp>
                            <wps:cNvPr id="558" name="Gerade Verbindung mit Pfeil 165"/>
                            <wps:cNvCnPr/>
                            <wps:spPr>
                              <a:xfrm rot="5400000" flipV="1">
                                <a:off x="2578344" y="3363791"/>
                                <a:ext cx="131749"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559" name="Gerade Verbindung mit Pfeil 166"/>
                            <wps:cNvCnPr/>
                            <wps:spPr>
                              <a:xfrm rot="5400000" flipH="1">
                                <a:off x="2572787" y="3069339"/>
                                <a:ext cx="136512" cy="7938"/>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s:wsp>
                          <wps:cNvPr id="560" name="Text Box 63"/>
                          <wps:cNvSpPr txBox="1">
                            <a:spLocks noChangeAspect="1" noChangeArrowheads="1"/>
                          </wps:cNvSpPr>
                          <wps:spPr bwMode="auto">
                            <a:xfrm>
                              <a:off x="4491902" y="2275731"/>
                              <a:ext cx="596844" cy="392620"/>
                            </a:xfrm>
                            <a:prstGeom prst="rect">
                              <a:avLst/>
                            </a:prstGeom>
                            <a:noFill/>
                            <a:ln w="9525">
                              <a:noFill/>
                              <a:miter lim="800000"/>
                              <a:headEnd/>
                              <a:tailEnd/>
                            </a:ln>
                          </wps:spPr>
                          <wps:txbx>
                            <w:txbxContent>
                              <w:p w14:paraId="7FECE653" w14:textId="77777777" w:rsidR="00045B19" w:rsidRDefault="00045B19" w:rsidP="00872FCE">
                                <w:pPr>
                                  <w:spacing w:after="200"/>
                                  <w:textAlignment w:val="baseline"/>
                                </w:pPr>
                                <w:r>
                                  <w:t>3.00 m</w:t>
                                </w:r>
                              </w:p>
                            </w:txbxContent>
                          </wps:txbx>
                          <wps:bodyPr lIns="75888" tIns="37944" rIns="75888" bIns="37944">
                            <a:spAutoFit/>
                          </wps:bodyPr>
                        </wps:wsp>
                        <wps:wsp>
                          <wps:cNvPr id="561" name="Text Box 63"/>
                          <wps:cNvSpPr txBox="1">
                            <a:spLocks noChangeAspect="1" noChangeArrowheads="1"/>
                          </wps:cNvSpPr>
                          <wps:spPr bwMode="auto">
                            <a:xfrm>
                              <a:off x="3455431" y="2719959"/>
                              <a:ext cx="596844" cy="392620"/>
                            </a:xfrm>
                            <a:prstGeom prst="rect">
                              <a:avLst/>
                            </a:prstGeom>
                            <a:noFill/>
                            <a:ln w="9525">
                              <a:noFill/>
                              <a:miter lim="800000"/>
                              <a:headEnd/>
                              <a:tailEnd/>
                            </a:ln>
                          </wps:spPr>
                          <wps:txbx>
                            <w:txbxContent>
                              <w:p w14:paraId="2873C370" w14:textId="77777777" w:rsidR="00045B19" w:rsidRDefault="00045B19" w:rsidP="00872FCE">
                                <w:pPr>
                                  <w:spacing w:after="200"/>
                                  <w:textAlignment w:val="baseline"/>
                                </w:pPr>
                                <w:r>
                                  <w:t>3.00 m</w:t>
                                </w:r>
                              </w:p>
                            </w:txbxContent>
                          </wps:txbx>
                          <wps:bodyPr lIns="75888" tIns="37944" rIns="75888" bIns="37944">
                            <a:spAutoFit/>
                          </wps:bodyPr>
                        </wps:wsp>
                        <wps:wsp>
                          <wps:cNvPr id="562" name="Text Box 63"/>
                          <wps:cNvSpPr txBox="1">
                            <a:spLocks noChangeAspect="1" noChangeArrowheads="1"/>
                          </wps:cNvSpPr>
                          <wps:spPr bwMode="auto">
                            <a:xfrm>
                              <a:off x="6231522" y="3091206"/>
                              <a:ext cx="597526" cy="392620"/>
                            </a:xfrm>
                            <a:prstGeom prst="rect">
                              <a:avLst/>
                            </a:prstGeom>
                            <a:noFill/>
                            <a:ln w="9525">
                              <a:noFill/>
                              <a:miter lim="800000"/>
                              <a:headEnd/>
                              <a:tailEnd/>
                            </a:ln>
                          </wps:spPr>
                          <wps:txbx>
                            <w:txbxContent>
                              <w:p w14:paraId="11DA6112" w14:textId="77777777" w:rsidR="00045B19" w:rsidRDefault="00045B19" w:rsidP="00872FCE">
                                <w:pPr>
                                  <w:spacing w:after="200"/>
                                  <w:textAlignment w:val="baseline"/>
                                </w:pPr>
                                <w:r>
                                  <w:t>1.00 m</w:t>
                                </w:r>
                              </w:p>
                            </w:txbxContent>
                          </wps:txbx>
                          <wps:bodyPr lIns="75888" tIns="37944" rIns="75888" bIns="37944">
                            <a:spAutoFit/>
                          </wps:bodyPr>
                        </wps:wsp>
                        <wpg:grpSp>
                          <wpg:cNvPr id="563" name="Gruppieren 159"/>
                          <wpg:cNvGrpSpPr>
                            <a:grpSpLocks/>
                          </wpg:cNvGrpSpPr>
                          <wpg:grpSpPr bwMode="auto">
                            <a:xfrm>
                              <a:off x="6422012" y="3413000"/>
                              <a:ext cx="401673" cy="3175"/>
                              <a:chOff x="6422012" y="3413000"/>
                              <a:chExt cx="401673" cy="3175"/>
                            </a:xfrm>
                          </wpg:grpSpPr>
                          <wps:wsp>
                            <wps:cNvPr id="564" name="Gerade Verbindung mit Pfeil 163"/>
                            <wps:cNvCnPr/>
                            <wps:spPr>
                              <a:xfrm flipV="1">
                                <a:off x="6691911" y="3413000"/>
                                <a:ext cx="131774"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565" name="Gerade Verbindung mit Pfeil 164"/>
                            <wps:cNvCnPr/>
                            <wps:spPr>
                              <a:xfrm flipH="1" flipV="1">
                                <a:off x="6422012" y="3414587"/>
                                <a:ext cx="130187" cy="1588"/>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g:grpSp>
                          <wpg:cNvPr id="566" name="Gruppieren 160"/>
                          <wpg:cNvGrpSpPr>
                            <a:grpSpLocks/>
                          </wpg:cNvGrpSpPr>
                          <wpg:grpSpPr bwMode="auto">
                            <a:xfrm>
                              <a:off x="6410897" y="3008228"/>
                              <a:ext cx="7940" cy="411121"/>
                              <a:chOff x="6410897" y="3008228"/>
                              <a:chExt cx="7940" cy="411121"/>
                            </a:xfrm>
                          </wpg:grpSpPr>
                          <wps:wsp>
                            <wps:cNvPr id="567" name="Gerade Verbindung mit Pfeil 161"/>
                            <wps:cNvCnPr/>
                            <wps:spPr>
                              <a:xfrm rot="5400000" flipV="1">
                                <a:off x="6352168" y="3352680"/>
                                <a:ext cx="131750" cy="1588"/>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568" name="Gerade Verbindung mit Pfeil 162"/>
                            <wps:cNvCnPr/>
                            <wps:spPr>
                              <a:xfrm rot="5400000" flipH="1">
                                <a:off x="6346611" y="3072514"/>
                                <a:ext cx="136511" cy="7939"/>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g:grpSp>
                      <wps:wsp>
                        <wps:cNvPr id="569" name="Gerade Verbindung mit Pfeil 45"/>
                        <wps:cNvCnPr/>
                        <wps:spPr>
                          <a:xfrm rot="5400000" flipV="1">
                            <a:off x="5316221" y="2513782"/>
                            <a:ext cx="1588" cy="539798"/>
                          </a:xfrm>
                          <a:prstGeom prst="straightConnector1">
                            <a:avLst/>
                          </a:prstGeom>
                          <a:noFill/>
                          <a:ln w="9525" cap="flat" cmpd="sng" algn="ctr">
                            <a:solidFill>
                              <a:srgbClr val="8064A2">
                                <a:lumMod val="75000"/>
                              </a:srgbClr>
                            </a:solidFill>
                            <a:prstDash val="solid"/>
                            <a:headEnd type="triangle" w="med" len="med"/>
                            <a:tailEnd type="triangle" w="med" len="med"/>
                          </a:ln>
                          <a:effectLst/>
                        </wps:spPr>
                        <wps:bodyPr/>
                      </wps:wsp>
                      <wpg:grpSp>
                        <wpg:cNvPr id="570" name="Gruppieren 46"/>
                        <wpg:cNvGrpSpPr>
                          <a:grpSpLocks/>
                        </wpg:cNvGrpSpPr>
                        <wpg:grpSpPr bwMode="auto">
                          <a:xfrm>
                            <a:off x="2346325" y="3565525"/>
                            <a:ext cx="4346575" cy="642937"/>
                            <a:chOff x="2346325" y="3565525"/>
                            <a:chExt cx="4347412" cy="643432"/>
                          </a:xfrm>
                        </wpg:grpSpPr>
                        <wps:wsp>
                          <wps:cNvPr id="571" name="Rectangle 25" descr="Kugeln"/>
                          <wps:cNvSpPr>
                            <a:spLocks noChangeAspect="1" noChangeArrowheads="1"/>
                          </wps:cNvSpPr>
                          <wps:spPr bwMode="auto">
                            <a:xfrm>
                              <a:off x="2346325" y="3753143"/>
                              <a:ext cx="4347412" cy="455814"/>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572" name="Rectangle 47" descr="Kugeln"/>
                          <wps:cNvSpPr>
                            <a:spLocks noChangeAspect="1" noChangeArrowheads="1"/>
                          </wps:cNvSpPr>
                          <wps:spPr bwMode="auto">
                            <a:xfrm>
                              <a:off x="2952817" y="3565525"/>
                              <a:ext cx="3132000" cy="77887"/>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573" name="Rectangle 47" descr="Kugeln"/>
                          <wps:cNvSpPr>
                            <a:spLocks noChangeAspect="1" noChangeArrowheads="1"/>
                          </wps:cNvSpPr>
                          <wps:spPr bwMode="auto">
                            <a:xfrm>
                              <a:off x="3377635" y="3637070"/>
                              <a:ext cx="64892" cy="131810"/>
                            </a:xfrm>
                            <a:prstGeom prst="rect">
                              <a:avLst/>
                            </a:pr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74" name="Rectangle 47" descr="Kugeln"/>
                          <wps:cNvSpPr>
                            <a:spLocks noChangeAspect="1" noChangeArrowheads="1"/>
                          </wps:cNvSpPr>
                          <wps:spPr bwMode="auto">
                            <a:xfrm>
                              <a:off x="5857429" y="3637599"/>
                              <a:ext cx="64892" cy="134459"/>
                            </a:xfrm>
                            <a:prstGeom prst="rect">
                              <a:avLst/>
                            </a:pr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75" name="Rectangle 47" descr="Kugeln"/>
                          <wps:cNvSpPr>
                            <a:spLocks noChangeAspect="1" noChangeArrowheads="1"/>
                          </wps:cNvSpPr>
                          <wps:spPr bwMode="auto">
                            <a:xfrm>
                              <a:off x="4588938" y="3637671"/>
                              <a:ext cx="64892" cy="131210"/>
                            </a:xfrm>
                            <a:prstGeom prst="rect">
                              <a:avLst/>
                            </a:pr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76" name="Gerade Verbindung 253"/>
                          <wps:cNvCnPr/>
                          <wps:spPr>
                            <a:xfrm>
                              <a:off x="3373938" y="3643372"/>
                              <a:ext cx="0" cy="109622"/>
                            </a:xfrm>
                            <a:prstGeom prst="line">
                              <a:avLst/>
                            </a:prstGeom>
                            <a:noFill/>
                            <a:ln w="9525" cap="flat" cmpd="sng" algn="ctr">
                              <a:solidFill>
                                <a:sysClr val="windowText" lastClr="000000"/>
                              </a:solidFill>
                              <a:prstDash val="solid"/>
                            </a:ln>
                            <a:effectLst/>
                          </wps:spPr>
                          <wps:bodyPr/>
                        </wps:wsp>
                        <wps:wsp>
                          <wps:cNvPr id="577" name="Gerade Verbindung 254"/>
                          <wps:cNvCnPr/>
                          <wps:spPr>
                            <a:xfrm>
                              <a:off x="3443808" y="3640194"/>
                              <a:ext cx="0" cy="108033"/>
                            </a:xfrm>
                            <a:prstGeom prst="line">
                              <a:avLst/>
                            </a:prstGeom>
                            <a:noFill/>
                            <a:ln w="9525" cap="flat" cmpd="sng" algn="ctr">
                              <a:solidFill>
                                <a:sysClr val="windowText" lastClr="000000"/>
                              </a:solidFill>
                              <a:prstDash val="solid"/>
                            </a:ln>
                            <a:effectLst/>
                          </wps:spPr>
                          <wps:bodyPr/>
                        </wps:wsp>
                        <wps:wsp>
                          <wps:cNvPr id="578" name="Gerade Verbindung 255"/>
                          <wps:cNvCnPr/>
                          <wps:spPr>
                            <a:xfrm>
                              <a:off x="4590306" y="3643372"/>
                              <a:ext cx="0" cy="108033"/>
                            </a:xfrm>
                            <a:prstGeom prst="line">
                              <a:avLst/>
                            </a:prstGeom>
                            <a:noFill/>
                            <a:ln w="9525" cap="flat" cmpd="sng" algn="ctr">
                              <a:solidFill>
                                <a:sysClr val="windowText" lastClr="000000"/>
                              </a:solidFill>
                              <a:prstDash val="solid"/>
                            </a:ln>
                            <a:effectLst/>
                          </wps:spPr>
                          <wps:bodyPr/>
                        </wps:wsp>
                        <wps:wsp>
                          <wps:cNvPr id="579" name="Gerade Verbindung 256"/>
                          <wps:cNvCnPr/>
                          <wps:spPr>
                            <a:xfrm>
                              <a:off x="4652236" y="3641784"/>
                              <a:ext cx="0" cy="108033"/>
                            </a:xfrm>
                            <a:prstGeom prst="line">
                              <a:avLst/>
                            </a:prstGeom>
                            <a:noFill/>
                            <a:ln w="9525" cap="flat" cmpd="sng" algn="ctr">
                              <a:solidFill>
                                <a:sysClr val="windowText" lastClr="000000"/>
                              </a:solidFill>
                              <a:prstDash val="solid"/>
                            </a:ln>
                            <a:effectLst/>
                          </wps:spPr>
                          <wps:bodyPr/>
                        </wps:wsp>
                        <wps:wsp>
                          <wps:cNvPr id="580" name="Gerade Verbindung 257"/>
                          <wps:cNvCnPr/>
                          <wps:spPr>
                            <a:xfrm>
                              <a:off x="5857489" y="3644961"/>
                              <a:ext cx="0" cy="108033"/>
                            </a:xfrm>
                            <a:prstGeom prst="line">
                              <a:avLst/>
                            </a:prstGeom>
                            <a:noFill/>
                            <a:ln w="9525" cap="flat" cmpd="sng" algn="ctr">
                              <a:solidFill>
                                <a:sysClr val="windowText" lastClr="000000"/>
                              </a:solidFill>
                              <a:prstDash val="solid"/>
                            </a:ln>
                            <a:effectLst/>
                          </wps:spPr>
                          <wps:bodyPr/>
                        </wps:wsp>
                        <wps:wsp>
                          <wps:cNvPr id="581" name="Gerade Verbindung 258"/>
                          <wps:cNvCnPr/>
                          <wps:spPr>
                            <a:xfrm>
                              <a:off x="5925770" y="3643372"/>
                              <a:ext cx="0" cy="108033"/>
                            </a:xfrm>
                            <a:prstGeom prst="line">
                              <a:avLst/>
                            </a:prstGeom>
                            <a:pattFill prst="pct20"/>
                            <a:ln w="9525" cap="flat" cmpd="sng" algn="ctr">
                              <a:solidFill>
                                <a:sysClr val="windowText" lastClr="000000"/>
                              </a:solidFill>
                              <a:prstDash val="solid"/>
                            </a:ln>
                            <a:effectLst/>
                          </wps:spPr>
                          <wps:bodyPr/>
                        </wps:wsp>
                        <wps:wsp>
                          <wps:cNvPr id="582" name="Rectangle 47" descr="Kugeln"/>
                          <wps:cNvSpPr>
                            <a:spLocks noChangeAspect="1" noChangeArrowheads="1"/>
                          </wps:cNvSpPr>
                          <wps:spPr bwMode="auto">
                            <a:xfrm rot="-5400000">
                              <a:off x="2981558" y="3661240"/>
                              <a:ext cx="64327" cy="118374"/>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s:wsp>
                          <wps:cNvPr id="583" name="Rectangle 47" descr="Kugeln"/>
                          <wps:cNvSpPr>
                            <a:spLocks noChangeAspect="1" noChangeArrowheads="1"/>
                          </wps:cNvSpPr>
                          <wps:spPr bwMode="auto">
                            <a:xfrm rot="-5400000">
                              <a:off x="5997361" y="3662248"/>
                              <a:ext cx="64327" cy="118374"/>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g:grpSp>
                      <wpg:grpSp>
                        <wpg:cNvPr id="584" name="Gruppieren 47"/>
                        <wpg:cNvGrpSpPr>
                          <a:grpSpLocks/>
                        </wpg:cNvGrpSpPr>
                        <wpg:grpSpPr bwMode="auto">
                          <a:xfrm>
                            <a:off x="4446588" y="3430565"/>
                            <a:ext cx="117475" cy="152399"/>
                            <a:chOff x="4446588" y="3430587"/>
                            <a:chExt cx="118374" cy="152112"/>
                          </a:xfrm>
                        </wpg:grpSpPr>
                        <wps:wsp>
                          <wps:cNvPr id="585" name="Rectangle 47" descr="Kugeln"/>
                          <wps:cNvSpPr>
                            <a:spLocks noChangeAspect="1" noChangeArrowheads="1"/>
                          </wps:cNvSpPr>
                          <wps:spPr bwMode="auto">
                            <a:xfrm>
                              <a:off x="4477664" y="3469998"/>
                              <a:ext cx="55808" cy="112701"/>
                            </a:xfrm>
                            <a:prstGeom prst="rect">
                              <a:avLst/>
                            </a:pr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86" name="Rectangle 47" descr="Kugeln"/>
                          <wps:cNvSpPr>
                            <a:spLocks noChangeAspect="1" noChangeArrowheads="1"/>
                          </wps:cNvSpPr>
                          <wps:spPr bwMode="auto">
                            <a:xfrm rot="-5400000">
                              <a:off x="4480134" y="3397041"/>
                              <a:ext cx="51282" cy="118374"/>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g:grpSp>
                      <wpg:grpSp>
                        <wpg:cNvPr id="587" name="Gruppieren 48"/>
                        <wpg:cNvGrpSpPr>
                          <a:grpSpLocks/>
                        </wpg:cNvGrpSpPr>
                        <wpg:grpSpPr bwMode="auto">
                          <a:xfrm>
                            <a:off x="2348124" y="3484572"/>
                            <a:ext cx="4334264" cy="725490"/>
                            <a:chOff x="2348124" y="3484562"/>
                            <a:chExt cx="4333916" cy="725604"/>
                          </a:xfrm>
                        </wpg:grpSpPr>
                        <wpg:grpSp>
                          <wpg:cNvPr id="588" name="Gruppieren 131"/>
                          <wpg:cNvGrpSpPr>
                            <a:grpSpLocks/>
                          </wpg:cNvGrpSpPr>
                          <wpg:grpSpPr bwMode="auto">
                            <a:xfrm>
                              <a:off x="3721324" y="3484562"/>
                              <a:ext cx="1528777" cy="725604"/>
                              <a:chOff x="3721324" y="3484562"/>
                              <a:chExt cx="1528777" cy="725604"/>
                            </a:xfrm>
                          </wpg:grpSpPr>
                          <wps:wsp>
                            <wps:cNvPr id="589" name="Gerade Verbindung 206"/>
                            <wps:cNvCnPr/>
                            <wps:spPr>
                              <a:xfrm>
                                <a:off x="4478569" y="3486150"/>
                                <a:ext cx="0" cy="71448"/>
                              </a:xfrm>
                              <a:prstGeom prst="line">
                                <a:avLst/>
                              </a:prstGeom>
                              <a:noFill/>
                              <a:ln w="9525" cap="flat" cmpd="sng" algn="ctr">
                                <a:solidFill>
                                  <a:sysClr val="windowText" lastClr="000000"/>
                                </a:solidFill>
                                <a:prstDash val="solid"/>
                              </a:ln>
                              <a:effectLst/>
                            </wps:spPr>
                            <wps:bodyPr/>
                          </wps:wsp>
                          <wps:wsp>
                            <wps:cNvPr id="590" name="Gerade Verbindung 207"/>
                            <wps:cNvCnPr/>
                            <wps:spPr>
                              <a:xfrm>
                                <a:off x="4534131" y="3484562"/>
                                <a:ext cx="0" cy="71449"/>
                              </a:xfrm>
                              <a:prstGeom prst="line">
                                <a:avLst/>
                              </a:prstGeom>
                              <a:noFill/>
                              <a:ln w="9525" cap="flat" cmpd="sng" algn="ctr">
                                <a:solidFill>
                                  <a:sysClr val="windowText" lastClr="000000"/>
                                </a:solidFill>
                                <a:prstDash val="solid"/>
                              </a:ln>
                              <a:effectLst/>
                            </wps:spPr>
                            <wps:bodyPr/>
                          </wps:wsp>
                          <wps:wsp>
                            <wps:cNvPr id="591" name="Gerade Verbindung 396"/>
                            <wps:cNvCnPr/>
                            <wps:spPr>
                              <a:xfrm>
                                <a:off x="3721324" y="3746542"/>
                                <a:ext cx="0" cy="463624"/>
                              </a:xfrm>
                              <a:prstGeom prst="line">
                                <a:avLst/>
                              </a:prstGeom>
                              <a:noFill/>
                              <a:ln w="9525" cap="flat" cmpd="sng" algn="ctr">
                                <a:solidFill>
                                  <a:sysClr val="windowText" lastClr="000000"/>
                                </a:solidFill>
                                <a:prstDash val="solid"/>
                              </a:ln>
                              <a:effectLst/>
                            </wps:spPr>
                            <wps:bodyPr/>
                          </wps:wsp>
                          <wps:wsp>
                            <wps:cNvPr id="592" name="Gerade Verbindung 397"/>
                            <wps:cNvCnPr/>
                            <wps:spPr>
                              <a:xfrm>
                                <a:off x="5250101" y="3746542"/>
                                <a:ext cx="0" cy="462036"/>
                              </a:xfrm>
                              <a:prstGeom prst="line">
                                <a:avLst/>
                              </a:prstGeom>
                              <a:noFill/>
                              <a:ln w="9525" cap="flat" cmpd="sng" algn="ctr">
                                <a:solidFill>
                                  <a:sysClr val="windowText" lastClr="000000"/>
                                </a:solidFill>
                                <a:prstDash val="solid"/>
                              </a:ln>
                              <a:effectLst/>
                            </wps:spPr>
                            <wps:bodyPr/>
                          </wps:wsp>
                        </wpg:grpSp>
                        <wps:wsp>
                          <wps:cNvPr id="593" name="Gerade Verbindung 269"/>
                          <wps:cNvCnPr/>
                          <wps:spPr>
                            <a:xfrm>
                              <a:off x="6682040" y="3706848"/>
                              <a:ext cx="0" cy="41282"/>
                            </a:xfrm>
                            <a:prstGeom prst="line">
                              <a:avLst/>
                            </a:prstGeom>
                            <a:noFill/>
                            <a:ln w="38100" cap="flat" cmpd="sng" algn="ctr">
                              <a:solidFill>
                                <a:sysClr val="windowText" lastClr="000000"/>
                              </a:solidFill>
                              <a:prstDash val="solid"/>
                            </a:ln>
                            <a:effectLst/>
                          </wps:spPr>
                          <wps:bodyPr/>
                        </wps:wsp>
                        <wps:wsp>
                          <wps:cNvPr id="594" name="Gerade Verbindung 268"/>
                          <wps:cNvCnPr/>
                          <wps:spPr>
                            <a:xfrm>
                              <a:off x="2348124" y="3710023"/>
                              <a:ext cx="0" cy="41282"/>
                            </a:xfrm>
                            <a:prstGeom prst="line">
                              <a:avLst/>
                            </a:prstGeom>
                            <a:noFill/>
                            <a:ln w="38100" cap="flat" cmpd="sng" algn="ctr">
                              <a:solidFill>
                                <a:sysClr val="windowText" lastClr="000000"/>
                              </a:solidFill>
                              <a:prstDash val="solid"/>
                            </a:ln>
                            <a:effectLst/>
                          </wps:spPr>
                          <wps:bodyPr/>
                        </wps:wsp>
                      </wpg:grpSp>
                      <wpg:grpSp>
                        <wpg:cNvPr id="595" name="Gruppieren 49"/>
                        <wpg:cNvGrpSpPr>
                          <a:grpSpLocks/>
                        </wpg:cNvGrpSpPr>
                        <wpg:grpSpPr bwMode="auto">
                          <a:xfrm>
                            <a:off x="2308736" y="2698753"/>
                            <a:ext cx="4322290" cy="1246987"/>
                            <a:chOff x="2308746" y="2698752"/>
                            <a:chExt cx="4321981" cy="1247725"/>
                          </a:xfrm>
                        </wpg:grpSpPr>
                        <wpg:grpSp>
                          <wpg:cNvPr id="596" name="Gruppieren 118"/>
                          <wpg:cNvGrpSpPr>
                            <a:grpSpLocks/>
                          </wpg:cNvGrpSpPr>
                          <wpg:grpSpPr bwMode="auto">
                            <a:xfrm>
                              <a:off x="2500534" y="2698752"/>
                              <a:ext cx="4130193" cy="1247725"/>
                              <a:chOff x="2500534" y="2698752"/>
                              <a:chExt cx="4130193" cy="1247725"/>
                            </a:xfrm>
                          </wpg:grpSpPr>
                          <wps:wsp>
                            <wps:cNvPr id="597" name="Gerade Verbindung mit Pfeil 122"/>
                            <wps:cNvCnPr/>
                            <wps:spPr>
                              <a:xfrm rot="16200000">
                                <a:off x="4146592" y="3062505"/>
                                <a:ext cx="727505" cy="0"/>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598" name="Gerade Verbindung mit Pfeil 123"/>
                            <wps:cNvCnPr/>
                            <wps:spPr>
                              <a:xfrm rot="16200000" flipH="1" flipV="1">
                                <a:off x="4244433" y="2798184"/>
                                <a:ext cx="1588" cy="539760"/>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599" name="Gerade Verbindung mit Pfeil 124"/>
                            <wps:cNvCnPr/>
                            <wps:spPr>
                              <a:xfrm flipH="1">
                                <a:off x="2500534" y="3577159"/>
                                <a:ext cx="463558" cy="0"/>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600" name="Text Box 63"/>
                            <wps:cNvSpPr txBox="1">
                              <a:spLocks noChangeAspect="1" noChangeArrowheads="1"/>
                            </wps:cNvSpPr>
                            <wps:spPr bwMode="auto">
                              <a:xfrm>
                                <a:off x="5921385" y="3553532"/>
                                <a:ext cx="709342" cy="392945"/>
                              </a:xfrm>
                              <a:prstGeom prst="rect">
                                <a:avLst/>
                              </a:prstGeom>
                              <a:noFill/>
                              <a:ln w="9525">
                                <a:noFill/>
                                <a:miter lim="800000"/>
                                <a:headEnd/>
                                <a:tailEnd/>
                              </a:ln>
                            </wps:spPr>
                            <wps:txbx>
                              <w:txbxContent>
                                <w:p w14:paraId="5877841F" w14:textId="77777777" w:rsidR="00045B19" w:rsidRDefault="00045B19" w:rsidP="00872FCE">
                                  <w:pPr>
                                    <w:spacing w:after="200"/>
                                    <w:textAlignment w:val="baseline"/>
                                  </w:pPr>
                                  <w:r>
                                    <w:t>&gt; 2.50 m</w:t>
                                  </w:r>
                                </w:p>
                              </w:txbxContent>
                            </wps:txbx>
                            <wps:bodyPr wrap="square" lIns="75888" tIns="37944" rIns="75888" bIns="37944">
                              <a:spAutoFit/>
                            </wps:bodyPr>
                          </wps:wsp>
                          <wps:wsp>
                            <wps:cNvPr id="601" name="Text Box 63"/>
                            <wps:cNvSpPr txBox="1">
                              <a:spLocks noChangeAspect="1" noChangeArrowheads="1"/>
                            </wps:cNvSpPr>
                            <wps:spPr bwMode="auto">
                              <a:xfrm>
                                <a:off x="4550679" y="3321736"/>
                                <a:ext cx="746855" cy="392945"/>
                              </a:xfrm>
                              <a:prstGeom prst="rect">
                                <a:avLst/>
                              </a:prstGeom>
                              <a:noFill/>
                              <a:ln w="9525">
                                <a:noFill/>
                                <a:miter lim="800000"/>
                                <a:headEnd/>
                                <a:tailEnd/>
                              </a:ln>
                            </wps:spPr>
                            <wps:txbx>
                              <w:txbxContent>
                                <w:p w14:paraId="37F250B9" w14:textId="77777777" w:rsidR="00045B19" w:rsidRDefault="00045B19" w:rsidP="00872FCE">
                                  <w:pPr>
                                    <w:spacing w:after="200"/>
                                    <w:textAlignment w:val="baseline"/>
                                  </w:pPr>
                                  <w:r>
                                    <w:t>&gt; 2.50 m</w:t>
                                  </w:r>
                                </w:p>
                              </w:txbxContent>
                            </wps:txbx>
                            <wps:bodyPr wrap="square" lIns="75888" tIns="37944" rIns="75888" bIns="37944">
                              <a:spAutoFit/>
                            </wps:bodyPr>
                          </wps:wsp>
                          <wps:wsp>
                            <wps:cNvPr id="602" name="Text Box 63"/>
                            <wps:cNvSpPr txBox="1">
                              <a:spLocks noChangeAspect="1" noChangeArrowheads="1"/>
                            </wps:cNvSpPr>
                            <wps:spPr bwMode="auto">
                              <a:xfrm>
                                <a:off x="5118647" y="3320802"/>
                                <a:ext cx="716159" cy="392892"/>
                              </a:xfrm>
                              <a:prstGeom prst="rect">
                                <a:avLst/>
                              </a:prstGeom>
                              <a:noFill/>
                              <a:ln w="9525">
                                <a:noFill/>
                                <a:miter lim="800000"/>
                                <a:headEnd/>
                                <a:tailEnd/>
                              </a:ln>
                            </wps:spPr>
                            <wps:txbx>
                              <w:txbxContent>
                                <w:p w14:paraId="01844E4F" w14:textId="77777777" w:rsidR="00045B19" w:rsidRDefault="00045B19" w:rsidP="00872FCE">
                                  <w:pPr>
                                    <w:spacing w:after="200"/>
                                    <w:textAlignment w:val="baseline"/>
                                  </w:pPr>
                                  <w:r>
                                    <w:t>&gt; 1.50 m</w:t>
                                  </w:r>
                                </w:p>
                              </w:txbxContent>
                            </wps:txbx>
                            <wps:bodyPr lIns="75888" tIns="37944" rIns="75888" bIns="37944">
                              <a:spAutoFit/>
                            </wps:bodyPr>
                          </wps:wsp>
                          <wps:wsp>
                            <wps:cNvPr id="603" name="Text Box 63"/>
                            <wps:cNvSpPr txBox="1">
                              <a:spLocks noChangeAspect="1" noChangeArrowheads="1"/>
                            </wps:cNvSpPr>
                            <wps:spPr bwMode="auto">
                              <a:xfrm>
                                <a:off x="4465769" y="2814238"/>
                                <a:ext cx="596801" cy="392892"/>
                              </a:xfrm>
                              <a:prstGeom prst="rect">
                                <a:avLst/>
                              </a:prstGeom>
                              <a:noFill/>
                              <a:ln w="9525">
                                <a:noFill/>
                                <a:miter lim="800000"/>
                                <a:headEnd/>
                                <a:tailEnd/>
                              </a:ln>
                            </wps:spPr>
                            <wps:txbx>
                              <w:txbxContent>
                                <w:p w14:paraId="2A411562" w14:textId="77777777" w:rsidR="00045B19" w:rsidRDefault="00045B19" w:rsidP="00872FCE">
                                  <w:pPr>
                                    <w:spacing w:after="200"/>
                                    <w:textAlignment w:val="baseline"/>
                                  </w:pPr>
                                  <w:r>
                                    <w:t>4.00 m</w:t>
                                  </w:r>
                                </w:p>
                              </w:txbxContent>
                            </wps:txbx>
                            <wps:bodyPr lIns="75888" tIns="37944" rIns="75888" bIns="37944">
                              <a:spAutoFit/>
                            </wps:bodyPr>
                          </wps:wsp>
                          <wps:wsp>
                            <wps:cNvPr id="604" name="Text Box 63"/>
                            <wps:cNvSpPr txBox="1">
                              <a:spLocks noChangeAspect="1" noChangeArrowheads="1"/>
                            </wps:cNvSpPr>
                            <wps:spPr bwMode="auto">
                              <a:xfrm>
                                <a:off x="4002920" y="3045492"/>
                                <a:ext cx="596801" cy="392892"/>
                              </a:xfrm>
                              <a:prstGeom prst="rect">
                                <a:avLst/>
                              </a:prstGeom>
                              <a:noFill/>
                              <a:ln w="9525">
                                <a:noFill/>
                                <a:miter lim="800000"/>
                                <a:headEnd/>
                                <a:tailEnd/>
                              </a:ln>
                            </wps:spPr>
                            <wps:txbx>
                              <w:txbxContent>
                                <w:p w14:paraId="6A381A76" w14:textId="77777777" w:rsidR="00045B19" w:rsidRDefault="00045B19" w:rsidP="00872FCE">
                                  <w:pPr>
                                    <w:spacing w:after="200"/>
                                    <w:textAlignment w:val="baseline"/>
                                  </w:pPr>
                                  <w:r>
                                    <w:t>3.00 m</w:t>
                                  </w:r>
                                </w:p>
                              </w:txbxContent>
                            </wps:txbx>
                            <wps:bodyPr lIns="75888" tIns="37944" rIns="75888" bIns="37944">
                              <a:spAutoFit/>
                            </wps:bodyPr>
                          </wps:wsp>
                          <wps:wsp>
                            <wps:cNvPr id="605" name="Gerade Verbindung mit Pfeil 130"/>
                            <wps:cNvCnPr/>
                            <wps:spPr>
                              <a:xfrm rot="16200000" flipH="1">
                                <a:off x="4836449" y="3514416"/>
                                <a:ext cx="463824" cy="1588"/>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g:grpSp>
                        <wps:wsp>
                          <wps:cNvPr id="606" name="Gerade Verbindung mit Pfeil 119"/>
                          <wps:cNvCnPr/>
                          <wps:spPr>
                            <a:xfrm rot="5400000" flipH="1">
                              <a:off x="5495327" y="3430229"/>
                              <a:ext cx="276389" cy="1588"/>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607" name="Gerade Verbindung mit Pfeil 120"/>
                          <wps:cNvCnPr/>
                          <wps:spPr>
                            <a:xfrm flipH="1">
                              <a:off x="6081999" y="3578747"/>
                              <a:ext cx="463558" cy="1588"/>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608" name="Text Box 63"/>
                          <wps:cNvSpPr txBox="1">
                            <a:spLocks noChangeAspect="1" noChangeArrowheads="1"/>
                          </wps:cNvSpPr>
                          <wps:spPr bwMode="auto">
                            <a:xfrm>
                              <a:off x="2308746" y="3548422"/>
                              <a:ext cx="800737" cy="392945"/>
                            </a:xfrm>
                            <a:prstGeom prst="rect">
                              <a:avLst/>
                            </a:prstGeom>
                            <a:noFill/>
                            <a:ln w="9525">
                              <a:noFill/>
                              <a:miter lim="800000"/>
                              <a:headEnd/>
                              <a:tailEnd/>
                            </a:ln>
                          </wps:spPr>
                          <wps:txbx>
                            <w:txbxContent>
                              <w:p w14:paraId="3654506A" w14:textId="77777777" w:rsidR="00045B19" w:rsidRDefault="00045B19" w:rsidP="00872FCE">
                                <w:pPr>
                                  <w:spacing w:after="200"/>
                                  <w:textAlignment w:val="baseline"/>
                                </w:pPr>
                                <w:r>
                                  <w:t>&gt; 2.50 m</w:t>
                                </w:r>
                              </w:p>
                            </w:txbxContent>
                          </wps:txbx>
                          <wps:bodyPr wrap="square" lIns="75888" tIns="37944" rIns="75888" bIns="37944">
                            <a:spAutoFit/>
                          </wps:bodyPr>
                        </wps:wsp>
                      </wpg:grpSp>
                      <wps:wsp>
                        <wps:cNvPr id="609" name="Text Box 63"/>
                        <wps:cNvSpPr txBox="1">
                          <a:spLocks noChangeAspect="1" noChangeArrowheads="1"/>
                        </wps:cNvSpPr>
                        <wps:spPr bwMode="auto">
                          <a:xfrm>
                            <a:off x="5069659" y="2743814"/>
                            <a:ext cx="596162" cy="392659"/>
                          </a:xfrm>
                          <a:prstGeom prst="rect">
                            <a:avLst/>
                          </a:prstGeom>
                          <a:noFill/>
                          <a:ln w="9525">
                            <a:noFill/>
                            <a:miter lim="800000"/>
                            <a:headEnd/>
                            <a:tailEnd/>
                          </a:ln>
                        </wps:spPr>
                        <wps:txbx>
                          <w:txbxContent>
                            <w:p w14:paraId="50D796F1" w14:textId="77777777" w:rsidR="00045B19" w:rsidRDefault="00045B19" w:rsidP="00872FCE">
                              <w:pPr>
                                <w:spacing w:after="200"/>
                                <w:textAlignment w:val="baseline"/>
                              </w:pPr>
                              <w:r>
                                <w:t>3.00 m</w:t>
                              </w:r>
                            </w:p>
                          </w:txbxContent>
                        </wps:txbx>
                        <wps:bodyPr lIns="75888" tIns="37944" rIns="75888" bIns="37944">
                          <a:spAutoFit/>
                        </wps:bodyPr>
                      </wps:wsp>
                      <wps:wsp>
                        <wps:cNvPr id="610" name="Gerade Verbindung mit Pfeil 51"/>
                        <wps:cNvCnPr/>
                        <wps:spPr>
                          <a:xfrm>
                            <a:off x="2362412" y="3435350"/>
                            <a:ext cx="2173483" cy="3175"/>
                          </a:xfrm>
                          <a:prstGeom prst="straightConnector1">
                            <a:avLst/>
                          </a:prstGeom>
                          <a:noFill/>
                          <a:ln w="9525" cap="flat" cmpd="sng" algn="ctr">
                            <a:solidFill>
                              <a:sysClr val="windowText" lastClr="000000"/>
                            </a:solidFill>
                            <a:prstDash val="solid"/>
                            <a:headEnd type="arrow" w="med" len="med"/>
                            <a:tailEnd type="arrow" w="med" len="med"/>
                          </a:ln>
                          <a:effectLst/>
                        </wps:spPr>
                        <wps:bodyPr/>
                      </wps:wsp>
                      <wps:wsp>
                        <wps:cNvPr id="611" name="Text Box 63"/>
                        <wps:cNvSpPr txBox="1">
                          <a:spLocks noChangeAspect="1" noChangeArrowheads="1"/>
                        </wps:cNvSpPr>
                        <wps:spPr bwMode="auto">
                          <a:xfrm>
                            <a:off x="3277367" y="3255503"/>
                            <a:ext cx="815797" cy="382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5E65D1" w14:textId="77777777" w:rsidR="00045B19" w:rsidRDefault="00045B19" w:rsidP="00872FCE">
                              <w:pPr>
                                <w:spacing w:after="200"/>
                                <w:textAlignment w:val="baseline"/>
                              </w:pPr>
                              <w:r>
                                <w:t>&gt; 6.00 m</w:t>
                              </w:r>
                            </w:p>
                          </w:txbxContent>
                        </wps:txbx>
                        <wps:bodyPr lIns="75888" tIns="37944" rIns="75888" bIns="37944">
                          <a:spAutoFit/>
                        </wps:bodyPr>
                      </wps:wsp>
                      <wps:wsp>
                        <wps:cNvPr id="612" name="Line 16" descr="Große Konfetti"/>
                        <wps:cNvCnPr/>
                        <wps:spPr bwMode="auto">
                          <a:xfrm rot="2212194">
                            <a:off x="2322513" y="3657600"/>
                            <a:ext cx="38100" cy="50800"/>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s:wsp>
                        <wps:cNvPr id="613" name="Line 17" descr="Große Konfetti"/>
                        <wps:cNvCnPr/>
                        <wps:spPr bwMode="auto">
                          <a:xfrm rot="19387806" flipV="1">
                            <a:off x="2320925" y="3763962"/>
                            <a:ext cx="39688" cy="53975"/>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s:wsp>
                        <wps:cNvPr id="614" name="Line 16" descr="Große Konfetti"/>
                        <wps:cNvCnPr/>
                        <wps:spPr bwMode="auto">
                          <a:xfrm rot="2212194">
                            <a:off x="6667500" y="3646487"/>
                            <a:ext cx="38100" cy="50800"/>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s:wsp>
                        <wps:cNvPr id="615" name="Line 17" descr="Große Konfetti"/>
                        <wps:cNvCnPr/>
                        <wps:spPr bwMode="auto">
                          <a:xfrm rot="19387806" flipV="1">
                            <a:off x="6665913" y="3762375"/>
                            <a:ext cx="39687" cy="53975"/>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g:grpSp>
                        <wpg:cNvPr id="616" name="Group 20"/>
                        <wpg:cNvGrpSpPr>
                          <a:grpSpLocks/>
                        </wpg:cNvGrpSpPr>
                        <wpg:grpSpPr bwMode="auto">
                          <a:xfrm>
                            <a:off x="-1" y="1409700"/>
                            <a:ext cx="2311401" cy="746125"/>
                            <a:chOff x="0" y="1409700"/>
                            <a:chExt cx="3641" cy="1175"/>
                          </a:xfrm>
                        </wpg:grpSpPr>
                        <wps:wsp>
                          <wps:cNvPr id="617" name="Rectangle 21"/>
                          <wps:cNvSpPr>
                            <a:spLocks noChangeArrowheads="1"/>
                          </wps:cNvSpPr>
                          <wps:spPr bwMode="auto">
                            <a:xfrm>
                              <a:off x="1415" y="1409888"/>
                              <a:ext cx="2112" cy="987"/>
                            </a:xfrm>
                            <a:prstGeom prst="rect">
                              <a:avLst/>
                            </a:prstGeom>
                            <a:solidFill>
                              <a:srgbClr val="FFFFFF"/>
                            </a:solidFill>
                            <a:ln w="9525">
                              <a:solidFill>
                                <a:srgbClr val="000000"/>
                              </a:solidFill>
                              <a:miter lim="800000"/>
                              <a:headEnd/>
                              <a:tailEnd/>
                            </a:ln>
                          </wps:spPr>
                          <wps:bodyPr/>
                        </wps:wsp>
                        <wps:wsp>
                          <wps:cNvPr id="618" name="Arc 22"/>
                          <wps:cNvSpPr>
                            <a:spLocks/>
                          </wps:cNvSpPr>
                          <wps:spPr bwMode="auto">
                            <a:xfrm rot="10671234" flipV="1">
                              <a:off x="8" y="1409910"/>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619" name="Arc 23"/>
                          <wps:cNvSpPr>
                            <a:spLocks/>
                          </wps:cNvSpPr>
                          <wps:spPr bwMode="auto">
                            <a:xfrm rot="-10671234">
                              <a:off x="0" y="1410607"/>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620" name="AutoShape 24"/>
                          <wps:cNvCnPr>
                            <a:cxnSpLocks noChangeShapeType="1"/>
                          </wps:cNvCnPr>
                          <wps:spPr bwMode="auto">
                            <a:xfrm flipH="1">
                              <a:off x="4" y="1410177"/>
                              <a:ext cx="8" cy="4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1" name="Rectangle 25" descr="5%"/>
                          <wps:cNvSpPr>
                            <a:spLocks noChangeArrowheads="1"/>
                          </wps:cNvSpPr>
                          <wps:spPr bwMode="auto">
                            <a:xfrm>
                              <a:off x="1967" y="1409902"/>
                              <a:ext cx="1674" cy="962"/>
                            </a:xfrm>
                            <a:prstGeom prst="rect">
                              <a:avLst/>
                            </a:prstGeom>
                            <a:blipFill dpi="0" rotWithShape="0">
                              <a:blip r:embed="rId2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622" name="Rectangle 26"/>
                          <wps:cNvSpPr>
                            <a:spLocks noChangeArrowheads="1"/>
                          </wps:cNvSpPr>
                          <wps:spPr bwMode="auto">
                            <a:xfrm>
                              <a:off x="1288" y="1410018"/>
                              <a:ext cx="2148" cy="734"/>
                            </a:xfrm>
                            <a:prstGeom prst="rect">
                              <a:avLst/>
                            </a:prstGeom>
                            <a:solidFill>
                              <a:srgbClr val="FFFFFF"/>
                            </a:solidFill>
                            <a:ln w="9525">
                              <a:solidFill>
                                <a:srgbClr val="000000"/>
                              </a:solidFill>
                              <a:miter lim="800000"/>
                              <a:headEnd/>
                              <a:tailEnd/>
                            </a:ln>
                          </wps:spPr>
                          <wps:bodyPr/>
                        </wps:wsp>
                        <wps:wsp>
                          <wps:cNvPr id="623" name="Rectangle 27"/>
                          <wps:cNvSpPr>
                            <a:spLocks noChangeArrowheads="1"/>
                          </wps:cNvSpPr>
                          <wps:spPr bwMode="auto">
                            <a:xfrm>
                              <a:off x="3255" y="1409986"/>
                              <a:ext cx="231" cy="797"/>
                            </a:xfrm>
                            <a:prstGeom prst="rect">
                              <a:avLst/>
                            </a:prstGeom>
                            <a:solidFill>
                              <a:srgbClr val="FFFFFF"/>
                            </a:solidFill>
                            <a:ln w="38100">
                              <a:solidFill>
                                <a:srgbClr val="5A5A5A"/>
                              </a:solidFill>
                              <a:miter lim="800000"/>
                              <a:headEnd/>
                              <a:tailEnd/>
                            </a:ln>
                          </wps:spPr>
                          <wps:bodyPr/>
                        </wps:wsp>
                        <wps:wsp>
                          <wps:cNvPr id="624" name="Rectangle 28"/>
                          <wps:cNvSpPr>
                            <a:spLocks noChangeArrowheads="1"/>
                          </wps:cNvSpPr>
                          <wps:spPr bwMode="auto">
                            <a:xfrm>
                              <a:off x="2793" y="1410018"/>
                              <a:ext cx="660" cy="734"/>
                            </a:xfrm>
                            <a:prstGeom prst="rect">
                              <a:avLst/>
                            </a:prstGeom>
                            <a:solidFill>
                              <a:srgbClr val="D8D8D8"/>
                            </a:solidFill>
                            <a:ln w="9525">
                              <a:solidFill>
                                <a:srgbClr val="000000"/>
                              </a:solidFill>
                              <a:miter lim="800000"/>
                              <a:headEnd/>
                              <a:tailEnd/>
                            </a:ln>
                          </wps:spPr>
                          <wps:bodyPr/>
                        </wps:wsp>
                        <wps:wsp>
                          <wps:cNvPr id="625" name="AutoShape 29"/>
                          <wps:cNvSpPr>
                            <a:spLocks noChangeArrowheads="1"/>
                          </wps:cNvSpPr>
                          <wps:spPr bwMode="auto">
                            <a:xfrm rot="5400000">
                              <a:off x="585" y="1410003"/>
                              <a:ext cx="736" cy="76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0 w 21600"/>
                                <a:gd name="T13" fmla="*/ 4495 h 21600"/>
                                <a:gd name="T14" fmla="*/ 17110 w 21600"/>
                                <a:gd name="T15" fmla="*/ 1710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9525">
                              <a:solidFill>
                                <a:srgbClr val="000000"/>
                              </a:solidFill>
                              <a:miter lim="800000"/>
                              <a:headEnd/>
                              <a:tailEnd/>
                            </a:ln>
                          </wps:spPr>
                          <wps:bodyPr/>
                        </wps:wsp>
                        <wps:wsp>
                          <wps:cNvPr id="626" name="Rectangle 30"/>
                          <wps:cNvSpPr>
                            <a:spLocks noChangeAspect="1" noChangeArrowheads="1"/>
                          </wps:cNvSpPr>
                          <wps:spPr bwMode="auto">
                            <a:xfrm>
                              <a:off x="1323" y="1410034"/>
                              <a:ext cx="75" cy="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627" name="Rectangle 31"/>
                          <wps:cNvSpPr>
                            <a:spLocks noChangeArrowheads="1"/>
                          </wps:cNvSpPr>
                          <wps:spPr bwMode="auto">
                            <a:xfrm>
                              <a:off x="1306" y="1409902"/>
                              <a:ext cx="257" cy="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628" name="Text Box 32"/>
                          <wps:cNvSpPr txBox="1">
                            <a:spLocks noChangeArrowheads="1"/>
                          </wps:cNvSpPr>
                          <wps:spPr bwMode="auto">
                            <a:xfrm>
                              <a:off x="2695" y="1410118"/>
                              <a:ext cx="834" cy="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CC4D3" w14:textId="77777777" w:rsidR="00045B19" w:rsidRPr="0003534E" w:rsidRDefault="00045B19" w:rsidP="00872FCE">
                                <w:pPr>
                                  <w:textAlignment w:val="baseline"/>
                                  <w:rPr>
                                    <w:rFonts w:ascii="Arial" w:hAnsi="Arial" w:cs="Arial"/>
                                    <w:color w:val="000000" w:themeColor="text1"/>
                                    <w:kern w:val="24"/>
                                    <w:sz w:val="10"/>
                                    <w:szCs w:val="10"/>
                                  </w:rPr>
                                </w:pPr>
                                <w:r w:rsidRPr="0003534E">
                                  <w:rPr>
                                    <w:sz w:val="10"/>
                                    <w:szCs w:val="10"/>
                                  </w:rPr>
                                  <w:t>Mobile wheelhouse</w:t>
                                </w:r>
                              </w:p>
                              <w:p w14:paraId="67F7866D" w14:textId="77777777" w:rsidR="00045B19" w:rsidRPr="007211B9" w:rsidRDefault="00045B19" w:rsidP="00872FCE">
                                <w:pPr>
                                  <w:textAlignment w:val="baseline"/>
                                </w:pPr>
                              </w:p>
                            </w:txbxContent>
                          </wps:txbx>
                          <wps:bodyPr/>
                        </wps:wsp>
                        <wpg:grpSp>
                          <wpg:cNvPr id="629" name="Group 33"/>
                          <wpg:cNvGrpSpPr>
                            <a:grpSpLocks/>
                          </wpg:cNvGrpSpPr>
                          <wpg:grpSpPr bwMode="auto">
                            <a:xfrm>
                              <a:off x="3253" y="1409700"/>
                              <a:ext cx="183" cy="135"/>
                              <a:chOff x="3253" y="1409700"/>
                              <a:chExt cx="183" cy="135"/>
                            </a:xfrm>
                          </wpg:grpSpPr>
                          <wps:wsp>
                            <wps:cNvPr id="630" name="Line 34"/>
                            <wps:cNvCnPr/>
                            <wps:spPr bwMode="auto">
                              <a:xfrm rot="7612194">
                                <a:off x="3277" y="1409676"/>
                                <a:ext cx="135" cy="183"/>
                              </a:xfrm>
                              <a:prstGeom prst="line">
                                <a:avLst/>
                              </a:prstGeom>
                              <a:noFill/>
                              <a:ln w="9525">
                                <a:solidFill>
                                  <a:sysClr val="windowText" lastClr="000000">
                                    <a:lumMod val="65000"/>
                                    <a:lumOff val="35000"/>
                                  </a:sysClr>
                                </a:solidFill>
                                <a:round/>
                                <a:headEnd type="triangle" w="med" len="med"/>
                                <a:tailEnd type="triangle" w="med" len="med"/>
                              </a:ln>
                            </wps:spPr>
                            <wps:bodyPr/>
                          </wps:wsp>
                        </wpg:grpSp>
                        <wps:wsp>
                          <wps:cNvPr id="631" name="Rectangle 35"/>
                          <wps:cNvSpPr>
                            <a:spLocks noChangeArrowheads="1"/>
                          </wps:cNvSpPr>
                          <wps:spPr bwMode="auto">
                            <a:xfrm>
                              <a:off x="1306" y="1410794"/>
                              <a:ext cx="291" cy="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g:grpSp>
                      <wps:wsp>
                        <wps:cNvPr id="632" name="Text Box 36"/>
                        <wps:cNvSpPr txBox="1">
                          <a:spLocks noChangeAspect="1" noChangeArrowheads="1"/>
                        </wps:cNvSpPr>
                        <wps:spPr bwMode="auto">
                          <a:xfrm>
                            <a:off x="59094" y="2334303"/>
                            <a:ext cx="2619375" cy="539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EBE159" w14:textId="77777777" w:rsidR="00045B19" w:rsidRPr="004362CA" w:rsidRDefault="00045B19" w:rsidP="00872FCE">
                              <w:pPr>
                                <w:spacing w:after="200"/>
                                <w:textAlignment w:val="baseline"/>
                              </w:pPr>
                              <w:r>
                                <w:t xml:space="preserve">Protection wall; gas and liquid tight, h: </w:t>
                              </w:r>
                              <w:r w:rsidRPr="006272DD">
                                <w:rPr>
                                  <w:rFonts w:ascii="Arial" w:hAnsi="Arial" w:cstheme="minorBidi"/>
                                  <w:color w:val="7F7F7F" w:themeColor="text1" w:themeTint="80"/>
                                  <w:kern w:val="24"/>
                                  <w:sz w:val="22"/>
                                  <w:szCs w:val="22"/>
                                  <w:u w:val="single"/>
                                </w:rPr>
                                <w:t>&gt;</w:t>
                              </w:r>
                              <w:r>
                                <w:t xml:space="preserve"> 1.00 m above the adjacent cargo tank deck</w:t>
                              </w:r>
                            </w:p>
                          </w:txbxContent>
                        </wps:txbx>
                        <wps:bodyPr lIns="75888" tIns="37944" rIns="75888" bIns="37944"/>
                      </wps:wsp>
                      <wps:wsp>
                        <wps:cNvPr id="633" name="Line 100"/>
                        <wps:cNvCnPr/>
                        <wps:spPr bwMode="auto">
                          <a:xfrm>
                            <a:off x="1541463" y="2678112"/>
                            <a:ext cx="669925" cy="8763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34" name="Gerade Verbindung 503"/>
                        <wps:cNvCnPr/>
                        <wps:spPr>
                          <a:xfrm>
                            <a:off x="2233813" y="1006475"/>
                            <a:ext cx="12701" cy="3670300"/>
                          </a:xfrm>
                          <a:prstGeom prst="line">
                            <a:avLst/>
                          </a:prstGeom>
                          <a:noFill/>
                          <a:ln w="9525" cap="flat" cmpd="sng" algn="ctr">
                            <a:solidFill>
                              <a:srgbClr val="1F497D"/>
                            </a:solidFill>
                            <a:prstDash val="dash"/>
                          </a:ln>
                          <a:effectLst/>
                        </wps:spPr>
                        <wps:bodyPr/>
                      </wps:wsp>
                      <wps:wsp>
                        <wps:cNvPr id="635" name="Gerade Verbindung 505"/>
                        <wps:cNvCnPr/>
                        <wps:spPr>
                          <a:xfrm>
                            <a:off x="6798285" y="2679700"/>
                            <a:ext cx="23815" cy="1922462"/>
                          </a:xfrm>
                          <a:prstGeom prst="line">
                            <a:avLst/>
                          </a:prstGeom>
                          <a:noFill/>
                          <a:ln w="9525" cap="flat" cmpd="sng" algn="ctr">
                            <a:solidFill>
                              <a:srgbClr val="1F497D"/>
                            </a:solidFill>
                            <a:prstDash val="dash"/>
                          </a:ln>
                          <a:effectLst/>
                        </wps:spPr>
                        <wps:bodyPr/>
                      </wps:wsp>
                      <wps:wsp>
                        <wps:cNvPr id="636" name="Line 100"/>
                        <wps:cNvCnPr/>
                        <wps:spPr bwMode="auto">
                          <a:xfrm>
                            <a:off x="2381250" y="3771900"/>
                            <a:ext cx="1400175" cy="925512"/>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37" name="Line 100"/>
                        <wps:cNvCnPr/>
                        <wps:spPr bwMode="auto">
                          <a:xfrm flipH="1">
                            <a:off x="5362575" y="3738562"/>
                            <a:ext cx="1289050" cy="94615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38" name="Text Box 63"/>
                        <wps:cNvSpPr txBox="1">
                          <a:spLocks noChangeAspect="1" noChangeArrowheads="1"/>
                        </wps:cNvSpPr>
                        <wps:spPr bwMode="auto">
                          <a:xfrm>
                            <a:off x="2425310" y="3099234"/>
                            <a:ext cx="597526" cy="392659"/>
                          </a:xfrm>
                          <a:prstGeom prst="rect">
                            <a:avLst/>
                          </a:prstGeom>
                          <a:noFill/>
                          <a:ln w="9525">
                            <a:noFill/>
                            <a:miter lim="800000"/>
                            <a:headEnd/>
                            <a:tailEnd/>
                          </a:ln>
                        </wps:spPr>
                        <wps:txbx>
                          <w:txbxContent>
                            <w:p w14:paraId="1F83741E" w14:textId="77777777" w:rsidR="00045B19" w:rsidRDefault="00045B19" w:rsidP="00872FCE">
                              <w:pPr>
                                <w:spacing w:after="200"/>
                                <w:textAlignment w:val="baseline"/>
                              </w:pPr>
                              <w:r>
                                <w:t>1.00 m</w:t>
                              </w:r>
                            </w:p>
                          </w:txbxContent>
                        </wps:txbx>
                        <wps:bodyPr lIns="75888" tIns="37944" rIns="75888" bIns="37944">
                          <a:spAutoFit/>
                        </wps:bodyPr>
                      </wps:wsp>
                      <wps:wsp>
                        <wps:cNvPr id="639" name="Gerade Verbindung mit Pfeil 65"/>
                        <wps:cNvCnPr/>
                        <wps:spPr>
                          <a:xfrm flipV="1">
                            <a:off x="2497362" y="3346450"/>
                            <a:ext cx="131774"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640" name="Gerade Verbindung mit Pfeil 66"/>
                        <wps:cNvCnPr/>
                        <wps:spPr>
                          <a:xfrm flipH="1" flipV="1">
                            <a:off x="2213173" y="3343275"/>
                            <a:ext cx="130187"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641" name="Line 100"/>
                        <wps:cNvCnPr/>
                        <wps:spPr bwMode="auto">
                          <a:xfrm flipV="1">
                            <a:off x="4500563" y="1849437"/>
                            <a:ext cx="1163637" cy="1655763"/>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42" name="AutoShape 68"/>
                        <wps:cNvSpPr>
                          <a:spLocks noChangeAspect="1" noChangeArrowheads="1"/>
                        </wps:cNvSpPr>
                        <wps:spPr bwMode="auto">
                          <a:xfrm rot="5400000">
                            <a:off x="5155407" y="3629818"/>
                            <a:ext cx="1244600" cy="176213"/>
                          </a:xfrm>
                          <a:prstGeom prst="wave">
                            <a:avLst>
                              <a:gd name="adj1" fmla="val 13005"/>
                              <a:gd name="adj2" fmla="val 0"/>
                            </a:avLst>
                          </a:prstGeom>
                          <a:solidFill>
                            <a:srgbClr val="FFFFFF"/>
                          </a:solidFill>
                          <a:ln w="9525">
                            <a:solidFill>
                              <a:srgbClr val="000000"/>
                            </a:solidFill>
                            <a:prstDash val="sysDot"/>
                            <a:round/>
                            <a:headEnd/>
                            <a:tailEnd/>
                          </a:ln>
                        </wps:spPr>
                        <wps:bodyPr wrap="none" anchor="ctr"/>
                      </wps:wsp>
                      <wps:wsp>
                        <wps:cNvPr id="643" name="Line 10"/>
                        <wps:cNvCnPr/>
                        <wps:spPr bwMode="auto">
                          <a:xfrm flipH="1">
                            <a:off x="8172450" y="3843337"/>
                            <a:ext cx="153988"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44" name="Gerade Verbindung 221"/>
                        <wps:cNvCnPr/>
                        <wps:spPr>
                          <a:xfrm>
                            <a:off x="1784510" y="3478212"/>
                            <a:ext cx="466767" cy="0"/>
                          </a:xfrm>
                          <a:prstGeom prst="line">
                            <a:avLst/>
                          </a:prstGeom>
                          <a:noFill/>
                          <a:ln w="9525" cap="flat" cmpd="sng" algn="ctr">
                            <a:solidFill>
                              <a:sysClr val="windowText" lastClr="000000"/>
                            </a:solidFill>
                            <a:prstDash val="lgDash"/>
                          </a:ln>
                          <a:effectLst/>
                        </wps:spPr>
                        <wps:bodyPr/>
                      </wps:wsp>
                      <wps:wsp>
                        <wps:cNvPr id="645" name="Rectangle 15" descr="5%"/>
                        <wps:cNvSpPr>
                          <a:spLocks noChangeAspect="1" noChangeArrowheads="1"/>
                        </wps:cNvSpPr>
                        <wps:spPr bwMode="auto">
                          <a:xfrm>
                            <a:off x="2079625" y="3559175"/>
                            <a:ext cx="158750" cy="176212"/>
                          </a:xfrm>
                          <a:prstGeom prst="rect">
                            <a:avLst/>
                          </a:prstGeom>
                          <a:blipFill dpi="0" rotWithShape="0">
                            <a:blip r:embed="rId21"/>
                            <a:srcRect/>
                            <a:tile tx="0" ty="0" sx="100000" sy="100000" flip="none" algn="tl"/>
                          </a:blipFill>
                          <a:ln w="9525">
                            <a:solidFill>
                              <a:srgbClr val="7F7F7F"/>
                            </a:solidFill>
                            <a:miter lim="800000"/>
                            <a:headEnd/>
                            <a:tailEnd/>
                          </a:ln>
                        </wps:spPr>
                        <wps:bodyPr wrap="none" anchor="ctr"/>
                      </wps:wsp>
                      <wpg:grpSp>
                        <wpg:cNvPr id="646" name="Gruppieren 72"/>
                        <wpg:cNvGrpSpPr>
                          <a:grpSpLocks/>
                        </wpg:cNvGrpSpPr>
                        <wpg:grpSpPr bwMode="auto">
                          <a:xfrm>
                            <a:off x="1747838" y="3208337"/>
                            <a:ext cx="566737" cy="411163"/>
                            <a:chOff x="1747838" y="3208337"/>
                            <a:chExt cx="565789" cy="411730"/>
                          </a:xfrm>
                        </wpg:grpSpPr>
                        <wpg:grpSp>
                          <wpg:cNvPr id="647" name="Gruppieren 94"/>
                          <wpg:cNvGrpSpPr>
                            <a:grpSpLocks/>
                          </wpg:cNvGrpSpPr>
                          <wpg:grpSpPr bwMode="auto">
                            <a:xfrm>
                              <a:off x="1747838" y="3208337"/>
                              <a:ext cx="565789" cy="407409"/>
                              <a:chOff x="1747838" y="3208337"/>
                              <a:chExt cx="565789" cy="407409"/>
                            </a:xfrm>
                          </wpg:grpSpPr>
                          <wps:wsp>
                            <wps:cNvPr id="648" name="Line 84"/>
                            <wps:cNvCnPr/>
                            <wps:spPr bwMode="auto">
                              <a:xfrm flipV="1">
                                <a:off x="1747838" y="3208337"/>
                                <a:ext cx="565789" cy="2733"/>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649" name="Line 85"/>
                            <wps:cNvCnPr/>
                            <wps:spPr bwMode="auto">
                              <a:xfrm>
                                <a:off x="1747838" y="3208337"/>
                                <a:ext cx="2773" cy="1858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650" name="Line 86"/>
                            <wps:cNvCnPr/>
                            <wps:spPr bwMode="auto">
                              <a:xfrm rot="120000" flipH="1">
                                <a:off x="2243956" y="3211222"/>
                                <a:ext cx="63789" cy="21039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651" name="Line 88"/>
                            <wps:cNvCnPr/>
                            <wps:spPr bwMode="auto">
                              <a:xfrm>
                                <a:off x="1782707" y="3409284"/>
                                <a:ext cx="0" cy="20646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g:grpSp>
                          <wpg:cNvPr id="652" name="Gruppieren 95"/>
                          <wpg:cNvGrpSpPr>
                            <a:grpSpLocks/>
                          </wpg:cNvGrpSpPr>
                          <wpg:grpSpPr bwMode="auto">
                            <a:xfrm>
                              <a:off x="1755355" y="3393437"/>
                              <a:ext cx="499699" cy="226630"/>
                              <a:chOff x="1755355" y="3393437"/>
                              <a:chExt cx="499699" cy="226630"/>
                            </a:xfrm>
                          </wpg:grpSpPr>
                          <wps:wsp>
                            <wps:cNvPr id="653" name="Line 83"/>
                            <wps:cNvCnPr/>
                            <wps:spPr bwMode="auto">
                              <a:xfrm rot="21120000" flipH="1">
                                <a:off x="2226216" y="3405830"/>
                                <a:ext cx="28838" cy="214237"/>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654" name="Line 89"/>
                            <wps:cNvCnPr/>
                            <wps:spPr bwMode="auto">
                              <a:xfrm>
                                <a:off x="1755355" y="3393437"/>
                                <a:ext cx="22188"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s:wsp>
                          <wps:cNvPr id="655" name="Rectangle 24" descr="Horizontal hell"/>
                          <wps:cNvSpPr>
                            <a:spLocks noChangeAspect="1" noChangeArrowheads="1"/>
                          </wps:cNvSpPr>
                          <wps:spPr bwMode="auto">
                            <a:xfrm>
                              <a:off x="1833417" y="3273388"/>
                              <a:ext cx="325735" cy="64770"/>
                            </a:xfrm>
                            <a:prstGeom prst="rect">
                              <a:avLst/>
                            </a:prstGeom>
                            <a:blipFill dpi="0" rotWithShape="0">
                              <a:blip r:embed="rId17"/>
                              <a:srcRect/>
                              <a:tile tx="0" ty="0" sx="100000" sy="100000" flip="none" algn="tl"/>
                            </a:blipFill>
                            <a:ln w="9525">
                              <a:solidFill>
                                <a:sysClr val="windowText" lastClr="000000"/>
                              </a:solidFill>
                              <a:miter lim="800000"/>
                              <a:headEnd/>
                              <a:tailEnd/>
                            </a:ln>
                          </wps:spPr>
                          <wps:bodyPr wrap="none" anchor="ctr"/>
                        </wps:wsp>
                      </wpg:grpSp>
                      <wpg:grpSp>
                        <wpg:cNvPr id="656" name="Gruppieren 73"/>
                        <wpg:cNvGrpSpPr>
                          <a:grpSpLocks/>
                        </wpg:cNvGrpSpPr>
                        <wpg:grpSpPr bwMode="auto">
                          <a:xfrm>
                            <a:off x="1847551" y="3395288"/>
                            <a:ext cx="594798" cy="565577"/>
                            <a:chOff x="1847553" y="3395296"/>
                            <a:chExt cx="595401" cy="563558"/>
                          </a:xfrm>
                        </wpg:grpSpPr>
                        <wps:wsp>
                          <wps:cNvPr id="657" name="Text Box 63"/>
                          <wps:cNvSpPr txBox="1">
                            <a:spLocks noChangeAspect="1" noChangeArrowheads="1"/>
                          </wps:cNvSpPr>
                          <wps:spPr bwMode="auto">
                            <a:xfrm>
                              <a:off x="1847553" y="3395296"/>
                              <a:ext cx="595401" cy="563558"/>
                            </a:xfrm>
                            <a:prstGeom prst="rect">
                              <a:avLst/>
                            </a:prstGeom>
                            <a:noFill/>
                            <a:ln w="9525">
                              <a:noFill/>
                              <a:miter lim="800000"/>
                              <a:headEnd/>
                              <a:tailEnd/>
                            </a:ln>
                          </wps:spPr>
                          <wps:txbx>
                            <w:txbxContent>
                              <w:p w14:paraId="5771F216" w14:textId="77777777" w:rsidR="00045B19" w:rsidRDefault="00045B19" w:rsidP="00872FCE">
                                <w:pPr>
                                  <w:spacing w:after="200"/>
                                  <w:textAlignment w:val="baseline"/>
                                </w:pPr>
                                <w:r>
                                  <w:rPr>
                                    <w:rFonts w:ascii="Arial" w:hAnsi="Arial" w:cstheme="minorBidi"/>
                                    <w:color w:val="7F7F7F" w:themeColor="text1" w:themeTint="80"/>
                                    <w:kern w:val="24"/>
                                    <w:sz w:val="22"/>
                                    <w:szCs w:val="22"/>
                                    <w:u w:val="single"/>
                                  </w:rPr>
                                  <w:t>&gt;</w:t>
                                </w:r>
                                <w:r>
                                  <w:t xml:space="preserve"> 1.00 m</w:t>
                                </w:r>
                              </w:p>
                            </w:txbxContent>
                          </wps:txbx>
                          <wps:bodyPr lIns="75888" tIns="37944" rIns="75888" bIns="37944">
                            <a:spAutoFit/>
                          </wps:bodyPr>
                        </wps:wsp>
                        <wps:wsp>
                          <wps:cNvPr id="658" name="Gerade Verbindung mit Pfeil 93"/>
                          <wps:cNvCnPr/>
                          <wps:spPr bwMode="auto">
                            <a:xfrm flipH="1" flipV="1">
                              <a:off x="1962442" y="3602889"/>
                              <a:ext cx="130318" cy="14236"/>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s:wsp>
                        <wps:cNvPr id="659" name="Textfeld 2"/>
                        <wps:cNvSpPr txBox="1">
                          <a:spLocks noChangeArrowheads="1"/>
                        </wps:cNvSpPr>
                        <wps:spPr bwMode="auto">
                          <a:xfrm>
                            <a:off x="3845074" y="4936306"/>
                            <a:ext cx="1647259" cy="42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CE8E5F" w14:textId="77777777" w:rsidR="00045B19" w:rsidRDefault="00045B19" w:rsidP="00872FCE">
                              <w:pPr>
                                <w:rPr>
                                  <w:rFonts w:ascii="Verdana" w:hAnsi="Verdana" w:cstheme="minorBidi"/>
                                  <w:color w:val="000000" w:themeColor="text1"/>
                                  <w:sz w:val="16"/>
                                  <w:szCs w:val="16"/>
                                </w:rPr>
                              </w:pPr>
                              <w:r>
                                <w:t xml:space="preserve">Outer cargo tank bulkhead </w:t>
                              </w:r>
                            </w:p>
                            <w:p w14:paraId="2E389CB1" w14:textId="77777777" w:rsidR="00045B19" w:rsidRPr="00D11E60" w:rsidRDefault="00045B19" w:rsidP="00872FCE"/>
                          </w:txbxContent>
                        </wps:txbx>
                        <wps:bodyPr wrap="none">
                          <a:spAutoFit/>
                        </wps:bodyPr>
                      </wps:wsp>
                      <wps:wsp>
                        <wps:cNvPr id="660" name="Line 100"/>
                        <wps:cNvCnPr/>
                        <wps:spPr bwMode="auto">
                          <a:xfrm flipH="1">
                            <a:off x="5111750" y="4014787"/>
                            <a:ext cx="1577975" cy="1096963"/>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61" name="Line 100"/>
                        <wps:cNvCnPr/>
                        <wps:spPr bwMode="auto">
                          <a:xfrm flipH="1">
                            <a:off x="5105400" y="4195762"/>
                            <a:ext cx="1708150" cy="11811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62" name="Line 100"/>
                        <wps:cNvCnPr/>
                        <wps:spPr bwMode="auto">
                          <a:xfrm>
                            <a:off x="2247900" y="4186237"/>
                            <a:ext cx="1708150" cy="11811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63" name="Line 100"/>
                        <wps:cNvCnPr/>
                        <wps:spPr bwMode="auto">
                          <a:xfrm>
                            <a:off x="2341563" y="4005262"/>
                            <a:ext cx="1568450" cy="1077913"/>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64" name="Gerader Verbinder 79"/>
                        <wps:cNvCnPr/>
                        <wps:spPr>
                          <a:xfrm flipH="1">
                            <a:off x="1690840" y="3414712"/>
                            <a:ext cx="3175" cy="323850"/>
                          </a:xfrm>
                          <a:prstGeom prst="line">
                            <a:avLst/>
                          </a:prstGeom>
                          <a:noFill/>
                          <a:ln w="9525" cap="flat" cmpd="sng" algn="ctr">
                            <a:solidFill>
                              <a:sysClr val="windowText" lastClr="000000">
                                <a:shade val="95000"/>
                                <a:satMod val="105000"/>
                              </a:sysClr>
                            </a:solidFill>
                            <a:prstDash val="solid"/>
                          </a:ln>
                          <a:effectLst/>
                        </wps:spPr>
                        <wps:bodyPr/>
                      </wps:wsp>
                      <wps:wsp>
                        <wps:cNvPr id="665" name="Rectangle 15" descr="5%"/>
                        <wps:cNvSpPr>
                          <a:spLocks noChangeAspect="1" noChangeArrowheads="1"/>
                        </wps:cNvSpPr>
                        <wps:spPr bwMode="auto">
                          <a:xfrm>
                            <a:off x="6812229" y="3586907"/>
                            <a:ext cx="158750" cy="176212"/>
                          </a:xfrm>
                          <a:prstGeom prst="rect">
                            <a:avLst/>
                          </a:prstGeom>
                          <a:blipFill dpi="0" rotWithShape="0">
                            <a:blip r:embed="rId21"/>
                            <a:srcRect/>
                            <a:tile tx="0" ty="0" sx="100000" sy="100000" flip="none" algn="tl"/>
                          </a:blipFill>
                          <a:ln w="9525">
                            <a:solidFill>
                              <a:srgbClr val="7F7F7F"/>
                            </a:solidFill>
                            <a:miter lim="800000"/>
                            <a:headEnd/>
                            <a:tailEnd/>
                          </a:ln>
                        </wps:spPr>
                        <wps:bodyPr wrap="none" anchor="ctr"/>
                      </wps:wsp>
                      <wps:wsp>
                        <wps:cNvPr id="666" name="Gerade Verbindung mit Pfeil 82"/>
                        <wps:cNvCnPr/>
                        <wps:spPr bwMode="auto">
                          <a:xfrm flipV="1">
                            <a:off x="2240164" y="3594100"/>
                            <a:ext cx="142888" cy="142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g:cNvPr id="667" name="Gruppieren 83"/>
                        <wpg:cNvGrpSpPr>
                          <a:grpSpLocks/>
                        </wpg:cNvGrpSpPr>
                        <wpg:grpSpPr bwMode="auto">
                          <a:xfrm>
                            <a:off x="6425153" y="5109305"/>
                            <a:ext cx="1088965" cy="262453"/>
                            <a:chOff x="6425348" y="5110605"/>
                            <a:chExt cx="1088698" cy="261685"/>
                          </a:xfrm>
                        </wpg:grpSpPr>
                        <wps:wsp>
                          <wps:cNvPr id="668" name="Rectangle 220" descr="Kugeln"/>
                          <wps:cNvSpPr>
                            <a:spLocks noChangeArrowheads="1"/>
                          </wps:cNvSpPr>
                          <wps:spPr bwMode="auto">
                            <a:xfrm>
                              <a:off x="6425348" y="5169447"/>
                              <a:ext cx="269875" cy="166687"/>
                            </a:xfrm>
                            <a:prstGeom prst="rect">
                              <a:avLst/>
                            </a:prstGeom>
                            <a:blipFill dpi="0" rotWithShape="0">
                              <a:blip r:embed="rId22"/>
                              <a:srcRect/>
                              <a:tile tx="0" ty="0" sx="100000" sy="100000" flip="none" algn="tl"/>
                            </a:blipFill>
                            <a:ln w="9525">
                              <a:solidFill>
                                <a:srgbClr val="548DD4"/>
                              </a:solidFill>
                              <a:miter lim="800000"/>
                              <a:headEnd/>
                              <a:tailEnd/>
                            </a:ln>
                          </wps:spPr>
                          <wps:bodyPr/>
                        </wps:wsp>
                        <wps:wsp>
                          <wps:cNvPr id="669" name="Textfeld 5"/>
                          <wps:cNvSpPr txBox="1">
                            <a:spLocks noChangeArrowheads="1"/>
                          </wps:cNvSpPr>
                          <wps:spPr bwMode="auto">
                            <a:xfrm>
                              <a:off x="6758470" y="5110605"/>
                              <a:ext cx="755576" cy="261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3BDE64" w14:textId="77777777" w:rsidR="00045B19" w:rsidRDefault="00045B19" w:rsidP="00872FCE">
                                <w:pPr>
                                  <w:kinsoku w:val="0"/>
                                  <w:overflowPunct w:val="0"/>
                                  <w:textAlignment w:val="baseline"/>
                                </w:pPr>
                                <w:r>
                                  <w:t>Zone 0</w:t>
                                </w:r>
                              </w:p>
                            </w:txbxContent>
                          </wps:txbx>
                          <wps:bodyPr wrap="square">
                            <a:spAutoFit/>
                          </wps:bodyPr>
                        </wps:wsp>
                      </wpg:grpSp>
                      <wpg:grpSp>
                        <wpg:cNvPr id="670" name="Gruppieren 84"/>
                        <wpg:cNvGrpSpPr>
                          <a:grpSpLocks/>
                        </wpg:cNvGrpSpPr>
                        <wpg:grpSpPr bwMode="auto">
                          <a:xfrm>
                            <a:off x="6425148" y="5395972"/>
                            <a:ext cx="925317" cy="262453"/>
                            <a:chOff x="6425468" y="5394727"/>
                            <a:chExt cx="924982" cy="263186"/>
                          </a:xfrm>
                        </wpg:grpSpPr>
                        <wps:wsp>
                          <wps:cNvPr id="671" name="Rectangle 221" descr="50%"/>
                          <wps:cNvSpPr>
                            <a:spLocks noChangeArrowheads="1"/>
                          </wps:cNvSpPr>
                          <wps:spPr bwMode="auto">
                            <a:xfrm>
                              <a:off x="6425468" y="5407547"/>
                              <a:ext cx="269875" cy="165100"/>
                            </a:xfrm>
                            <a:prstGeom prst="rect">
                              <a:avLst/>
                            </a:prstGeom>
                            <a:blipFill dpi="0" rotWithShape="0">
                              <a:blip r:embed="rId23"/>
                              <a:srcRect/>
                              <a:tile tx="0" ty="0" sx="100000" sy="100000" flip="none" algn="tl"/>
                            </a:blipFill>
                            <a:ln w="9525">
                              <a:solidFill>
                                <a:srgbClr val="943634"/>
                              </a:solidFill>
                              <a:miter lim="800000"/>
                              <a:headEnd/>
                              <a:tailEnd/>
                            </a:ln>
                          </wps:spPr>
                          <wps:bodyPr/>
                        </wps:wsp>
                        <wps:wsp>
                          <wps:cNvPr id="672" name="Textfeld 223"/>
                          <wps:cNvSpPr txBox="1">
                            <a:spLocks noChangeArrowheads="1"/>
                          </wps:cNvSpPr>
                          <wps:spPr bwMode="auto">
                            <a:xfrm>
                              <a:off x="6771561" y="5394727"/>
                              <a:ext cx="578889" cy="263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E1660D" w14:textId="77777777" w:rsidR="00045B19" w:rsidRDefault="00045B19" w:rsidP="00872FCE">
                                <w:pPr>
                                  <w:kinsoku w:val="0"/>
                                  <w:overflowPunct w:val="0"/>
                                  <w:textAlignment w:val="baseline"/>
                                </w:pPr>
                                <w:r>
                                  <w:t>Zone 1</w:t>
                                </w:r>
                              </w:p>
                            </w:txbxContent>
                          </wps:txbx>
                          <wps:bodyPr wrap="none">
                            <a:spAutoFit/>
                          </wps:bodyPr>
                        </wps:wsp>
                      </wpg:grpSp>
                      <wpg:grpSp>
                        <wpg:cNvPr id="673" name="Gruppieren 85"/>
                        <wpg:cNvGrpSpPr>
                          <a:grpSpLocks/>
                        </wpg:cNvGrpSpPr>
                        <wpg:grpSpPr bwMode="auto">
                          <a:xfrm>
                            <a:off x="6446748" y="5687297"/>
                            <a:ext cx="893214" cy="262453"/>
                            <a:chOff x="6447898" y="5686201"/>
                            <a:chExt cx="892033" cy="263188"/>
                          </a:xfrm>
                        </wpg:grpSpPr>
                        <wps:wsp>
                          <wps:cNvPr id="674" name="Rectangle 219" descr="5%"/>
                          <wps:cNvSpPr>
                            <a:spLocks noChangeArrowheads="1"/>
                          </wps:cNvSpPr>
                          <wps:spPr bwMode="auto">
                            <a:xfrm>
                              <a:off x="6447898" y="5692731"/>
                              <a:ext cx="269875" cy="166688"/>
                            </a:xfrm>
                            <a:prstGeom prst="rect">
                              <a:avLst/>
                            </a:prstGeom>
                            <a:blipFill dpi="0" rotWithShape="0">
                              <a:blip r:embed="rId24"/>
                              <a:srcRect/>
                              <a:tile tx="0" ty="0" sx="100000" sy="100000" flip="none" algn="tl"/>
                            </a:blipFill>
                            <a:ln w="9525">
                              <a:solidFill>
                                <a:srgbClr val="5F497A"/>
                              </a:solidFill>
                              <a:miter lim="800000"/>
                              <a:headEnd/>
                              <a:tailEnd/>
                            </a:ln>
                          </wps:spPr>
                          <wps:bodyPr/>
                        </wps:wsp>
                        <wps:wsp>
                          <wps:cNvPr id="675" name="Textfeld 224"/>
                          <wps:cNvSpPr txBox="1">
                            <a:spLocks noChangeArrowheads="1"/>
                          </wps:cNvSpPr>
                          <wps:spPr bwMode="auto">
                            <a:xfrm>
                              <a:off x="6761598" y="5686201"/>
                              <a:ext cx="578333" cy="26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61CC2" w14:textId="77777777" w:rsidR="00045B19" w:rsidRDefault="00045B19" w:rsidP="00872FCE">
                                <w:pPr>
                                  <w:kinsoku w:val="0"/>
                                  <w:overflowPunct w:val="0"/>
                                  <w:textAlignment w:val="baseline"/>
                                </w:pPr>
                                <w:r>
                                  <w:t>Zone 2</w:t>
                                </w:r>
                              </w:p>
                            </w:txbxContent>
                          </wps:txbx>
                          <wps:bodyPr wrap="none">
                            <a:spAutoFit/>
                          </wps:bodyPr>
                        </wps:wsp>
                      </wpg:grpSp>
                    </wpg:wgp>
                  </a:graphicData>
                </a:graphic>
                <wp14:sizeRelH relativeFrom="page">
                  <wp14:pctWidth>0</wp14:pctWidth>
                </wp14:sizeRelH>
                <wp14:sizeRelV relativeFrom="page">
                  <wp14:pctHeight>0</wp14:pctHeight>
                </wp14:sizeRelV>
              </wp:anchor>
            </w:drawing>
          </mc:Choice>
          <mc:Fallback>
            <w:pict>
              <v:group w14:anchorId="3E86DDE9" id="Gruppieren 228" o:spid="_x0000_s1026" style="position:absolute;margin-left:.25pt;margin-top:56.4pt;width:648.05pt;height:363.5pt;z-index:251653120;mso-position-vertical-relative:page" coordorigin=",9842" coordsize="88406,496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">
                <v:group id="Gruppieren 3" o:spid="_x0000_s1027" style="position:absolute;left:2872;top:36246;width:19654;height:5673" coordorigin="2872,36246" coordsize="19647,5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">
                  <v:rect id="Rectangle 20" o:spid="_x0000_s1028" alt="5%" style="position:absolute;left:8796;top:37391;width:13617;height:70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" strokecolor="#3f3151">
                    <v:fill r:id="rId25" o:title="5%" recolor="t" type="tile"/>
                    <o:lock v:ext="edit" aspectratio="t"/>
                  </v:rect>
                  <v:line id="Line 11" o:spid="_x0000_s1029" style="position:absolute;flip:y;visibility:visible;mso-wrap-style:square" from="7163,38100" to="7163,38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" strokecolor="#5f497a">
                    <v:stroke endarrow="block"/>
                  </v:line>
                  <v:line id="Line 12" o:spid="_x0000_s1030" style="position:absolute;visibility:visible;mso-wrap-style:square" from="7245,36246" to="7245,37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" strokecolor="#5f497a">
                    <v:stroke endarrow="block"/>
                  </v:line>
                  <v:shapetype id="_x0000_t202" coordsize="21600,21600" o:spt="202" path="m,l,21600r21600,l21600,xe">
                    <v:stroke joinstyle="miter"/>
                    <v:path gradientshapeok="t" o:connecttype="rect"/>
                  </v:shapetype>
                  <v:shape id="Text Box 13" o:spid="_x0000_s1031" type="#_x0000_t202" style="position:absolute;left:2872;top:36267;width:6471;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" filled="f" stroked="f">
                    <o:lock v:ext="edit" aspectratio="t"/>
                    <v:textbox style="mso-fit-shape-to-text:t" inset="2.108mm,1.054mm,2.108mm,1.054mm">
                      <w:txbxContent>
                        <w:p w14:paraId="24C1B7A8" w14:textId="77777777" w:rsidR="00045B19" w:rsidRDefault="00045B19" w:rsidP="00872FCE">
                          <w:pPr>
                            <w:spacing w:after="200"/>
                            <w:textAlignment w:val="baseline"/>
                          </w:pPr>
                          <w:r>
                            <w:t>0.50 m</w:t>
                          </w:r>
                        </w:p>
                      </w:txbxContent>
                    </v:textbox>
                  </v:shape>
                  <v:shape id="Text Box 14" o:spid="_x0000_s1032" type="#_x0000_t202" style="position:absolute;left:14058;top:38101;width:6403;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" filled="f" stroked="f">
                    <o:lock v:ext="edit" aspectratio="t"/>
                    <v:textbox style="mso-fit-shape-to-text:t" inset="2.108mm,1.054mm,2.108mm,1.054mm">
                      <w:txbxContent>
                        <w:p w14:paraId="0247A587" w14:textId="77777777" w:rsidR="00045B19" w:rsidRDefault="00045B19" w:rsidP="00872FCE">
                          <w:pPr>
                            <w:spacing w:after="200"/>
                            <w:textAlignment w:val="baseline"/>
                          </w:pPr>
                          <w:r>
                            <w:t>7.50 m</w:t>
                          </w:r>
                        </w:p>
                      </w:txbxContent>
                    </v:textbox>
                  </v:shape>
                  <v:line id="Line 15" o:spid="_x0000_s1033" style="position:absolute;flip:x;visibility:visible;mso-wrap-style:square" from="8755,38482" to="22520,38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" strokecolor="#5f497a">
                    <v:stroke startarrow="block" endarrow="block"/>
                  </v:line>
                  <v:line id="Line 10" o:spid="_x0000_s1034" style="position:absolute;flip:x;visibility:visible;mso-wrap-style:square" from="7241,37273" to="8776,37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">
                    <v:stroke dashstyle="1 1" endcap="round"/>
                  </v:line>
                </v:group>
                <v:line id="Line 83" o:spid="_x0000_s1035" style="position:absolute;rotation:8;flip:x;visibility:visible;mso-wrap-style:square" from="22242,32115" to="22608,34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" strokecolor="#595959">
                  <v:stroke dashstyle="longDash"/>
                </v:line>
                <v:line id="Line 89" o:spid="_x0000_s1036" style="position:absolute;visibility:visible;mso-wrap-style:square" from="17606,31797" to="17829,31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" strokecolor="#595959"/>
                <v:line id="Line 91" o:spid="_x0000_s1037" style="position:absolute;visibility:visible;mso-wrap-style:square" from="22431,37703" to="22431,4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"/>
                <v:group id="Gruppieren 7" o:spid="_x0000_s1038" style="position:absolute;left:63;top:34242;width:22527;height:8874" coordorigin="63,34242" coordsize="22518,8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">
                  <v:line id="Line 76" o:spid="_x0000_s1039" style="position:absolute;visibility:visible;mso-wrap-style:square" from="2977,40555" to="5775,43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"/>
                  <v:line id="Line 77" o:spid="_x0000_s1040" style="position:absolute;visibility:visible;mso-wrap-style:square" from="528,40508" to="3049,40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"/>
                  <v:line id="Line 78" o:spid="_x0000_s1041" style="position:absolute;visibility:visible;mso-wrap-style:square" from="63,38023" to="528,40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"/>
                  <v:line id="Line 79" o:spid="_x0000_s1042" style="position:absolute;visibility:visible;mso-wrap-style:square" from="87,38078" to="22582,38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"/>
                  <v:line id="Line 81" o:spid="_x0000_s1043" style="position:absolute;flip:x;visibility:visible;mso-wrap-style:square" from="2820,34665" to="2967,38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"/>
                  <v:line id="Line 82" o:spid="_x0000_s1044" style="position:absolute;flip:y;visibility:visible;mso-wrap-style:square" from="2926,34242" to="16970,34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"/>
                </v:group>
                <v:line id="Line 84" o:spid="_x0000_s1045" style="position:absolute;flip:y;visibility:visible;mso-wrap-style:square" from="17527,29908" to="23195,29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" strokecolor="#595959">
                  <v:stroke dashstyle="longDash"/>
                </v:line>
                <v:line id="Line 85" o:spid="_x0000_s1046" style="position:absolute;visibility:visible;mso-wrap-style:square" from="17527,29908" to="17559,31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" strokecolor="#595959">
                  <v:stroke dashstyle="longDash"/>
                </v:line>
                <v:line id="Line 86" o:spid="_x0000_s1047" style="position:absolute;rotation:-2;flip:x;visibility:visible;mso-wrap-style:square" from="22496,29940" to="23131,32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" strokecolor="#595959">
                  <v:stroke dashstyle="longDash"/>
                </v:line>
                <v:line id="Line 88" o:spid="_x0000_s1048" style="position:absolute;visibility:visible;mso-wrap-style:square" from="17829,31765" to="17829,37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" strokecolor="#595959">
                  <v:stroke dashstyle="longDash"/>
                </v:line>
                <v:line id="Line 90" o:spid="_x0000_s1049" style="position:absolute;visibility:visible;mso-wrap-style:square" from="5746,43116" to="22494,43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"/>
                <v:group id="Gruppieren 13" o:spid="_x0000_s1050" style="position:absolute;left:3476;top:30718;width:18131;height:5048" coordorigin="3476,30718" coordsize="18128,5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">
                  <v:rect id="Rectangle 24" o:spid="_x0000_s1051" alt="Horizontal hell" style="position:absolute;left:18350;top:30718;width:3254;height:64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" filled="f" strokecolor="#595959">
                    <v:stroke dashstyle="longDash"/>
                    <o:lock v:ext="edit" aspectratio="t"/>
                  </v:rect>
                  <v:rect id="Rectangle 92" o:spid="_x0000_s1052" alt="Horizontal hell" style="position:absolute;left:3476;top:35098;width:3242;height:6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">
                    <v:fill r:id="rId26" o:title="Horizontal hell" recolor="t" type="tile"/>
                    <o:lock v:ext="edit" aspectratio="t"/>
                  </v:rect>
                </v:group>
                <v:rect id="Rectangle 3" o:spid="_x0000_s1053" alt="Horizontal hell" style="position:absolute;left:74549;top:34940;width:4540;height:7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">
                  <v:fill r:id="rId26" o:title="Horizontal hell" recolor="t" type="tile"/>
                </v:rect>
                <v:rect id="Rectangle 5" o:spid="_x0000_s1054" style="position:absolute;left:68087;top:34544;width:12129;height:39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" filled="f"/>
                <v:line id="Line 8" o:spid="_x0000_s1055" style="position:absolute;visibility:visible;mso-wrap-style:square" from="68103,37306" to="68167,4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"/>
                <v:line id="Line 10" o:spid="_x0000_s1056" style="position:absolute;visibility:visible;mso-wrap-style:square" from="80122,38452" to="86114,38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"/>
                <v:line id="Line 11" o:spid="_x0000_s1057" style="position:absolute;visibility:visible;mso-wrap-style:square" from="68199,43132" to="82454,43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"/>
                <v:line id="Line 12" o:spid="_x0000_s1058" style="position:absolute;flip:x;visibility:visible;mso-wrap-style:square" from="84867,38496" to="86090,41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"/>
                <v:shape id="Arc 13" o:spid="_x0000_s1059" style="position:absolute;left:82423;top:41814;width:2428;height:1302;flip:y;visibility:visible;mso-wrap-style:square;v-text-anchor:middle" coordsize="21600,21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" path="m-1,nfc11929,,21600,9670,21600,21600v,98,-1,197,-3,295em-1,nsc11929,,21600,9670,21600,21600v,98,-1,197,-3,295l,21600,-1,xe">
                  <v:path arrowok="t" o:extrusionok="f" o:connecttype="custom" o:connectlocs="0,0;2147483646,2147483646;0,2147483646" o:connectangles="0,0,0" textboxrect="0,0,21600,21896"/>
                </v:shape>
                <v:rect id="Rectangle 20" o:spid="_x0000_s1060" alt="5%" style="position:absolute;left:68206;top:37665;width:13288;height:7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" stroked="f">
                  <v:fill r:id="rId25" o:title="5%" recolor="t" type="tile"/>
                </v:rect>
                <v:line id="Line 11" o:spid="_x0000_s1061" style="position:absolute;flip:y;visibility:visible;mso-wrap-style:square" from="82851,38369" to="82851,39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" strokecolor="#5f497a">
                  <v:stroke endarrow="block"/>
                </v:line>
                <v:line id="Line 12" o:spid="_x0000_s1062" style="position:absolute;visibility:visible;mso-wrap-style:square" from="82931,36496" to="82931,37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" strokecolor="#5f497a">
                  <v:stroke endarrow="block"/>
                </v:line>
                <v:shape id="Text Box 13" o:spid="_x0000_s1063" type="#_x0000_t202" style="position:absolute;left:82479;top:36581;width:5927;height:3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" filled="f" stroked="f">
                  <o:lock v:ext="edit" aspectratio="t"/>
                  <v:textbox style="mso-fit-shape-to-text:t" inset="2.108mm,1.054mm,2.108mm,1.054mm">
                    <w:txbxContent>
                      <w:p w14:paraId="25CFC839" w14:textId="77777777" w:rsidR="00045B19" w:rsidRDefault="00045B19" w:rsidP="00872FCE">
                        <w:pPr>
                          <w:spacing w:after="200"/>
                          <w:textAlignment w:val="baseline"/>
                        </w:pPr>
                        <w:r>
                          <w:t>0.50 m</w:t>
                        </w:r>
                      </w:p>
                    </w:txbxContent>
                  </v:textbox>
                </v:shape>
                <v:shape id="Text Box 14" o:spid="_x0000_s1064" type="#_x0000_t202" style="position:absolute;left:73403;top:38437;width:6078;height:3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" filled="f" stroked="f">
                  <o:lock v:ext="edit" aspectratio="t"/>
                  <v:textbox style="mso-fit-shape-to-text:t" inset="2.108mm,1.054mm,2.108mm,1.054mm">
                    <w:txbxContent>
                      <w:p w14:paraId="69D0D377" w14:textId="77777777" w:rsidR="00045B19" w:rsidRDefault="00045B19" w:rsidP="00872FCE">
                        <w:pPr>
                          <w:spacing w:after="200"/>
                          <w:textAlignment w:val="baseline"/>
                        </w:pPr>
                        <w:r>
                          <w:t>7.50 m</w:t>
                        </w:r>
                      </w:p>
                    </w:txbxContent>
                  </v:textbox>
                </v:shape>
                <v:line id="Line 15" o:spid="_x0000_s1065" style="position:absolute;flip:x;visibility:visible;mso-wrap-style:square" from="67992,38893" to="81756,38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" strokecolor="#5f497a">
                  <v:stroke startarrow="block" endarrow="block"/>
                </v:line>
                <v:line id="Line 10" o:spid="_x0000_s1066" style="position:absolute;flip:x;visibility:visible;mso-wrap-style:square" from="81470,37480" to="82994,37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">
                  <v:stroke dashstyle="1 1" endcap="round"/>
                </v:line>
                <v:group id="Gruppieren 28" o:spid="_x0000_s1067" style="position:absolute;left:69792;top:37585;width:11765;height:762" coordorigin="69792,37591" coordsize="11769,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line id="Gerade Verbindung 308" o:spid="_x0000_s1068" style="position:absolute;visibility:visible;mso-wrap-style:square" from="69792,37591" to="81562,37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" strokecolor="#604a7b"/>
                  <v:line id="Gerade Verbindung 313" o:spid="_x0000_s1069" style="position:absolute;visibility:visible;mso-wrap-style:square" from="81562,37639" to="81562,38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" strokecolor="#604a7b"/>
                </v:group>
                <v:line id="Line 6" o:spid="_x0000_s1070" style="position:absolute;visibility:visible;mso-wrap-style:square" from="2762,9842" to="2762,9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"/>
                <v:shape id="Text Box 7" o:spid="_x0000_s1071" type="#_x0000_t202" style="position:absolute;left:35361;top:54073;width:24781;height:5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" filled="f" stroked="f">
                  <v:textbox style="mso-fit-shape-to-text:t" inset="2.108mm,1.054mm,2.108mm,1.054mm">
                    <w:txbxContent>
                      <w:p w14:paraId="34ABD704" w14:textId="77777777" w:rsidR="00045B19" w:rsidRPr="004362CA" w:rsidRDefault="00045B19" w:rsidP="00872FCE">
                        <w:pPr>
                          <w:spacing w:after="200"/>
                        </w:pPr>
                        <w:r>
                          <w:t xml:space="preserve">Outer cofferdam bulkhead </w:t>
                        </w:r>
                        <w:r>
                          <w:br/>
                          <w:t>End bulkhead of the hold space</w:t>
                        </w:r>
                      </w:p>
                    </w:txbxContent>
                  </v:textbox>
                </v:shape>
                <v:shape id="Text Box 8" o:spid="_x0000_s1072" type="#_x0000_t202" style="position:absolute;left:67200;top:45923;width:18233;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" filled="f" stroked="f">
                  <v:textbox style="mso-fit-shape-to-text:t" inset="2.108mm,1.054mm,2.108mm,1.054mm">
                    <w:txbxContent>
                      <w:p w14:paraId="10549DAE" w14:textId="77777777" w:rsidR="00045B19" w:rsidRPr="004362CA" w:rsidRDefault="00045B19" w:rsidP="00872FCE">
                        <w:pPr>
                          <w:textAlignment w:val="baseline"/>
                        </w:pPr>
                        <w:r>
                          <w:t>Boundary plane of the cargo area</w:t>
                        </w:r>
                      </w:p>
                    </w:txbxContent>
                  </v:textbox>
                </v:shape>
                <v:shape id="Text Box 9" o:spid="_x0000_s1073" type="#_x0000_t202" style="position:absolute;left:47835;top:16140;width:20545;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" filled="f" stroked="f">
                  <v:textbox style="mso-fit-shape-to-text:t" inset="2.108mm,1.054mm,2.108mm,1.054mm">
                    <w:txbxContent>
                      <w:p w14:paraId="26D1266C" w14:textId="77777777" w:rsidR="00045B19" w:rsidRPr="007211B9" w:rsidRDefault="00045B19" w:rsidP="00872FCE">
                        <w:pPr>
                          <w:textAlignment w:val="baseline"/>
                        </w:pPr>
                        <w:r>
                          <w:t>High velocity vent valve</w:t>
                        </w:r>
                      </w:p>
                    </w:txbxContent>
                  </v:textbox>
                </v:shape>
                <v:shape id="Text Box 99" o:spid="_x0000_s1074" type="#_x0000_t202" style="position:absolute;left:38226;top:43928;width:17749;height:41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" filled="f" stroked="f">
                  <v:textbox style="mso-fit-shape-to-text:t" inset="2.108mm,1.054mm,2.108mm,1.054mm">
                    <w:txbxContent>
                      <w:p w14:paraId="7E4B6732" w14:textId="77777777" w:rsidR="00045B19" w:rsidRPr="004362CA" w:rsidRDefault="00045B19" w:rsidP="00872FCE">
                        <w:pPr>
                          <w:jc w:val="center"/>
                          <w:textAlignment w:val="baseline"/>
                        </w:pPr>
                        <w:r>
                          <w:t xml:space="preserve">Protective coaming, gas- and liquid-tight: h: </w:t>
                        </w:r>
                        <w:r w:rsidRPr="006272DD">
                          <w:rPr>
                            <w:rFonts w:ascii="Arial" w:hAnsi="Arial" w:cstheme="minorBidi"/>
                            <w:color w:val="7F7F7F" w:themeColor="text1" w:themeTint="80"/>
                            <w:kern w:val="24"/>
                            <w:sz w:val="22"/>
                            <w:szCs w:val="22"/>
                            <w:u w:val="single"/>
                          </w:rPr>
                          <w:t>&gt;</w:t>
                        </w:r>
                        <w:r>
                          <w:t xml:space="preserve"> 0.075 m </w:t>
                        </w:r>
                      </w:p>
                    </w:txbxContent>
                  </v:textbox>
                </v:shape>
                <v:line id="Line 100" o:spid="_x0000_s1075" style="position:absolute;flip:x;visibility:visible;mso-wrap-style:square" from="16541,21209" to="21621,24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">
                  <v:stroke dashstyle="dashDot"/>
                </v:line>
                <v:shape id="Text Box 14" o:spid="_x0000_s1076" type="#_x0000_t202" style="position:absolute;left:11491;top:46589;width:13710;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" filled="f" stroked="f">
                  <v:textbox style="mso-fit-shape-to-text:t" inset="2.108mm,1.054mm,2.108mm,1.054mm">
                    <w:txbxContent>
                      <w:p w14:paraId="2906D254" w14:textId="77777777" w:rsidR="00045B19" w:rsidRPr="004362CA" w:rsidRDefault="00045B19" w:rsidP="00872FCE">
                        <w:pPr>
                          <w:textAlignment w:val="baseline"/>
                        </w:pPr>
                        <w:r>
                          <w:t>Boundary plane of the cargo area</w:t>
                        </w:r>
                      </w:p>
                    </w:txbxContent>
                  </v:textbox>
                </v:shape>
                <v:shape id="Text Box 63" o:spid="_x0000_s1077" type="#_x0000_t202" style="position:absolute;left:16159;top:11445;width:7558;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" filled="f" stroked="f">
                  <o:lock v:ext="edit" aspectratio="t"/>
                  <v:textbox style="mso-fit-shape-to-text:t" inset="2.108mm,1.054mm,2.108mm,1.054mm">
                    <w:txbxContent>
                      <w:p w14:paraId="25887BD0" w14:textId="77777777" w:rsidR="00045B19" w:rsidRDefault="00045B19" w:rsidP="00872FCE">
                        <w:pPr>
                          <w:spacing w:after="200"/>
                          <w:textAlignment w:val="baseline"/>
                        </w:pPr>
                        <w:r w:rsidRPr="00C1504E">
                          <w:rPr>
                            <w:rFonts w:ascii="Arial" w:hAnsi="Arial" w:cstheme="minorBidi"/>
                            <w:color w:val="7F7F7F" w:themeColor="text1" w:themeTint="80"/>
                            <w:kern w:val="24"/>
                            <w:sz w:val="22"/>
                            <w:szCs w:val="22"/>
                            <w:u w:val="single"/>
                          </w:rPr>
                          <w:t>&gt;</w:t>
                        </w:r>
                        <w:r>
                          <w:t xml:space="preserve"> 1.00 m</w:t>
                        </w:r>
                      </w:p>
                    </w:txbxContent>
                  </v:textbox>
                </v:shape>
                <v:rect id="Rectangle 3" o:spid="_x0000_s1078" alt="5%" style="position:absolute;left:25415;top:31305;width:40196;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" stroked="f">
                  <v:fill r:id="rId25" o:title="5%" recolor="t" type="tile"/>
                  <o:lock v:ext="edit" aspectratio="t"/>
                </v:rect>
                <v:group id="Gruppieren 38" o:spid="_x0000_s1079" style="position:absolute;left:23356;top:31210;width:3615;height:6731" coordorigin="23356,31210" coordsize="2666,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oval id="Oval 4" o:spid="_x0000_s1080" alt="5%" style="position:absolute;left:23356;top:31210;width:2666;height:26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" stroked="f">
                    <v:fill r:id="rId25" o:title="5%" recolor="t" type="tile"/>
                    <o:lock v:ext="edit" aspectratio="t"/>
                  </v:oval>
                  <v:rect id="Rectangle 93" o:spid="_x0000_s1081" alt="5%" style="position:absolute;left:23388;top:32273;width:1339;height:49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" stroked="f">
                    <v:fill r:id="rId25" o:title="5%" recolor="t" type="tile"/>
                    <o:lock v:ext="edit" aspectratio="t"/>
                  </v:rect>
                </v:group>
                <v:group id="Gruppieren 39" o:spid="_x0000_s1082" style="position:absolute;left:63404;top:31242;width:3524;height:6731;flip:x" coordorigin="63404,31242" coordsize="2668,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">
                  <v:oval id="Oval 4" o:spid="_x0000_s1083" alt="5%" style="position:absolute;left:63406;top:31242;width:2667;height:26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" stroked="f">
                    <v:fill r:id="rId25" o:title="5%" recolor="t" type="tile"/>
                    <o:lock v:ext="edit" aspectratio="t"/>
                  </v:oval>
                  <v:rect id="Rectangle 93" o:spid="_x0000_s1084" alt="5%" style="position:absolute;left:63404;top:32305;width:1340;height:49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" stroked="f">
                    <v:fill r:id="rId25" o:title="5%" recolor="t" type="tile"/>
                    <o:lock v:ext="edit" aspectratio="t"/>
                  </v:rect>
                </v:group>
                <v:group id="Gruppieren 40" o:spid="_x0000_s1085" style="position:absolute;left:34218;top:21567;width:21757;height:10532" coordorigin="34218,21567" coordsize="21625,10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">
                  <v:oval id="Oval 16" o:spid="_x0000_s1086" alt="5%" style="position:absolute;left:44852;top:21573;width:10992;height:976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" stroked="f">
                    <v:fill r:id="rId25" o:title="5%" recolor="t" type="tile"/>
                    <o:lock v:ext="edit" aspectratio="t"/>
                  </v:oval>
                  <v:oval id="Oval 17" o:spid="_x0000_s1087" alt="5%" style="position:absolute;left:34218;top:21567;width:10984;height:977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" stroked="f">
                    <v:fill r:id="rId25" o:title="5%" recolor="t" type="tile"/>
                    <o:lock v:ext="edit" aspectratio="t"/>
                  </v:oval>
                  <v:rect id="Rectangle 18" o:spid="_x0000_s1088" alt="5%" style="position:absolute;left:39270;top:21626;width:11393;height:501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" stroked="f">
                    <v:fill r:id="rId25" o:title="5%" recolor="t" type="tile"/>
                    <o:lock v:ext="edit" aspectratio="t"/>
                  </v:rect>
                  <v:rect id="Rectangle 19" o:spid="_x0000_s1089" alt="5%" style="position:absolute;left:34343;top:25772;width:21468;height:633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" stroked="f">
                    <v:fill r:id="rId25" o:title="5%" recolor="t" type="tile"/>
                    <o:lock v:ext="edit" aspectratio="t"/>
                  </v:rect>
                </v:group>
                <v:group id="Gruppieren 41" o:spid="_x0000_s1090" style="position:absolute;left:22418;top:21605;width:44472;height:16669" coordorigin="22417,21605" coordsize="44472,16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">
                  <v:line id="Gerade Verbindung 212" o:spid="_x0000_s1091" style="position:absolute;visibility:visible;mso-wrap-style:square" from="66858,32496" to="66889,36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" strokecolor="#604a7b"/>
                  <v:line id="Gerade Verbindung 214" o:spid="_x0000_s1092" style="position:absolute;flip:y;visibility:visible;mso-wrap-style:square" from="39088,21605" to="51123,2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" strokecolor="#604a7b"/>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Form 217" o:spid="_x0000_s1093" type="#_x0000_t34" style="position:absolute;left:31690;top:28670;width:5334;height: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" strokecolor="#604a7b"/>
                  <v:shape id="Form 218" o:spid="_x0000_s1094" type="#_x0000_t34" style="position:absolute;left:53339;top:28789;width:5032;height: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" strokecolor="#604a7b"/>
                  <v:line id="Gerade Verbindung 219" o:spid="_x0000_s1095" style="position:absolute;flip:y;visibility:visible;mso-wrap-style:square" from="55839,31337" to="65826,3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" strokecolor="#604a7b"/>
                  <v:line id="Gerade Verbindung 222" o:spid="_x0000_s1096" style="position:absolute;flip:y;visibility:visible;mso-wrap-style:square" from="24783,31289" to="34341,31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" strokecolor="#604a7b"/>
                  <v:shape id="Bogen 193" o:spid="_x0000_s1097" style="position:absolute;left:34325;top:21605;width:10082;height:9128;flip:x;visibility:visible;mso-wrap-style:square;v-text-anchor:middle" coordsize="1008208,912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" path="m510031,32nsc788406,2995,1011426,209702,1008174,461737l504104,456405c506080,304281,508055,152156,510031,32xem510031,32nfc788406,2995,1011426,209702,1008174,461737e" filled="f" strokecolor="#604a7b">
                    <v:path arrowok="t" o:connecttype="custom" o:connectlocs="510031,32;1008174,461737" o:connectangles="0,0"/>
                  </v:shape>
                  <v:shape id="Bogen 194" o:spid="_x0000_s1098" style="position:absolute;left:45773;top:21605;width:10082;height:9128;visibility:visible;mso-wrap-style:square;v-text-anchor:middle" coordsize="1008207,912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" path="m510030,32nsc788405,2995,1011425,209702,1008173,461737l504104,456405c506079,304281,508055,152156,510030,32xem510030,32nfc788405,2995,1011425,209702,1008173,461737e" filled="f" strokecolor="#604a7b">
                    <v:path arrowok="t" o:connecttype="custom" o:connectlocs="510030,32;1008173,461737" o:connectangles="0,0"/>
                  </v:shape>
                  <v:shape id="Bogen 195" o:spid="_x0000_s1099" style="position:absolute;left:23433;top:31257;width:2874;height:2572;flip:x;visibility:visible;mso-wrap-style:square;v-text-anchor:middle" coordsize="287379,257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" path="m145359,9nsc224722,834,288307,59085,287369,130107l143690,128587c144246,85728,144803,42868,145359,9xem145359,9nfc224722,834,288307,59085,287369,130107e" filled="f" strokecolor="#604a7b">
                    <v:path arrowok="t" o:connecttype="custom" o:connectlocs="145359,9;287369,130107" o:connectangles="0,0"/>
                  </v:shape>
                  <v:shape id="Bogen 196" o:spid="_x0000_s1100" style="position:absolute;left:63984;top:31305;width:2874;height:2572;visibility:visible;mso-wrap-style:square;v-text-anchor:middle" coordsize="287379,257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" path="m145359,9nsc224722,834,288307,59085,287369,130107l143690,128587c144246,85728,144803,42868,145359,9xem145359,9nfc224722,834,288307,59085,287369,130107e" filled="f" strokecolor="#604a7b">
                    <v:path arrowok="t" o:connecttype="custom" o:connectlocs="145359,9;287369,130107" o:connectangles="0,0"/>
                  </v:shape>
                  <v:group id="Gruppieren 197" o:spid="_x0000_s1101" style="position:absolute;left:22417;top:35655;width:990;height:2619" coordorigin="22418,35655" coordsize="1233,1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">
                    <v:rect id="Rectangle 3" o:spid="_x0000_s1102" alt="5%" style="position:absolute;left:22469;top:35713;width:1182;height:14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" stroked="f">
                      <v:fill r:id="rId25" o:title="5%" recolor="t" type="tile"/>
                      <o:lock v:ext="edit" aspectratio="t"/>
                    </v:rect>
                    <v:line id="Gerade Verbindung 238" o:spid="_x0000_s1103" style="position:absolute;visibility:visible;mso-wrap-style:square" from="22418,35655" to="22418,37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" strokecolor="#604a7b"/>
                  </v:group>
                </v:group>
                <v:group id="Gruppieren 42" o:spid="_x0000_s1104" style="position:absolute;left:66531;top:35829;width:1657;height:2366" coordorigin="66532,35829" coordsize="1470,1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">
                  <v:rect id="Rectangle 3" o:spid="_x0000_s1105" alt="5%" style="position:absolute;left:66532;top:35886;width:1326;height:1486;flip:x;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" stroked="f">
                    <v:fill r:id="rId25" o:title="5%" recolor="t" type="tile"/>
                    <o:lock v:ext="edit" aspectratio="t"/>
                  </v:rect>
                  <v:line id="Gerade Verbindung 245" o:spid="_x0000_s1106" style="position:absolute;flip:x;visibility:visible;mso-wrap-style:square" from="67917,35829" to="67917,37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" strokecolor="#604a7b"/>
                  <v:line id="Gerade Verbindung 246" o:spid="_x0000_s1107" style="position:absolute;flip:x;visibility:visible;mso-wrap-style:square" from="66833,35829" to="68002,35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" strokecolor="#604a7b"/>
                </v:group>
                <v:group id="Gruppieren 43" o:spid="_x0000_s1108" style="position:absolute;left:22496;top:27019;width:45629;height:16097" coordorigin="22496,27019" coordsize="45625,16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">
                  <v:group id="Gruppieren 167" o:spid="_x0000_s1109" style="position:absolute;left:22496;top:27019;width:45625;height:16106" coordorigin="22496,27019" coordsize="45625,16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group id="Gruppieren 170" o:spid="_x0000_s1110" style="position:absolute;left:22496;top:27023;width:45625;height:16102" coordorigin="22496,27023" coordsize="45625,1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">
                      <v:rect id="Rectangle 23" o:spid="_x0000_s1111" alt="25%" style="position:absolute;left:22496;top:37454;width:45625;height:567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" fillcolor="#943634" strokecolor="#953735">
                        <v:fill r:id="rId27" o:title="" type="pattern"/>
                        <o:lock v:ext="edit" aspectratio="t"/>
                      </v:rect>
                      <v:rect id="Rectangle 23" o:spid="_x0000_s1112" alt="25%" style="position:absolute;left:24990;top:32998;width:40500;height:455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" stroked="f">
                        <v:fill r:id="rId28" o:title="25%" recolor="t" type="tile"/>
                        <o:lock v:ext="edit" aspectratio="t"/>
                      </v:rect>
                      <v:rect id="Rectangle 23" o:spid="_x0000_s1113" alt="25%" style="position:absolute;left:39963;top:27023;width:10757;height:59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" stroked="f">
                        <v:fill r:id="rId28" o:title="25%" recolor="t" type="tile"/>
                        <o:lock v:ext="edit" aspectratio="t"/>
                      </v:rect>
                    </v:group>
                    <v:group id="Gruppieren 171" o:spid="_x0000_s1114" style="position:absolute;left:23576;top:27019;width:43371;height:10149" coordorigin="23576,27019" coordsize="43370,101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7Rp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0hfFvB7JhwBuf4BAAD//wMAUEsBAi0AFAAGAAgAAAAhANvh9svuAAAAhQEAABMAAAAAAAAA&#10;AAAAAAAAAAAAAFtDb250ZW50X1R5cGVzXS54bWxQSwECLQAUAAYACAAAACEAWvQsW78AAAAVAQAA&#10;CwAAAAAAAAAAAAAAAAAfAQAAX3JlbHMvLnJlbHNQSwECLQAUAAYACAAAACEAWb+0acYAAADcAAAA&#10;DwAAAAAAAAAAAAAAAAAHAgAAZHJzL2Rvd25yZXYueG1sUEsFBgAAAAADAAMAtwAAAPoCAAAAAA==&#10;">
                      <v:line id="Gerade Verbindung 185" o:spid="_x0000_s1115" style="position:absolute;flip:y;visibility:visible;mso-wrap-style:square" from="24941,33007" to="39769,33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" strokecolor="#953735"/>
                      <v:line id="Gerade Verbindung 187" o:spid="_x0000_s1116" style="position:absolute;visibility:visible;mso-wrap-style:square" from="50452,32959" to="65566,33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" strokecolor="#953735"/>
                      <v:line id="Gerade Verbindung 189" o:spid="_x0000_s1117" style="position:absolute;flip:y;visibility:visible;mso-wrap-style:square" from="39737,27019" to="50468,27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" strokecolor="#953735"/>
                      <v:line id="Gerade Verbindung 191" o:spid="_x0000_s1118" style="position:absolute;flip:x;visibility:visible;mso-wrap-style:square" from="39737,27019" to="39753,33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" strokecolor="#953735"/>
                      <v:line id="Gerade Verbindung 192" o:spid="_x0000_s1119" style="position:absolute;flip:x;visibility:visible;mso-wrap-style:square" from="50452,27019" to="50500,32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" strokecolor="#953735"/>
                      <v:line id="Gerade Verbindung 194" o:spid="_x0000_s1120" style="position:absolute;visibility:visible;mso-wrap-style:square" from="25005,33039" to="25036,3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" strokecolor="#953735"/>
                      <v:line id="Gerade Verbindung 196" o:spid="_x0000_s1121" style="position:absolute;visibility:visible;mso-wrap-style:square" from="65518,32991" to="65534,37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" strokecolor="#953735"/>
                      <v:line id="Gerade Verbindung 202" o:spid="_x0000_s1122" style="position:absolute;visibility:visible;mso-wrap-style:square" from="23576,37152" to="25021,37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" strokecolor="#953735"/>
                      <v:line id="Gerade Verbindung 203" o:spid="_x0000_s1123" style="position:absolute;visibility:visible;mso-wrap-style:square" from="65502,37121" to="66947,37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" strokecolor="#953735"/>
                    </v:group>
                  </v:group>
                  <v:rect id="Rectangle 27" o:spid="_x0000_s1124" alt="25%" style="position:absolute;left:65289;top:37187;width:1615;height:45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" stroked="f">
                    <v:fill r:id="rId28" o:title="25%" recolor="t" type="tile"/>
                    <o:lock v:ext="edit" aspectratio="t"/>
                  </v:rect>
                  <v:rect id="Rectangle 27" o:spid="_x0000_s1125" alt="25%" style="position:absolute;left:23520;top:37185;width:1615;height:45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" stroked="f">
                    <v:fill r:id="rId28" o:title="25%" recolor="t" type="tile"/>
                    <o:lock v:ext="edit" aspectratio="t"/>
                  </v:rect>
                </v:group>
                <v:group id="Gruppieren 44" o:spid="_x0000_s1126" style="position:absolute;left:26370;top:21558;width:41920;height:13281" coordorigin="26370,21558" coordsize="41919,13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shapetype id="_x0000_t32" coordsize="21600,21600" o:spt="32" o:oned="t" path="m,l21600,21600e" filled="f">
                    <v:path arrowok="t" fillok="f" o:connecttype="none"/>
                    <o:lock v:ext="edit" shapetype="t"/>
                  </v:shapetype>
                  <v:shape id="Gerade Verbindung mit Pfeil 153" o:spid="_x0000_s1127" type="#_x0000_t32" style="position:absolute;left:45136;top:21558;width:16;height:539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" strokecolor="#604a7b">
                    <v:stroke startarrow="block" endarrow="block"/>
                  </v:shape>
                  <v:shape id="Gerade Verbindung mit Pfeil 154" o:spid="_x0000_s1128" type="#_x0000_t32" style="position:absolute;left:37031;top:24867;width:16;height:5398;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" strokecolor="#604a7b">
                    <v:stroke startarrow="block" endarrow="block"/>
                  </v:shape>
                  <v:group id="Gruppieren 155" o:spid="_x0000_s1129" style="position:absolute;left:26370;top:30050;width:80;height:4254" coordorigin="26370,30050" coordsize="79,4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shape id="Gerade Verbindung mit Pfeil 165" o:spid="_x0000_s1130" type="#_x0000_t32" style="position:absolute;left:25783;top:33638;width:1317;height:16;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" strokecolor="#604a7b">
                      <v:stroke startarrow="block"/>
                    </v:shape>
                    <v:shape id="Gerade Verbindung mit Pfeil 166" o:spid="_x0000_s1131" type="#_x0000_t32" style="position:absolute;left:25727;top:30693;width:1365;height:80;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" strokecolor="#604a7b">
                      <v:stroke startarrow="block"/>
                    </v:shape>
                  </v:group>
                  <v:shape id="Text Box 63" o:spid="_x0000_s1132" type="#_x0000_t202" style="position:absolute;left:44919;top:22757;width:5968;height:39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" filled="f" stroked="f">
                    <o:lock v:ext="edit" aspectratio="t"/>
                    <v:textbox style="mso-fit-shape-to-text:t" inset="2.108mm,1.054mm,2.108mm,1.054mm">
                      <w:txbxContent>
                        <w:p w14:paraId="7FECE653" w14:textId="77777777" w:rsidR="00045B19" w:rsidRDefault="00045B19" w:rsidP="00872FCE">
                          <w:pPr>
                            <w:spacing w:after="200"/>
                            <w:textAlignment w:val="baseline"/>
                          </w:pPr>
                          <w:r>
                            <w:t>3.00 m</w:t>
                          </w:r>
                        </w:p>
                      </w:txbxContent>
                    </v:textbox>
                  </v:shape>
                  <v:shape id="Text Box 63" o:spid="_x0000_s1133" type="#_x0000_t202" style="position:absolute;left:34554;top:27199;width:5968;height:39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" filled="f" stroked="f">
                    <o:lock v:ext="edit" aspectratio="t"/>
                    <v:textbox style="mso-fit-shape-to-text:t" inset="2.108mm,1.054mm,2.108mm,1.054mm">
                      <w:txbxContent>
                        <w:p w14:paraId="2873C370" w14:textId="77777777" w:rsidR="00045B19" w:rsidRDefault="00045B19" w:rsidP="00872FCE">
                          <w:pPr>
                            <w:spacing w:after="200"/>
                            <w:textAlignment w:val="baseline"/>
                          </w:pPr>
                          <w:r>
                            <w:t>3.00 m</w:t>
                          </w:r>
                        </w:p>
                      </w:txbxContent>
                    </v:textbox>
                  </v:shape>
                  <v:shape id="Text Box 63" o:spid="_x0000_s1134" type="#_x0000_t202" style="position:absolute;left:62315;top:30912;width:5975;height:39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" filled="f" stroked="f">
                    <o:lock v:ext="edit" aspectratio="t"/>
                    <v:textbox style="mso-fit-shape-to-text:t" inset="2.108mm,1.054mm,2.108mm,1.054mm">
                      <w:txbxContent>
                        <w:p w14:paraId="11DA6112" w14:textId="77777777" w:rsidR="00045B19" w:rsidRDefault="00045B19" w:rsidP="00872FCE">
                          <w:pPr>
                            <w:spacing w:after="200"/>
                            <w:textAlignment w:val="baseline"/>
                          </w:pPr>
                          <w:r>
                            <w:t>1.00 m</w:t>
                          </w:r>
                        </w:p>
                      </w:txbxContent>
                    </v:textbox>
                  </v:shape>
                  <v:group id="Gruppieren 159" o:spid="_x0000_s1135" style="position:absolute;left:64220;top:34130;width:4016;height:31" coordorigin="64220,34130" coordsize="40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">
                    <v:shape id="Gerade Verbindung mit Pfeil 163" o:spid="_x0000_s1136" type="#_x0000_t32" style="position:absolute;left:66919;top:34130;width:1317;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" strokecolor="#604a7b">
                      <v:stroke startarrow="block"/>
                    </v:shape>
                    <v:shape id="Gerade Verbindung mit Pfeil 164" o:spid="_x0000_s1137" type="#_x0000_t32" style="position:absolute;left:64220;top:34145;width:1301;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" strokecolor="#604a7b">
                      <v:stroke startarrow="block"/>
                    </v:shape>
                  </v:group>
                  <v:group id="Gruppieren 160" o:spid="_x0000_s1138" style="position:absolute;left:64108;top:30082;width:80;height:4111" coordorigin="64108,30082" coordsize="79,4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">
                    <v:shape id="Gerade Verbindung mit Pfeil 161" o:spid="_x0000_s1139" type="#_x0000_t32" style="position:absolute;left:63521;top:33526;width:1318;height:16;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" strokecolor="#604a7b">
                      <v:stroke startarrow="block"/>
                    </v:shape>
                    <v:shape id="Gerade Verbindung mit Pfeil 162" o:spid="_x0000_s1140" type="#_x0000_t32" style="position:absolute;left:63465;top:30725;width:1365;height:80;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" strokecolor="#604a7b">
                      <v:stroke startarrow="block"/>
                    </v:shape>
                  </v:group>
                </v:group>
                <v:shape id="Gerade Verbindung mit Pfeil 45" o:spid="_x0000_s1141" type="#_x0000_t32" style="position:absolute;left:53162;top:25137;width:16;height:5398;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" strokecolor="#604a7b">
                  <v:stroke startarrow="block" endarrow="block"/>
                </v:shape>
                <v:group id="Gruppieren 46" o:spid="_x0000_s1142" style="position:absolute;left:23463;top:35655;width:43466;height:6429" coordorigin="23463,35655" coordsize="43474,6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">
                  <v:rect id="Rectangle 25" o:spid="_x0000_s1143" alt="Kugeln" style="position:absolute;left:23463;top:37531;width:43474;height:455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">
                    <v:fill r:id="rId29" o:title="Kugeln" recolor="t" type="tile"/>
                    <o:lock v:ext="edit" aspectratio="t"/>
                  </v:rect>
                  <v:rect id="Rectangle 47" o:spid="_x0000_s1144" alt="Kugeln" style="position:absolute;left:29528;top:35655;width:31320;height:77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">
                    <v:fill r:id="rId29" o:title="Kugeln" recolor="t" type="tile"/>
                    <o:lock v:ext="edit" aspectratio="t"/>
                  </v:rect>
                  <v:rect id="Rectangle 47" o:spid="_x0000_s1145" alt="Kugeln" style="position:absolute;left:33776;top:36370;width:649;height:13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" stroked="f">
                    <v:fill r:id="rId29" o:title="Kugeln" recolor="t" type="tile"/>
                    <o:lock v:ext="edit" aspectratio="t"/>
                  </v:rect>
                  <v:rect id="Rectangle 47" o:spid="_x0000_s1146" alt="Kugeln" style="position:absolute;left:58574;top:36375;width:649;height:134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" stroked="f">
                    <v:fill r:id="rId29" o:title="Kugeln" recolor="t" type="tile"/>
                    <o:lock v:ext="edit" aspectratio="t"/>
                  </v:rect>
                  <v:rect id="Rectangle 47" o:spid="_x0000_s1147" alt="Kugeln" style="position:absolute;left:45889;top:36376;width:649;height:13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" stroked="f">
                    <v:fill r:id="rId29" o:title="Kugeln" recolor="t" type="tile"/>
                    <o:lock v:ext="edit" aspectratio="t"/>
                  </v:rect>
                  <v:line id="Gerade Verbindung 253" o:spid="_x0000_s1148" style="position:absolute;visibility:visible;mso-wrap-style:square" from="33739,36433" to="33739,37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" strokecolor="windowText"/>
                  <v:line id="Gerade Verbindung 254" o:spid="_x0000_s1149" style="position:absolute;visibility:visible;mso-wrap-style:square" from="34438,36401" to="34438,37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" strokecolor="windowText"/>
                  <v:line id="Gerade Verbindung 255" o:spid="_x0000_s1150" style="position:absolute;visibility:visible;mso-wrap-style:square" from="45903,36433" to="45903,37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" strokecolor="windowText"/>
                  <v:line id="Gerade Verbindung 256" o:spid="_x0000_s1151" style="position:absolute;visibility:visible;mso-wrap-style:square" from="46522,36417" to="46522,374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" strokecolor="windowText"/>
                  <v:line id="Gerade Verbindung 257" o:spid="_x0000_s1152" style="position:absolute;visibility:visible;mso-wrap-style:square" from="58574,36449" to="58574,37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" strokecolor="windowText"/>
                  <v:line id="Gerade Verbindung 258" o:spid="_x0000_s1153" style="position:absolute;visibility:visible;mso-wrap-style:square" from="59257,36433" to="59257,37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" filled="t" fillcolor="black" strokecolor="windowText">
                    <v:fill r:id="rId30" o:title="" type="pattern"/>
                  </v:line>
                  <v:rect id="Rectangle 47" o:spid="_x0000_s1154" alt="Kugeln" style="position:absolute;left:29815;top:36612;width:643;height:1184;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" strokecolor="windowText">
                    <v:fill r:id="rId29" o:title="Kugeln" recolor="t" type="tile"/>
                    <o:lock v:ext="edit" aspectratio="t"/>
                  </v:rect>
                  <v:rect id="Rectangle 47" o:spid="_x0000_s1155" alt="Kugeln" style="position:absolute;left:59973;top:36622;width:643;height:1184;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" strokecolor="windowText">
                    <v:fill r:id="rId29" o:title="Kugeln" recolor="t" type="tile"/>
                    <o:lock v:ext="edit" aspectratio="t"/>
                  </v:rect>
                </v:group>
                <v:group id="Gruppieren 47" o:spid="_x0000_s1156" style="position:absolute;left:44465;top:34305;width:1175;height:1524" coordorigin="44465,34305" coordsize="118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">
                  <v:rect id="Rectangle 47" o:spid="_x0000_s1157" alt="Kugeln" style="position:absolute;left:44776;top:34699;width:558;height:112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" stroked="f">
                    <v:fill r:id="rId29" o:title="Kugeln" recolor="t" type="tile"/>
                    <o:lock v:ext="edit" aspectratio="t"/>
                  </v:rect>
                  <v:rect id="Rectangle 47" o:spid="_x0000_s1158" alt="Kugeln" style="position:absolute;left:44800;top:33970;width:513;height:1184;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" strokecolor="windowText">
                    <v:fill r:id="rId29" o:title="Kugeln" recolor="t" type="tile"/>
                    <o:lock v:ext="edit" aspectratio="t"/>
                  </v:rect>
                </v:group>
                <v:group id="Gruppieren 48" o:spid="_x0000_s1159" style="position:absolute;left:23481;top:34845;width:43342;height:7255" coordorigin="23481,34845" coordsize="43339,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">
                  <v:group id="Gruppieren 131" o:spid="_x0000_s1160" style="position:absolute;left:37213;top:34845;width:15288;height:7256" coordorigin="37213,34845" coordsize="15287,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">
                    <v:line id="Gerade Verbindung 206" o:spid="_x0000_s1161" style="position:absolute;visibility:visible;mso-wrap-style:square" from="44785,34861" to="44785,35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" strokecolor="windowText"/>
                    <v:line id="Gerade Verbindung 207" o:spid="_x0000_s1162" style="position:absolute;visibility:visible;mso-wrap-style:square" from="45341,34845" to="45341,35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" strokecolor="windowText"/>
                    <v:line id="Gerade Verbindung 396" o:spid="_x0000_s1163" style="position:absolute;visibility:visible;mso-wrap-style:square" from="37213,37465" to="37213,42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" strokecolor="windowText"/>
                    <v:line id="Gerade Verbindung 397" o:spid="_x0000_s1164" style="position:absolute;visibility:visible;mso-wrap-style:square" from="52501,37465" to="52501,42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" strokecolor="windowText"/>
                  </v:group>
                  <v:line id="Gerade Verbindung 269" o:spid="_x0000_s1165" style="position:absolute;visibility:visible;mso-wrap-style:square" from="66820,37068" to="66820,37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" strokecolor="windowText" strokeweight="3pt"/>
                  <v:line id="Gerade Verbindung 268" o:spid="_x0000_s1166" style="position:absolute;visibility:visible;mso-wrap-style:square" from="23481,37100" to="23481,375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" strokecolor="windowText" strokeweight="3pt"/>
                </v:group>
                <v:group id="Gruppieren 49" o:spid="_x0000_s1167" style="position:absolute;left:23087;top:26987;width:43223;height:12470" coordorigin="23087,26987" coordsize="43219,1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group id="Gruppieren 118" o:spid="_x0000_s1168" style="position:absolute;left:25005;top:26987;width:41302;height:12477" coordorigin="25005,26987" coordsize="41301,1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">
                    <v:shape id="Gerade Verbindung mit Pfeil 122" o:spid="_x0000_s1169" type="#_x0000_t32" style="position:absolute;left:41465;top:30625;width:7275;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" strokecolor="#953735">
                      <v:stroke startarrow="block" endarrow="block"/>
                    </v:shape>
                    <v:shape id="Gerade Verbindung mit Pfeil 123" o:spid="_x0000_s1170" type="#_x0000_t32" style="position:absolute;left:42444;top:27981;width:16;height:5398;rotation:-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" strokecolor="#953735">
                      <v:stroke startarrow="block" endarrow="block"/>
                    </v:shape>
                    <v:shape id="Gerade Verbindung mit Pfeil 124" o:spid="_x0000_s1171" type="#_x0000_t32" style="position:absolute;left:25005;top:35771;width:46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" strokecolor="#953735">
                      <v:stroke startarrow="block" endarrow="block"/>
                    </v:shape>
                    <v:shape id="Text Box 63" o:spid="_x0000_s1172" type="#_x0000_t202" style="position:absolute;left:59213;top:35535;width:7094;height:3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" filled="f" stroked="f">
                      <o:lock v:ext="edit" aspectratio="t"/>
                      <v:textbox style="mso-fit-shape-to-text:t" inset="2.108mm,1.054mm,2.108mm,1.054mm">
                        <w:txbxContent>
                          <w:p w14:paraId="5877841F" w14:textId="77777777" w:rsidR="00045B19" w:rsidRDefault="00045B19" w:rsidP="00872FCE">
                            <w:pPr>
                              <w:spacing w:after="200"/>
                              <w:textAlignment w:val="baseline"/>
                            </w:pPr>
                            <w:r>
                              <w:t>&gt; 2.50 m</w:t>
                            </w:r>
                          </w:p>
                        </w:txbxContent>
                      </v:textbox>
                    </v:shape>
                    <v:shape id="Text Box 63" o:spid="_x0000_s1173" type="#_x0000_t202" style="position:absolute;left:45506;top:33217;width:7469;height:3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" filled="f" stroked="f">
                      <o:lock v:ext="edit" aspectratio="t"/>
                      <v:textbox style="mso-fit-shape-to-text:t" inset="2.108mm,1.054mm,2.108mm,1.054mm">
                        <w:txbxContent>
                          <w:p w14:paraId="37F250B9" w14:textId="77777777" w:rsidR="00045B19" w:rsidRDefault="00045B19" w:rsidP="00872FCE">
                            <w:pPr>
                              <w:spacing w:after="200"/>
                              <w:textAlignment w:val="baseline"/>
                            </w:pPr>
                            <w:r>
                              <w:t>&gt; 2.50 m</w:t>
                            </w:r>
                          </w:p>
                        </w:txbxContent>
                      </v:textbox>
                    </v:shape>
                    <v:shape id="Text Box 63" o:spid="_x0000_s1174" type="#_x0000_t202" style="position:absolute;left:51186;top:33208;width:7162;height:3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" filled="f" stroked="f">
                      <o:lock v:ext="edit" aspectratio="t"/>
                      <v:textbox style="mso-fit-shape-to-text:t" inset="2.108mm,1.054mm,2.108mm,1.054mm">
                        <w:txbxContent>
                          <w:p w14:paraId="01844E4F" w14:textId="77777777" w:rsidR="00045B19" w:rsidRDefault="00045B19" w:rsidP="00872FCE">
                            <w:pPr>
                              <w:spacing w:after="200"/>
                              <w:textAlignment w:val="baseline"/>
                            </w:pPr>
                            <w:r>
                              <w:t>&gt; 1.50 m</w:t>
                            </w:r>
                          </w:p>
                        </w:txbxContent>
                      </v:textbox>
                    </v:shape>
                    <v:shape id="Text Box 63" o:spid="_x0000_s1175" type="#_x0000_t202" style="position:absolute;left:44657;top:28142;width:5968;height:3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" filled="f" stroked="f">
                      <o:lock v:ext="edit" aspectratio="t"/>
                      <v:textbox style="mso-fit-shape-to-text:t" inset="2.108mm,1.054mm,2.108mm,1.054mm">
                        <w:txbxContent>
                          <w:p w14:paraId="2A411562" w14:textId="77777777" w:rsidR="00045B19" w:rsidRDefault="00045B19" w:rsidP="00872FCE">
                            <w:pPr>
                              <w:spacing w:after="200"/>
                              <w:textAlignment w:val="baseline"/>
                            </w:pPr>
                            <w:r>
                              <w:t>4.00 m</w:t>
                            </w:r>
                          </w:p>
                        </w:txbxContent>
                      </v:textbox>
                    </v:shape>
                    <v:shape id="Text Box 63" o:spid="_x0000_s1176" type="#_x0000_t202" style="position:absolute;left:40029;top:30454;width:5968;height:3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" filled="f" stroked="f">
                      <o:lock v:ext="edit" aspectratio="t"/>
                      <v:textbox style="mso-fit-shape-to-text:t" inset="2.108mm,1.054mm,2.108mm,1.054mm">
                        <w:txbxContent>
                          <w:p w14:paraId="6A381A76" w14:textId="77777777" w:rsidR="00045B19" w:rsidRDefault="00045B19" w:rsidP="00872FCE">
                            <w:pPr>
                              <w:spacing w:after="200"/>
                              <w:textAlignment w:val="baseline"/>
                            </w:pPr>
                            <w:r>
                              <w:t>3.00 m</w:t>
                            </w:r>
                          </w:p>
                        </w:txbxContent>
                      </v:textbox>
                    </v:shape>
                    <v:shape id="Gerade Verbindung mit Pfeil 130" o:spid="_x0000_s1177" type="#_x0000_t32" style="position:absolute;left:48363;top:35144;width:4639;height:16;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" strokecolor="#953735">
                      <v:stroke startarrow="block" endarrow="block"/>
                    </v:shape>
                  </v:group>
                  <v:shape id="Gerade Verbindung mit Pfeil 119" o:spid="_x0000_s1178" type="#_x0000_t32" style="position:absolute;left:54953;top:34302;width:2764;height:16;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" strokecolor="#953735">
                    <v:stroke startarrow="block" endarrow="block"/>
                  </v:shape>
                  <v:shape id="Gerade Verbindung mit Pfeil 120" o:spid="_x0000_s1179" type="#_x0000_t32" style="position:absolute;left:60819;top:35787;width:4636;height: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" strokecolor="#953735">
                    <v:stroke startarrow="block" endarrow="block"/>
                  </v:shape>
                  <v:shape id="Text Box 63" o:spid="_x0000_s1180" type="#_x0000_t202" style="position:absolute;left:23087;top:35484;width:8007;height:3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" filled="f" stroked="f">
                    <o:lock v:ext="edit" aspectratio="t"/>
                    <v:textbox style="mso-fit-shape-to-text:t" inset="2.108mm,1.054mm,2.108mm,1.054mm">
                      <w:txbxContent>
                        <w:p w14:paraId="3654506A" w14:textId="77777777" w:rsidR="00045B19" w:rsidRDefault="00045B19" w:rsidP="00872FCE">
                          <w:pPr>
                            <w:spacing w:after="200"/>
                            <w:textAlignment w:val="baseline"/>
                          </w:pPr>
                          <w:r>
                            <w:t>&gt; 2.50 m</w:t>
                          </w:r>
                        </w:p>
                      </w:txbxContent>
                    </v:textbox>
                  </v:shape>
                </v:group>
                <v:shape id="Text Box 63" o:spid="_x0000_s1181" type="#_x0000_t202" style="position:absolute;left:50696;top:27438;width:5962;height:39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" filled="f" stroked="f">
                  <o:lock v:ext="edit" aspectratio="t"/>
                  <v:textbox style="mso-fit-shape-to-text:t" inset="2.108mm,1.054mm,2.108mm,1.054mm">
                    <w:txbxContent>
                      <w:p w14:paraId="50D796F1" w14:textId="77777777" w:rsidR="00045B19" w:rsidRDefault="00045B19" w:rsidP="00872FCE">
                        <w:pPr>
                          <w:spacing w:after="200"/>
                          <w:textAlignment w:val="baseline"/>
                        </w:pPr>
                        <w:r>
                          <w:t>3.00 m</w:t>
                        </w:r>
                      </w:p>
                    </w:txbxContent>
                  </v:textbox>
                </v:shape>
                <v:shape id="Gerade Verbindung mit Pfeil 51" o:spid="_x0000_s1182" type="#_x0000_t32" style="position:absolute;left:23624;top:34353;width:21734;height: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" strokecolor="windowText">
                  <v:stroke startarrow="open" endarrow="open"/>
                </v:shape>
                <v:shape id="Text Box 63" o:spid="_x0000_s1183" type="#_x0000_t202" style="position:absolute;left:32773;top:32555;width:8158;height:3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" filled="f" stroked="f">
                  <o:lock v:ext="edit" aspectratio="t"/>
                  <v:textbox style="mso-fit-shape-to-text:t" inset="2.108mm,1.054mm,2.108mm,1.054mm">
                    <w:txbxContent>
                      <w:p w14:paraId="4E5E65D1" w14:textId="77777777" w:rsidR="00045B19" w:rsidRDefault="00045B19" w:rsidP="00872FCE">
                        <w:pPr>
                          <w:spacing w:after="200"/>
                          <w:textAlignment w:val="baseline"/>
                        </w:pPr>
                        <w:r>
                          <w:t>&gt; 6.00 m</w:t>
                        </w:r>
                      </w:p>
                    </w:txbxContent>
                  </v:textbox>
                </v:shape>
                <v:line id="Line 16" o:spid="_x0000_s1184" alt="Große Konfetti" style="position:absolute;rotation:2416306fd;visibility:visible;mso-wrap-style:square" from="23225,36576" to="23606,37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" strokecolor="#943634">
                  <v:stroke endarrow="block"/>
                </v:line>
                <v:line id="Line 17" o:spid="_x0000_s1185" alt="Große Konfetti" style="position:absolute;rotation:2416306fd;flip:y;visibility:visible;mso-wrap-style:square" from="23209,37639" to="23606,38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" strokecolor="#943634">
                  <v:stroke endarrow="block"/>
                </v:line>
                <v:line id="Line 16" o:spid="_x0000_s1186" alt="Große Konfetti" style="position:absolute;rotation:2416306fd;visibility:visible;mso-wrap-style:square" from="66675,36464" to="67056,36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" strokecolor="#943634">
                  <v:stroke endarrow="block"/>
                </v:line>
                <v:line id="Line 17" o:spid="_x0000_s1187" alt="Große Konfetti" style="position:absolute;rotation:2416306fd;flip:y;visibility:visible;mso-wrap-style:square" from="66659,37623" to="67056,3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" strokecolor="#943634">
                  <v:stroke endarrow="block"/>
                </v:line>
                <v:group id="Group 20" o:spid="_x0000_s1188" style="position:absolute;top:14097;width:23114;height:7461" coordorigin=",14097" coordsize="3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Rectangle 21" o:spid="_x0000_s1189" style="position:absolute;left:14;top:14098;width:21;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"/>
                  <v:shape id="Arc 22" o:spid="_x0000_s1190" style="position:absolute;top:14099;width:14;height:2;rotation:-11655833fd;flip:y;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" path="m,27nfc362,9,724,-1,1087,,13016,,22687,9670,22687,21600em,27nsc362,9,724,-1,1087,,13016,,22687,9670,22687,21600r-21600,l,27xe" filled="f">
                    <v:path arrowok="t" o:extrusionok="f" o:connecttype="custom" o:connectlocs="0,0;0,0;0,0" o:connectangles="0,0,0" textboxrect="0,0,22687,21600"/>
                  </v:shape>
                  <v:shape id="Arc 23" o:spid="_x0000_s1191" style="position:absolute;top:14106;width:13;height:2;rotation:-11655833fd;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" path="m,27nfc362,9,724,-1,1087,,13016,,22687,9670,22687,21600em,27nsc362,9,724,-1,1087,,13016,,22687,9670,22687,21600r-21600,l,27xe" filled="f">
                    <v:path arrowok="t" o:extrusionok="f" o:connecttype="custom" o:connectlocs="0,0;0,0;0,0" o:connectangles="0,0,0" textboxrect="0,0,22687,21600"/>
                  </v:shape>
                  <v:shape id="AutoShape 24" o:spid="_x0000_s1192" type="#_x0000_t32" style="position:absolute;top:14101;width:0;height: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"/>
                  <v:rect id="Rectangle 25" o:spid="_x0000_s1193" alt="5%" style="position:absolute;left:19;top:14099;width:17;height: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" stroked="f">
                    <v:fill r:id="rId31" o:title="5%" recolor="t" type="tile"/>
                  </v:rect>
                  <v:rect id="Rectangle 26" o:spid="_x0000_s1194" style="position:absolute;left:12;top:14100;width:22;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"/>
                  <v:rect id="Rectangle 27" o:spid="_x0000_s1195" style="position:absolute;left:32;top:14099;width: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" strokecolor="#5a5a5a" strokeweight="3pt"/>
                  <v:rect id="Rectangle 28" o:spid="_x0000_s1196" style="position:absolute;left:27;top:14100;width:7;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" fillcolor="#d8d8d8"/>
                  <v:shape id="AutoShape 29" o:spid="_x0000_s1197" style="position:absolute;left:5;top:14100;width:7;height:8;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" path="m,l5400,21600r10800,l21600,,,xe">
                    <v:stroke joinstyle="miter"/>
                    <v:path o:connecttype="custom" o:connectlocs="0,0;0,0;0,0;0,0" o:connectangles="0,0,0,0" textboxrect="4490,4495,17110,17105"/>
                  </v:shape>
                  <v:rect id="Rectangle 30" o:spid="_x0000_s1198" style="position:absolute;left:13;top:14100;width:0;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" stroked="f">
                    <o:lock v:ext="edit" aspectratio="t"/>
                  </v:rect>
                  <v:rect id="Rectangle 31" o:spid="_x0000_s1199" style="position:absolute;left:13;top:14099;width:2;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" stroked="f"/>
                  <v:shape id="Text Box 32" o:spid="_x0000_s1200" type="#_x0000_t202" style="position:absolute;left:26;top:14101;width:9;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" filled="f" stroked="f">
                    <v:textbox>
                      <w:txbxContent>
                        <w:p w14:paraId="1E5CC4D3" w14:textId="77777777" w:rsidR="00045B19" w:rsidRPr="0003534E" w:rsidRDefault="00045B19" w:rsidP="00872FCE">
                          <w:pPr>
                            <w:textAlignment w:val="baseline"/>
                            <w:rPr>
                              <w:rFonts w:ascii="Arial" w:hAnsi="Arial" w:cs="Arial"/>
                              <w:color w:val="000000" w:themeColor="text1"/>
                              <w:kern w:val="24"/>
                              <w:sz w:val="10"/>
                              <w:szCs w:val="10"/>
                            </w:rPr>
                          </w:pPr>
                          <w:r w:rsidRPr="0003534E">
                            <w:rPr>
                              <w:sz w:val="10"/>
                              <w:szCs w:val="10"/>
                            </w:rPr>
                            <w:t>Mobile wheelhouse</w:t>
                          </w:r>
                        </w:p>
                        <w:p w14:paraId="67F7866D" w14:textId="77777777" w:rsidR="00045B19" w:rsidRPr="007211B9" w:rsidRDefault="00045B19" w:rsidP="00872FCE">
                          <w:pPr>
                            <w:textAlignment w:val="baseline"/>
                          </w:pPr>
                        </w:p>
                      </w:txbxContent>
                    </v:textbox>
                  </v:shape>
                  <v:group id="Group 33" o:spid="_x0000_s1201" style="position:absolute;left:32;top:14097;width:2;height:1" coordorigin="32,14097" coordsize="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">
                    <v:line id="Line 34" o:spid="_x0000_s1202" style="position:absolute;rotation:8314546fd;visibility:visible;mso-wrap-style:square" from="32,14097" to="33,14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" strokecolor="#595959">
                      <v:stroke startarrow="block" endarrow="block"/>
                    </v:line>
                  </v:group>
                  <v:rect id="Rectangle 35" o:spid="_x0000_s1203" style="position:absolute;left:13;top:14107;width:2;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" stroked="f"/>
                </v:group>
                <v:shape id="Text Box 36" o:spid="_x0000_s1204" type="#_x0000_t202" style="position:absolute;left:590;top:23343;width:26194;height:5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" filled="f" stroked="f">
                  <o:lock v:ext="edit" aspectratio="t"/>
                  <v:textbox inset="2.108mm,1.054mm,2.108mm,1.054mm">
                    <w:txbxContent>
                      <w:p w14:paraId="25EBE159" w14:textId="77777777" w:rsidR="00045B19" w:rsidRPr="004362CA" w:rsidRDefault="00045B19" w:rsidP="00872FCE">
                        <w:pPr>
                          <w:spacing w:after="200"/>
                          <w:textAlignment w:val="baseline"/>
                        </w:pPr>
                        <w:r>
                          <w:t xml:space="preserve">Protection wall; gas and liquid tight, h: </w:t>
                        </w:r>
                        <w:r w:rsidRPr="006272DD">
                          <w:rPr>
                            <w:rFonts w:ascii="Arial" w:hAnsi="Arial" w:cstheme="minorBidi"/>
                            <w:color w:val="7F7F7F" w:themeColor="text1" w:themeTint="80"/>
                            <w:kern w:val="24"/>
                            <w:sz w:val="22"/>
                            <w:szCs w:val="22"/>
                            <w:u w:val="single"/>
                          </w:rPr>
                          <w:t>&gt;</w:t>
                        </w:r>
                        <w:r>
                          <w:t xml:space="preserve"> 1.00 m above the adjacent cargo tank deck</w:t>
                        </w:r>
                      </w:p>
                    </w:txbxContent>
                  </v:textbox>
                </v:shape>
                <v:line id="Line 100" o:spid="_x0000_s1205" style="position:absolute;visibility:visible;mso-wrap-style:square" from="15414,26781" to="22113,35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">
                  <v:stroke dashstyle="dashDot"/>
                </v:line>
                <v:line id="Gerade Verbindung 503" o:spid="_x0000_s1206" style="position:absolute;visibility:visible;mso-wrap-style:square" from="22338,10064" to="22465,46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" strokecolor="#1f497d">
                  <v:stroke dashstyle="dash"/>
                </v:line>
                <v:line id="Gerade Verbindung 505" o:spid="_x0000_s1207" style="position:absolute;visibility:visible;mso-wrap-style:square" from="67982,26797" to="68221,46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" strokecolor="#1f497d">
                  <v:stroke dashstyle="dash"/>
                </v:line>
                <v:line id="Line 100" o:spid="_x0000_s1208" style="position:absolute;visibility:visible;mso-wrap-style:square" from="23812,37719" to="37814,46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">
                  <v:stroke dashstyle="dashDot"/>
                </v:line>
                <v:line id="Line 100" o:spid="_x0000_s1209" style="position:absolute;flip:x;visibility:visible;mso-wrap-style:square" from="53625,37385" to="66516,46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">
                  <v:stroke dashstyle="dashDot"/>
                </v:line>
                <v:shape id="Text Box 63" o:spid="_x0000_s1210" type="#_x0000_t202" style="position:absolute;left:24253;top:30992;width:5975;height:39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" filled="f" stroked="f">
                  <o:lock v:ext="edit" aspectratio="t"/>
                  <v:textbox style="mso-fit-shape-to-text:t" inset="2.108mm,1.054mm,2.108mm,1.054mm">
                    <w:txbxContent>
                      <w:p w14:paraId="1F83741E" w14:textId="77777777" w:rsidR="00045B19" w:rsidRDefault="00045B19" w:rsidP="00872FCE">
                        <w:pPr>
                          <w:spacing w:after="200"/>
                          <w:textAlignment w:val="baseline"/>
                        </w:pPr>
                        <w:r>
                          <w:t>1.00 m</w:t>
                        </w:r>
                      </w:p>
                    </w:txbxContent>
                  </v:textbox>
                </v:shape>
                <v:shape id="Gerade Verbindung mit Pfeil 65" o:spid="_x0000_s1211" type="#_x0000_t32" style="position:absolute;left:24973;top:33464;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" strokecolor="#604a7b">
                  <v:stroke startarrow="block"/>
                </v:shape>
                <v:shape id="Gerade Verbindung mit Pfeil 66" o:spid="_x0000_s1212" type="#_x0000_t32" style="position:absolute;left:22131;top:33432;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" strokecolor="#604a7b">
                  <v:stroke startarrow="block"/>
                </v:shape>
                <v:line id="Line 100" o:spid="_x0000_s1213" style="position:absolute;flip:y;visibility:visible;mso-wrap-style:square" from="45005,18494" to="56642,35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">
                  <v:stroke dashstyle="dashDot"/>
                </v:line>
                <v:shapetype id="_x0000_t64" coordsize="21600,21600" o:spt="64" adj="2809,10800" path="m@28@0c@27@1@26@3@25@0l@21@4c@22@5@23@6@24@4xe">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o:connecttype="custom" o:connectlocs="@35,@0;@38,10800;@37,@4;@36,10800" o:connectangles="270,180,90,0" textboxrect="@31,@33,@32,@34"/>
                  <v:handles>
                    <v:h position="topLeft,#0" yrange="0,4459"/>
                    <v:h position="#1,bottomRight" xrange="8640,12960"/>
                  </v:handles>
                </v:shapetype>
                <v:shape id="AutoShape 68" o:spid="_x0000_s1214" type="#_x0000_t64" style="position:absolute;left:51554;top:36298;width:12446;height:1762;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">
                  <v:stroke dashstyle="1 1"/>
                  <o:lock v:ext="edit" aspectratio="t"/>
                </v:shape>
                <v:line id="Line 10" o:spid="_x0000_s1215" style="position:absolute;flip:x;visibility:visible;mso-wrap-style:square" from="81724,38433" to="83264,38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">
                  <v:stroke dashstyle="1 1" endcap="round"/>
                </v:line>
                <v:line id="Gerade Verbindung 221" o:spid="_x0000_s1216" style="position:absolute;visibility:visible;mso-wrap-style:square" from="17845,34782" to="22512,34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" strokecolor="windowText">
                  <v:stroke dashstyle="longDash"/>
                </v:line>
                <v:rect id="Rectangle 15" o:spid="_x0000_s1217" alt="5%" style="position:absolute;left:20796;top:35591;width:1587;height:1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" strokecolor="#7f7f7f">
                  <v:fill r:id="rId32" o:title="5%" recolor="t" type="tile"/>
                  <o:lock v:ext="edit" aspectratio="t"/>
                </v:rect>
                <v:group id="Gruppieren 72" o:spid="_x0000_s1218" style="position:absolute;left:17478;top:32083;width:5667;height:4112" coordorigin="17478,32083" coordsize="5657,4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group id="Gruppieren 94" o:spid="_x0000_s1219" style="position:absolute;left:17478;top:32083;width:5658;height:4074" coordorigin="17478,32083" coordsize="5657,40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">
                    <v:line id="Line 84" o:spid="_x0000_s1220" style="position:absolute;flip:y;visibility:visible;mso-wrap-style:square" from="17478,32083" to="23136,32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" strokecolor="windowText"/>
                    <v:line id="Line 85" o:spid="_x0000_s1221" style="position:absolute;visibility:visible;mso-wrap-style:square" from="17478,32083" to="17506,33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" strokecolor="windowText"/>
                    <v:line id="Line 86" o:spid="_x0000_s1222" style="position:absolute;rotation:-2;flip:x;visibility:visible;mso-wrap-style:square" from="22439,32112" to="23077,34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" strokecolor="windowText"/>
                    <v:line id="Line 88" o:spid="_x0000_s1223" style="position:absolute;visibility:visible;mso-wrap-style:square" from="17827,34092" to="17827,3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" strokecolor="windowText"/>
                  </v:group>
                  <v:group id="Gruppieren 95" o:spid="_x0000_s1224" style="position:absolute;left:17553;top:33934;width:4997;height:2266" coordorigin="17553,33934" coordsize="4996,2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">
                    <v:line id="Line 83" o:spid="_x0000_s1225" style="position:absolute;rotation:8;flip:x;visibility:visible;mso-wrap-style:square" from="22262,34058" to="22550,36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" strokecolor="windowText"/>
                    <v:line id="Line 89" o:spid="_x0000_s1226" style="position:absolute;visibility:visible;mso-wrap-style:square" from="17553,33934" to="17775,33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" strokecolor="windowText"/>
                  </v:group>
                  <v:rect id="Rectangle 24" o:spid="_x0000_s1227" alt="Horizontal hell" style="position:absolute;left:18334;top:32733;width:3257;height:64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" strokecolor="windowText">
                    <v:fill r:id="rId26" o:title="Horizontal hell" recolor="t" type="tile"/>
                    <o:lock v:ext="edit" aspectratio="t"/>
                  </v:rect>
                </v:group>
                <v:group id="Gruppieren 73" o:spid="_x0000_s1228" style="position:absolute;left:18475;top:33952;width:5948;height:5656" coordorigin="18475,33952" coordsize="5954,5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">
                  <v:shape id="Text Box 63" o:spid="_x0000_s1229" type="#_x0000_t202" style="position:absolute;left:18475;top:33952;width:5954;height:5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" filled="f" stroked="f">
                    <o:lock v:ext="edit" aspectratio="t"/>
                    <v:textbox style="mso-fit-shape-to-text:t" inset="2.108mm,1.054mm,2.108mm,1.054mm">
                      <w:txbxContent>
                        <w:p w14:paraId="5771F216" w14:textId="77777777" w:rsidR="00045B19" w:rsidRDefault="00045B19" w:rsidP="00872FCE">
                          <w:pPr>
                            <w:spacing w:after="200"/>
                            <w:textAlignment w:val="baseline"/>
                          </w:pPr>
                          <w:r>
                            <w:rPr>
                              <w:rFonts w:ascii="Arial" w:hAnsi="Arial" w:cstheme="minorBidi"/>
                              <w:color w:val="7F7F7F" w:themeColor="text1" w:themeTint="80"/>
                              <w:kern w:val="24"/>
                              <w:sz w:val="22"/>
                              <w:szCs w:val="22"/>
                              <w:u w:val="single"/>
                            </w:rPr>
                            <w:t>&gt;</w:t>
                          </w:r>
                          <w:r>
                            <w:t xml:space="preserve"> 1.00 m</w:t>
                          </w:r>
                        </w:p>
                      </w:txbxContent>
                    </v:textbox>
                  </v:shape>
                  <v:shape id="Gerade Verbindung mit Pfeil 93" o:spid="_x0000_s1230" type="#_x0000_t32" style="position:absolute;left:19624;top:36028;width:1303;height:14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" strokecolor="#595959">
                    <v:stroke startarrow="block"/>
                  </v:shape>
                </v:group>
                <v:shape id="Textfeld 2" o:spid="_x0000_s1231" type="#_x0000_t202" style="position:absolute;left:38450;top:49363;width:16473;height:42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" filled="f" stroked="f">
                  <v:textbox style="mso-fit-shape-to-text:t">
                    <w:txbxContent>
                      <w:p w14:paraId="2BCE8E5F" w14:textId="77777777" w:rsidR="00045B19" w:rsidRDefault="00045B19" w:rsidP="00872FCE">
                        <w:pPr>
                          <w:rPr>
                            <w:rFonts w:ascii="Verdana" w:hAnsi="Verdana" w:cstheme="minorBidi"/>
                            <w:color w:val="000000" w:themeColor="text1"/>
                            <w:sz w:val="16"/>
                            <w:szCs w:val="16"/>
                          </w:rPr>
                        </w:pPr>
                        <w:r>
                          <w:t xml:space="preserve">Outer cargo tank bulkhead </w:t>
                        </w:r>
                      </w:p>
                      <w:p w14:paraId="2E389CB1" w14:textId="77777777" w:rsidR="00045B19" w:rsidRPr="00D11E60" w:rsidRDefault="00045B19" w:rsidP="00872FCE"/>
                    </w:txbxContent>
                  </v:textbox>
                </v:shape>
                <v:line id="Line 100" o:spid="_x0000_s1232" style="position:absolute;flip:x;visibility:visible;mso-wrap-style:square" from="51117,40147" to="66897,51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">
                  <v:stroke dashstyle="dashDot"/>
                </v:line>
                <v:line id="Line 100" o:spid="_x0000_s1233" style="position:absolute;flip:x;visibility:visible;mso-wrap-style:square" from="51054,41957" to="68135,53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">
                  <v:stroke dashstyle="dashDot"/>
                </v:line>
                <v:line id="Line 100" o:spid="_x0000_s1234" style="position:absolute;visibility:visible;mso-wrap-style:square" from="22479,41862" to="39560,53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">
                  <v:stroke dashstyle="dashDot"/>
                </v:line>
                <v:line id="Line 100" o:spid="_x0000_s1235" style="position:absolute;visibility:visible;mso-wrap-style:square" from="23415,40052" to="39100,5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">
                  <v:stroke dashstyle="dashDot"/>
                </v:line>
                <v:line id="Gerader Verbinder 79" o:spid="_x0000_s1236" style="position:absolute;flip:x;visibility:visible;mso-wrap-style:square" from="16908,34147" to="16940,37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"/>
                <v:rect id="Rectangle 15" o:spid="_x0000_s1237" alt="5%" style="position:absolute;left:68122;top:35869;width:1587;height:1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" strokecolor="#7f7f7f">
                  <v:fill r:id="rId32" o:title="5%" recolor="t" type="tile"/>
                  <o:lock v:ext="edit" aspectratio="t"/>
                </v:rect>
                <v:shape id="Gerade Verbindung mit Pfeil 82" o:spid="_x0000_s1238" type="#_x0000_t32" style="position:absolute;left:22401;top:35941;width:1429;height:1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" strokecolor="#595959">
                  <v:stroke startarrow="block"/>
                </v:shape>
                <v:group id="Gruppieren 83" o:spid="_x0000_s1239" style="position:absolute;left:64251;top:51093;width:10890;height:2624" coordorigin="64253,51106" coordsize="10886,2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">
                  <v:rect id="Rectangle 220" o:spid="_x0000_s1240" alt="Kugeln" style="position:absolute;left:64253;top:51694;width:2699;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" strokecolor="#548dd4">
                    <v:fill r:id="rId33" o:title="Kugeln" recolor="t" type="tile"/>
                  </v:rect>
                  <v:shape id="Textfeld 5" o:spid="_x0000_s1241" type="#_x0000_t202" style="position:absolute;left:67584;top:51106;width:7556;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" filled="f" stroked="f">
                    <v:textbox style="mso-fit-shape-to-text:t">
                      <w:txbxContent>
                        <w:p w14:paraId="493BDE64" w14:textId="77777777" w:rsidR="00045B19" w:rsidRDefault="00045B19" w:rsidP="00872FCE">
                          <w:pPr>
                            <w:kinsoku w:val="0"/>
                            <w:overflowPunct w:val="0"/>
                            <w:textAlignment w:val="baseline"/>
                          </w:pPr>
                          <w:r>
                            <w:t>Zone 0</w:t>
                          </w:r>
                        </w:p>
                      </w:txbxContent>
                    </v:textbox>
                  </v:shape>
                </v:group>
                <v:group id="Gruppieren 84" o:spid="_x0000_s1242" style="position:absolute;left:64251;top:53959;width:9253;height:2625" coordorigin="64254,53947" coordsize="9249,2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">
                  <v:rect id="Rectangle 221" o:spid="_x0000_s1243" alt="50%" style="position:absolute;left:64254;top:54075;width:2699;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" strokecolor="#943634">
                    <v:fill r:id="rId34" o:title="50%" recolor="t" type="tile"/>
                  </v:rect>
                  <v:shape id="_x0000_s1244" type="#_x0000_t202" style="position:absolute;left:67715;top:53947;width:5789;height:26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" filled="f" stroked="f">
                    <v:textbox style="mso-fit-shape-to-text:t">
                      <w:txbxContent>
                        <w:p w14:paraId="68E1660D" w14:textId="77777777" w:rsidR="00045B19" w:rsidRDefault="00045B19" w:rsidP="00872FCE">
                          <w:pPr>
                            <w:kinsoku w:val="0"/>
                            <w:overflowPunct w:val="0"/>
                            <w:textAlignment w:val="baseline"/>
                          </w:pPr>
                          <w:r>
                            <w:t>Zone 1</w:t>
                          </w:r>
                        </w:p>
                      </w:txbxContent>
                    </v:textbox>
                  </v:shape>
                </v:group>
                <v:group id="Gruppieren 85" o:spid="_x0000_s1245" style="position:absolute;left:64467;top:56872;width:8932;height:2625" coordorigin="64478,56862" coordsize="8920,2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">
                  <v:rect id="Rectangle 219" o:spid="_x0000_s1246" alt="5%" style="position:absolute;left:64478;top:56927;width:2699;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" strokecolor="#5f497a">
                    <v:fill r:id="rId35" o:title="5%" recolor="t" type="tile"/>
                  </v:rect>
                  <v:shape id="Textfeld 224" o:spid="_x0000_s1247" type="#_x0000_t202" style="position:absolute;left:67615;top:56862;width:5784;height:2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" filled="f" stroked="f">
                    <v:textbox style="mso-fit-shape-to-text:t">
                      <w:txbxContent>
                        <w:p w14:paraId="02361CC2" w14:textId="77777777" w:rsidR="00045B19" w:rsidRDefault="00045B19" w:rsidP="00872FCE">
                          <w:pPr>
                            <w:kinsoku w:val="0"/>
                            <w:overflowPunct w:val="0"/>
                            <w:textAlignment w:val="baseline"/>
                          </w:pPr>
                          <w:r>
                            <w:t>Zone 2</w:t>
                          </w:r>
                        </w:p>
                      </w:txbxContent>
                    </v:textbox>
                  </v:shape>
                </v:group>
                <w10:wrap anchory="page"/>
              </v:group>
            </w:pict>
          </mc:Fallback>
        </mc:AlternateContent>
      </w:r>
      <w:r w:rsidRPr="00872FCE">
        <w:rPr>
          <w:noProof/>
          <w:lang w:val="de-DE" w:eastAsia="de-DE"/>
        </w:rPr>
        <mc:AlternateContent>
          <mc:Choice Requires="wps">
            <w:drawing>
              <wp:anchor distT="0" distB="0" distL="114300" distR="114300" simplePos="0" relativeHeight="251654144" behindDoc="0" locked="0" layoutInCell="1" allowOverlap="1" wp14:anchorId="1E7021CA" wp14:editId="4ECD10FB">
                <wp:simplePos x="0" y="0"/>
                <wp:positionH relativeFrom="column">
                  <wp:posOffset>3571750</wp:posOffset>
                </wp:positionH>
                <wp:positionV relativeFrom="paragraph">
                  <wp:posOffset>85424</wp:posOffset>
                </wp:positionV>
                <wp:extent cx="3141345" cy="276860"/>
                <wp:effectExtent l="0" t="0" r="0" b="8890"/>
                <wp:wrapNone/>
                <wp:docPr id="1530" name="Textfeld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134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8D7D48" w14:textId="77777777" w:rsidR="00045B19" w:rsidRPr="00505052" w:rsidRDefault="00045B19" w:rsidP="00872FCE">
                            <w:pPr>
                              <w:rPr>
                                <w:rFonts w:ascii="Arial" w:hAnsi="Arial" w:cs="Arial"/>
                                <w:b/>
                                <w:color w:val="000000" w:themeColor="text1"/>
                                <w:sz w:val="28"/>
                                <w:szCs w:val="28"/>
                              </w:rPr>
                            </w:pPr>
                            <w:r w:rsidRPr="00505052">
                              <w:rPr>
                                <w:rFonts w:ascii="Arial" w:hAnsi="Arial" w:cs="Arial"/>
                                <w:b/>
                                <w:sz w:val="28"/>
                                <w:szCs w:val="28"/>
                              </w:rPr>
                              <w:t>Classification of zones for tank vessels</w:t>
                            </w:r>
                          </w:p>
                        </w:txbxContent>
                      </wps:txbx>
                      <wps:bodyPr rot="0" vert="horz" wrap="none" lIns="91440" tIns="45720" rIns="91440" bIns="45720" anchor="t" anchorCtr="0" upright="1">
                        <a:spAutoFit/>
                      </wps:bodyPr>
                    </wps:wsp>
                  </a:graphicData>
                </a:graphic>
              </wp:anchor>
            </w:drawing>
          </mc:Choice>
          <mc:Fallback>
            <w:pict>
              <v:shape w14:anchorId="1E7021CA" id="Textfeld 223" o:spid="_x0000_s1248" type="#_x0000_t202" style="position:absolute;margin-left:281.25pt;margin-top:6.75pt;width:247.35pt;height:21.8pt;z-index:2516541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" filled="f" stroked="f">
                <v:textbox style="mso-fit-shape-to-text:t">
                  <w:txbxContent>
                    <w:p w14:paraId="3E8D7D48" w14:textId="77777777" w:rsidR="00045B19" w:rsidRPr="00505052" w:rsidRDefault="00045B19" w:rsidP="00872FCE">
                      <w:pPr>
                        <w:rPr>
                          <w:rFonts w:ascii="Arial" w:hAnsi="Arial" w:cs="Arial"/>
                          <w:b/>
                          <w:color w:val="000000" w:themeColor="text1"/>
                          <w:sz w:val="28"/>
                          <w:szCs w:val="28"/>
                        </w:rPr>
                      </w:pPr>
                      <w:r w:rsidRPr="00505052">
                        <w:rPr>
                          <w:rFonts w:ascii="Arial" w:hAnsi="Arial" w:cs="Arial"/>
                          <w:b/>
                          <w:sz w:val="28"/>
                          <w:szCs w:val="28"/>
                        </w:rPr>
                        <w:t>Classification of zones for tank vessels</w:t>
                      </w:r>
                    </w:p>
                  </w:txbxContent>
                </v:textbox>
              </v:shape>
            </w:pict>
          </mc:Fallback>
        </mc:AlternateContent>
      </w:r>
    </w:p>
    <w:p w14:paraId="66188D5F" w14:textId="77777777" w:rsidR="00872FCE" w:rsidRPr="00E87132" w:rsidRDefault="00872FCE" w:rsidP="00872FCE">
      <w:pPr>
        <w:jc w:val="right"/>
      </w:pPr>
    </w:p>
    <w:p w14:paraId="56F46873" w14:textId="77777777" w:rsidR="00872FCE" w:rsidRPr="00E87132" w:rsidRDefault="00872FCE" w:rsidP="00872FCE">
      <w:pPr>
        <w:jc w:val="right"/>
      </w:pPr>
    </w:p>
    <w:p w14:paraId="7957F60A" w14:textId="77777777" w:rsidR="00872FCE" w:rsidRPr="00E87132" w:rsidRDefault="00872FCE" w:rsidP="00872FCE">
      <w:pPr>
        <w:jc w:val="right"/>
      </w:pPr>
    </w:p>
    <w:p w14:paraId="16CF1D62" w14:textId="77777777" w:rsidR="00872FCE" w:rsidRDefault="00872FCE" w:rsidP="00872FCE"/>
    <w:p w14:paraId="0B7D02F1" w14:textId="77777777" w:rsidR="00872FCE" w:rsidRDefault="00872FCE" w:rsidP="00872FCE"/>
    <w:p w14:paraId="5FB066BC" w14:textId="24A2900D" w:rsidR="006C5E1E" w:rsidRDefault="006C5E1E" w:rsidP="00872FCE">
      <w:r>
        <w:br w:type="page"/>
      </w:r>
    </w:p>
    <w:p w14:paraId="7613B9D5" w14:textId="77777777" w:rsidR="00872FCE" w:rsidRDefault="00872FCE" w:rsidP="00872FCE">
      <w:r w:rsidRPr="003E1719">
        <w:rPr>
          <w:noProof/>
          <w:lang w:val="de-DE" w:eastAsia="de-DE"/>
        </w:rPr>
        <w:lastRenderedPageBreak/>
        <mc:AlternateContent>
          <mc:Choice Requires="wpg">
            <w:drawing>
              <wp:inline distT="0" distB="0" distL="0" distR="0" wp14:anchorId="2A6BC1C5" wp14:editId="26132A34">
                <wp:extent cx="8173085" cy="5573675"/>
                <wp:effectExtent l="0" t="0" r="0" b="0"/>
                <wp:docPr id="676" name="Gruppieren 212"/>
                <wp:cNvGraphicFramePr/>
                <a:graphic xmlns:a="http://schemas.openxmlformats.org/drawingml/2006/main">
                  <a:graphicData uri="http://schemas.microsoft.com/office/word/2010/wordprocessingGroup">
                    <wpg:wgp>
                      <wpg:cNvGrpSpPr/>
                      <wpg:grpSpPr bwMode="auto">
                        <a:xfrm>
                          <a:off x="0" y="0"/>
                          <a:ext cx="8173085" cy="5573675"/>
                          <a:chOff x="0" y="0"/>
                          <a:chExt cx="8598155" cy="6400800"/>
                        </a:xfrm>
                      </wpg:grpSpPr>
                      <wps:wsp>
                        <wps:cNvPr id="677" name="Textfeld 466"/>
                        <wps:cNvSpPr txBox="1">
                          <a:spLocks noChangeArrowheads="1"/>
                        </wps:cNvSpPr>
                        <wps:spPr bwMode="auto">
                          <a:xfrm>
                            <a:off x="3032633" y="481726"/>
                            <a:ext cx="4082079" cy="565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DE90D" w14:textId="77777777" w:rsidR="00045B19" w:rsidRPr="006272DD" w:rsidRDefault="00045B19" w:rsidP="00872FCE">
                              <w:pPr>
                                <w:jc w:val="center"/>
                                <w:rPr>
                                  <w:rFonts w:ascii="Arial" w:hAnsi="Arial" w:cs="Arial"/>
                                  <w:b/>
                                  <w:sz w:val="28"/>
                                  <w:szCs w:val="28"/>
                                </w:rPr>
                              </w:pPr>
                              <w:r w:rsidRPr="006272DD">
                                <w:rPr>
                                  <w:rFonts w:ascii="Arial" w:hAnsi="Arial" w:cs="Arial"/>
                                  <w:b/>
                                  <w:sz w:val="28"/>
                                  <w:szCs w:val="28"/>
                                </w:rPr>
                                <w:t>Cofferdam not serving as service space</w:t>
                              </w:r>
                            </w:p>
                          </w:txbxContent>
                        </wps:txbx>
                        <wps:bodyPr wrap="square">
                          <a:noAutofit/>
                        </wps:bodyPr>
                      </wps:wsp>
                      <wps:wsp>
                        <wps:cNvPr id="678" name="Rectangle 20" descr="5%"/>
                        <wps:cNvSpPr>
                          <a:spLocks noChangeAspect="1" noChangeArrowheads="1"/>
                        </wps:cNvSpPr>
                        <wps:spPr bwMode="auto">
                          <a:xfrm>
                            <a:off x="2490787" y="3698875"/>
                            <a:ext cx="109538" cy="173038"/>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679" name="Line 6"/>
                        <wps:cNvCnPr/>
                        <wps:spPr bwMode="auto">
                          <a:xfrm>
                            <a:off x="153987"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0" name="Line 100"/>
                        <wps:cNvCnPr/>
                        <wps:spPr bwMode="auto">
                          <a:xfrm flipH="1">
                            <a:off x="1900237" y="2063750"/>
                            <a:ext cx="508000" cy="280988"/>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81" name="Text Box 63"/>
                        <wps:cNvSpPr txBox="1">
                          <a:spLocks noChangeAspect="1" noChangeArrowheads="1"/>
                        </wps:cNvSpPr>
                        <wps:spPr bwMode="auto">
                          <a:xfrm>
                            <a:off x="1850957" y="1093787"/>
                            <a:ext cx="775981" cy="373067"/>
                          </a:xfrm>
                          <a:prstGeom prst="rect">
                            <a:avLst/>
                          </a:prstGeom>
                          <a:noFill/>
                          <a:ln w="9525">
                            <a:noFill/>
                            <a:miter lim="800000"/>
                            <a:headEnd/>
                            <a:tailEnd/>
                          </a:ln>
                        </wps:spPr>
                        <wps:txbx>
                          <w:txbxContent>
                            <w:p w14:paraId="5D58679A" w14:textId="77777777" w:rsidR="00045B19" w:rsidRDefault="00045B19" w:rsidP="00872FCE">
                              <w:pPr>
                                <w:spacing w:after="200"/>
                                <w:textAlignment w:val="baseline"/>
                              </w:pPr>
                              <w:r>
                                <w:rPr>
                                  <w:rFonts w:ascii="Arial" w:hAnsi="Arial" w:cstheme="minorBidi"/>
                                  <w:color w:val="7F7F7F" w:themeColor="text1" w:themeTint="80"/>
                                  <w:kern w:val="24"/>
                                  <w:sz w:val="22"/>
                                  <w:szCs w:val="22"/>
                                  <w:u w:val="single"/>
                                </w:rPr>
                                <w:t>&gt;</w:t>
                              </w:r>
                              <w:r>
                                <w:t xml:space="preserve"> 1.00 m</w:t>
                              </w:r>
                            </w:p>
                          </w:txbxContent>
                        </wps:txbx>
                        <wps:bodyPr wrap="square" lIns="75888" tIns="37944" rIns="75888" bIns="37944">
                          <a:noAutofit/>
                        </wps:bodyPr>
                      </wps:wsp>
                      <wpg:grpSp>
                        <wpg:cNvPr id="682" name="Group 20"/>
                        <wpg:cNvGrpSpPr>
                          <a:grpSpLocks/>
                        </wpg:cNvGrpSpPr>
                        <wpg:grpSpPr bwMode="auto">
                          <a:xfrm>
                            <a:off x="246130" y="1352550"/>
                            <a:ext cx="2311401" cy="746125"/>
                            <a:chOff x="246062" y="1352550"/>
                            <a:chExt cx="3641" cy="1175"/>
                          </a:xfrm>
                        </wpg:grpSpPr>
                        <wps:wsp>
                          <wps:cNvPr id="683" name="Rectangle 21"/>
                          <wps:cNvSpPr>
                            <a:spLocks noChangeArrowheads="1"/>
                          </wps:cNvSpPr>
                          <wps:spPr bwMode="auto">
                            <a:xfrm>
                              <a:off x="247477" y="1352738"/>
                              <a:ext cx="2112" cy="987"/>
                            </a:xfrm>
                            <a:prstGeom prst="rect">
                              <a:avLst/>
                            </a:prstGeom>
                            <a:solidFill>
                              <a:srgbClr val="FFFFFF"/>
                            </a:solidFill>
                            <a:ln w="9525">
                              <a:solidFill>
                                <a:srgbClr val="000000"/>
                              </a:solidFill>
                              <a:miter lim="800000"/>
                              <a:headEnd/>
                              <a:tailEnd/>
                            </a:ln>
                          </wps:spPr>
                          <wps:bodyPr/>
                        </wps:wsp>
                        <wps:wsp>
                          <wps:cNvPr id="684" name="Arc 22"/>
                          <wps:cNvSpPr>
                            <a:spLocks/>
                          </wps:cNvSpPr>
                          <wps:spPr bwMode="auto">
                            <a:xfrm rot="10671234" flipV="1">
                              <a:off x="246070" y="1352760"/>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685" name="Arc 23"/>
                          <wps:cNvSpPr>
                            <a:spLocks/>
                          </wps:cNvSpPr>
                          <wps:spPr bwMode="auto">
                            <a:xfrm rot="-10671234">
                              <a:off x="246062" y="1353457"/>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686" name="AutoShape 24"/>
                          <wps:cNvCnPr>
                            <a:cxnSpLocks noChangeShapeType="1"/>
                          </wps:cNvCnPr>
                          <wps:spPr bwMode="auto">
                            <a:xfrm flipH="1">
                              <a:off x="246066" y="1353027"/>
                              <a:ext cx="8" cy="4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7" name="Rectangle 25" descr="5%"/>
                          <wps:cNvSpPr>
                            <a:spLocks noChangeArrowheads="1"/>
                          </wps:cNvSpPr>
                          <wps:spPr bwMode="auto">
                            <a:xfrm>
                              <a:off x="248029" y="1352767"/>
                              <a:ext cx="1674" cy="935"/>
                            </a:xfrm>
                            <a:prstGeom prst="rect">
                              <a:avLst/>
                            </a:prstGeom>
                            <a:blipFill dpi="0" rotWithShape="0">
                              <a:blip r:embed="rId2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688" name="Rectangle 26"/>
                          <wps:cNvSpPr>
                            <a:spLocks noChangeArrowheads="1"/>
                          </wps:cNvSpPr>
                          <wps:spPr bwMode="auto">
                            <a:xfrm>
                              <a:off x="247350" y="1352868"/>
                              <a:ext cx="2148" cy="734"/>
                            </a:xfrm>
                            <a:prstGeom prst="rect">
                              <a:avLst/>
                            </a:prstGeom>
                            <a:solidFill>
                              <a:srgbClr val="FFFFFF"/>
                            </a:solidFill>
                            <a:ln w="9525">
                              <a:solidFill>
                                <a:srgbClr val="000000"/>
                              </a:solidFill>
                              <a:miter lim="800000"/>
                              <a:headEnd/>
                              <a:tailEnd/>
                            </a:ln>
                          </wps:spPr>
                          <wps:bodyPr/>
                        </wps:wsp>
                        <wps:wsp>
                          <wps:cNvPr id="689" name="Rectangle 27"/>
                          <wps:cNvSpPr>
                            <a:spLocks noChangeArrowheads="1"/>
                          </wps:cNvSpPr>
                          <wps:spPr bwMode="auto">
                            <a:xfrm>
                              <a:off x="249347" y="1352836"/>
                              <a:ext cx="231" cy="797"/>
                            </a:xfrm>
                            <a:prstGeom prst="rect">
                              <a:avLst/>
                            </a:prstGeom>
                            <a:solidFill>
                              <a:srgbClr val="FFFFFF"/>
                            </a:solidFill>
                            <a:ln w="38100">
                              <a:solidFill>
                                <a:srgbClr val="5A5A5A"/>
                              </a:solidFill>
                              <a:miter lim="800000"/>
                              <a:headEnd/>
                              <a:tailEnd/>
                            </a:ln>
                          </wps:spPr>
                          <wps:bodyPr/>
                        </wps:wsp>
                        <wps:wsp>
                          <wps:cNvPr id="690" name="Rectangle 28"/>
                          <wps:cNvSpPr>
                            <a:spLocks noChangeArrowheads="1"/>
                          </wps:cNvSpPr>
                          <wps:spPr bwMode="auto">
                            <a:xfrm>
                              <a:off x="248855" y="1352868"/>
                              <a:ext cx="680" cy="734"/>
                            </a:xfrm>
                            <a:prstGeom prst="rect">
                              <a:avLst/>
                            </a:prstGeom>
                            <a:solidFill>
                              <a:srgbClr val="D8D8D8"/>
                            </a:solidFill>
                            <a:ln w="9525">
                              <a:solidFill>
                                <a:srgbClr val="000000"/>
                              </a:solidFill>
                              <a:miter lim="800000"/>
                              <a:headEnd/>
                              <a:tailEnd/>
                            </a:ln>
                          </wps:spPr>
                          <wps:bodyPr/>
                        </wps:wsp>
                        <wps:wsp>
                          <wps:cNvPr id="691" name="AutoShape 29"/>
                          <wps:cNvSpPr>
                            <a:spLocks noChangeArrowheads="1"/>
                          </wps:cNvSpPr>
                          <wps:spPr bwMode="auto">
                            <a:xfrm rot="5400000">
                              <a:off x="246647" y="1352853"/>
                              <a:ext cx="736" cy="76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0 w 21600"/>
                                <a:gd name="T13" fmla="*/ 4495 h 21600"/>
                                <a:gd name="T14" fmla="*/ 17110 w 21600"/>
                                <a:gd name="T15" fmla="*/ 1710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9525">
                              <a:solidFill>
                                <a:srgbClr val="000000"/>
                              </a:solidFill>
                              <a:miter lim="800000"/>
                              <a:headEnd/>
                              <a:tailEnd/>
                            </a:ln>
                          </wps:spPr>
                          <wps:bodyPr/>
                        </wps:wsp>
                        <wps:wsp>
                          <wps:cNvPr id="692" name="Rectangle 30"/>
                          <wps:cNvSpPr>
                            <a:spLocks noChangeAspect="1" noChangeArrowheads="1"/>
                          </wps:cNvSpPr>
                          <wps:spPr bwMode="auto">
                            <a:xfrm>
                              <a:off x="247385" y="1352884"/>
                              <a:ext cx="75" cy="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693" name="Rectangle 31"/>
                          <wps:cNvSpPr>
                            <a:spLocks noChangeArrowheads="1"/>
                          </wps:cNvSpPr>
                          <wps:spPr bwMode="auto">
                            <a:xfrm>
                              <a:off x="247368" y="1352752"/>
                              <a:ext cx="257" cy="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694" name="Text Box 32"/>
                          <wps:cNvSpPr txBox="1">
                            <a:spLocks noChangeArrowheads="1"/>
                          </wps:cNvSpPr>
                          <wps:spPr bwMode="auto">
                            <a:xfrm>
                              <a:off x="248813" y="1352914"/>
                              <a:ext cx="855" cy="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D8542" w14:textId="77777777" w:rsidR="00045B19" w:rsidRPr="0003534E" w:rsidRDefault="00045B19" w:rsidP="00872FCE">
                                <w:pPr>
                                  <w:rPr>
                                    <w:rFonts w:asciiTheme="minorHAnsi" w:hAnsiTheme="minorHAnsi" w:cstheme="minorBidi"/>
                                    <w:color w:val="000000" w:themeColor="text1"/>
                                    <w:sz w:val="10"/>
                                    <w:szCs w:val="10"/>
                                  </w:rPr>
                                </w:pPr>
                                <w:r w:rsidRPr="0003534E">
                                  <w:rPr>
                                    <w:rFonts w:asciiTheme="minorHAnsi" w:hAnsiTheme="minorHAnsi"/>
                                    <w:sz w:val="10"/>
                                    <w:szCs w:val="10"/>
                                  </w:rPr>
                                  <w:t xml:space="preserve">Mobile wheelhouse </w:t>
                                </w:r>
                              </w:p>
                              <w:p w14:paraId="511DFDBB" w14:textId="77777777" w:rsidR="00045B19" w:rsidRPr="007E2EA8" w:rsidRDefault="00045B19" w:rsidP="00872FCE">
                                <w:pPr>
                                  <w:rPr>
                                    <w:rFonts w:ascii="Calibri" w:hAnsi="Calibri" w:cstheme="minorBidi"/>
                                    <w:color w:val="000000" w:themeColor="text1"/>
                                    <w:sz w:val="10"/>
                                    <w:szCs w:val="10"/>
                                  </w:rPr>
                                </w:pPr>
                              </w:p>
                            </w:txbxContent>
                          </wps:txbx>
                          <wps:bodyPr/>
                        </wps:wsp>
                        <wpg:grpSp>
                          <wpg:cNvPr id="695" name="Group 33"/>
                          <wpg:cNvGrpSpPr>
                            <a:grpSpLocks/>
                          </wpg:cNvGrpSpPr>
                          <wpg:grpSpPr bwMode="auto">
                            <a:xfrm>
                              <a:off x="249315" y="1352550"/>
                              <a:ext cx="183" cy="135"/>
                              <a:chOff x="249315" y="1352550"/>
                              <a:chExt cx="183" cy="135"/>
                            </a:xfrm>
                          </wpg:grpSpPr>
                          <wps:wsp>
                            <wps:cNvPr id="696" name="Line 34"/>
                            <wps:cNvCnPr/>
                            <wps:spPr bwMode="auto">
                              <a:xfrm rot="7612194">
                                <a:off x="249339" y="1352526"/>
                                <a:ext cx="135" cy="183"/>
                              </a:xfrm>
                              <a:prstGeom prst="line">
                                <a:avLst/>
                              </a:prstGeom>
                              <a:noFill/>
                              <a:ln w="9525">
                                <a:solidFill>
                                  <a:sysClr val="windowText" lastClr="000000">
                                    <a:lumMod val="65000"/>
                                    <a:lumOff val="35000"/>
                                  </a:sysClr>
                                </a:solidFill>
                                <a:round/>
                                <a:headEnd type="triangle" w="med" len="med"/>
                                <a:tailEnd type="triangle" w="med" len="med"/>
                              </a:ln>
                            </wps:spPr>
                            <wps:bodyPr/>
                          </wps:wsp>
                        </wpg:grpSp>
                        <wps:wsp>
                          <wps:cNvPr id="697" name="Rectangle 35"/>
                          <wps:cNvSpPr>
                            <a:spLocks noChangeArrowheads="1"/>
                          </wps:cNvSpPr>
                          <wps:spPr bwMode="auto">
                            <a:xfrm>
                              <a:off x="247368" y="1353644"/>
                              <a:ext cx="291" cy="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g:grpSp>
                      <wps:wsp>
                        <wps:cNvPr id="698" name="Text Box 36"/>
                        <wps:cNvSpPr txBox="1">
                          <a:spLocks noChangeAspect="1" noChangeArrowheads="1"/>
                        </wps:cNvSpPr>
                        <wps:spPr bwMode="auto">
                          <a:xfrm>
                            <a:off x="243491" y="2384196"/>
                            <a:ext cx="2313955" cy="66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972CE7" w14:textId="77777777" w:rsidR="00045B19" w:rsidRPr="004362CA" w:rsidRDefault="00045B19" w:rsidP="00872FCE">
                              <w:pPr>
                                <w:rPr>
                                  <w:rFonts w:ascii="Verdana" w:hAnsi="Verdana" w:cstheme="minorBidi"/>
                                  <w:color w:val="000000"/>
                                  <w:sz w:val="16"/>
                                  <w:szCs w:val="16"/>
                                </w:rPr>
                              </w:pPr>
                              <w:r>
                                <w:t xml:space="preserve">Protection wall; gas- and liquid-tight, h: </w:t>
                              </w:r>
                              <w:r w:rsidRPr="006272DD">
                                <w:rPr>
                                  <w:rFonts w:ascii="Arial" w:hAnsi="Arial" w:cstheme="minorBidi"/>
                                  <w:color w:val="7F7F7F" w:themeColor="text1" w:themeTint="80"/>
                                  <w:kern w:val="24"/>
                                  <w:sz w:val="22"/>
                                  <w:szCs w:val="22"/>
                                  <w:u w:val="single"/>
                                </w:rPr>
                                <w:t>&gt;</w:t>
                              </w:r>
                              <w:r>
                                <w:t xml:space="preserve"> 1.00 m above the adjacent cargo tank deck</w:t>
                              </w:r>
                            </w:p>
                            <w:p w14:paraId="79A25F73" w14:textId="77777777" w:rsidR="00045B19" w:rsidRPr="004362CA" w:rsidRDefault="00045B19" w:rsidP="00872FCE">
                              <w:pPr>
                                <w:spacing w:after="200"/>
                                <w:textAlignment w:val="baseline"/>
                              </w:pPr>
                            </w:p>
                          </w:txbxContent>
                        </wps:txbx>
                        <wps:bodyPr lIns="75888" tIns="37944" rIns="75888" bIns="37944"/>
                      </wps:wsp>
                      <wpg:grpSp>
                        <wpg:cNvPr id="699" name="Gruppieren 9"/>
                        <wpg:cNvGrpSpPr>
                          <a:grpSpLocks/>
                        </wpg:cNvGrpSpPr>
                        <wpg:grpSpPr bwMode="auto">
                          <a:xfrm>
                            <a:off x="252411" y="3127372"/>
                            <a:ext cx="2312988" cy="1322387"/>
                            <a:chOff x="252412" y="3127375"/>
                            <a:chExt cx="2311907" cy="1321747"/>
                          </a:xfrm>
                        </wpg:grpSpPr>
                        <wpg:grpSp>
                          <wpg:cNvPr id="700" name="Gruppieren 165"/>
                          <wpg:cNvGrpSpPr>
                            <a:grpSpLocks/>
                          </wpg:cNvGrpSpPr>
                          <wpg:grpSpPr bwMode="auto">
                            <a:xfrm>
                              <a:off x="958629" y="3655780"/>
                              <a:ext cx="1539434" cy="620945"/>
                              <a:chOff x="958629" y="3655780"/>
                              <a:chExt cx="1539434" cy="620945"/>
                            </a:xfrm>
                          </wpg:grpSpPr>
                          <wps:wsp>
                            <wps:cNvPr id="701" name="Rectangle 20" descr="5%"/>
                            <wps:cNvSpPr>
                              <a:spLocks noChangeAspect="1" noChangeArrowheads="1"/>
                            </wps:cNvSpPr>
                            <wps:spPr bwMode="auto">
                              <a:xfrm>
                                <a:off x="1125655" y="3875805"/>
                                <a:ext cx="1361665" cy="70133"/>
                              </a:xfrm>
                              <a:prstGeom prst="rect">
                                <a:avLst/>
                              </a:prstGeom>
                              <a:blipFill dpi="0" rotWithShape="0">
                                <a:blip r:embed="rId16"/>
                                <a:srcRect/>
                                <a:tile tx="0" ty="0" sx="100000" sy="100000" flip="none" algn="tl"/>
                              </a:blipFill>
                              <a:ln w="9525">
                                <a:solidFill>
                                  <a:srgbClr val="3F3151"/>
                                </a:solidFill>
                                <a:miter lim="800000"/>
                                <a:headEnd/>
                                <a:tailEnd/>
                              </a:ln>
                            </wps:spPr>
                            <wps:bodyPr wrap="none" anchor="ctr"/>
                          </wps:wsp>
                          <wps:wsp>
                            <wps:cNvPr id="702" name="Line 11"/>
                            <wps:cNvCnPr/>
                            <wps:spPr bwMode="auto">
                              <a:xfrm flipV="1">
                                <a:off x="962335" y="3946683"/>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703" name="Line 12"/>
                            <wps:cNvCnPr/>
                            <wps:spPr bwMode="auto">
                              <a:xfrm>
                                <a:off x="970588" y="3761263"/>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1955" name="Text Box 13"/>
                            <wps:cNvSpPr txBox="1">
                              <a:spLocks noChangeAspect="1" noChangeArrowheads="1"/>
                            </wps:cNvSpPr>
                            <wps:spPr bwMode="auto">
                              <a:xfrm>
                                <a:off x="958629" y="3655780"/>
                                <a:ext cx="540144" cy="334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B91E7" w14:textId="77777777" w:rsidR="00045B19" w:rsidRDefault="00045B19" w:rsidP="00872FCE">
                                  <w:pPr>
                                    <w:spacing w:after="200"/>
                                    <w:textAlignment w:val="baseline"/>
                                  </w:pPr>
                                  <w:r>
                                    <w:t>0.50 m</w:t>
                                  </w:r>
                                </w:p>
                              </w:txbxContent>
                            </wps:txbx>
                            <wps:bodyPr wrap="square" lIns="75888" tIns="37944" rIns="75888" bIns="37944">
                              <a:noAutofit/>
                            </wps:bodyPr>
                          </wps:wsp>
                          <wps:wsp>
                            <wps:cNvPr id="1956" name="Text Box 14"/>
                            <wps:cNvSpPr txBox="1">
                              <a:spLocks noChangeAspect="1" noChangeArrowheads="1"/>
                            </wps:cNvSpPr>
                            <wps:spPr bwMode="auto">
                              <a:xfrm>
                                <a:off x="1204053" y="3942554"/>
                                <a:ext cx="539509" cy="334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A4AF9" w14:textId="77777777" w:rsidR="00045B19" w:rsidRDefault="00045B19" w:rsidP="00872FCE">
                                  <w:pPr>
                                    <w:spacing w:after="200"/>
                                    <w:textAlignment w:val="baseline"/>
                                  </w:pPr>
                                  <w:r>
                                    <w:t>7.50 m</w:t>
                                  </w:r>
                                </w:p>
                              </w:txbxContent>
                            </wps:txbx>
                            <wps:bodyPr wrap="square" lIns="75888" tIns="37944" rIns="75888" bIns="37944">
                              <a:noAutofit/>
                            </wps:bodyPr>
                          </wps:wsp>
                          <wps:wsp>
                            <wps:cNvPr id="1957" name="Line 15"/>
                            <wps:cNvCnPr/>
                            <wps:spPr bwMode="auto">
                              <a:xfrm flipH="1">
                                <a:off x="1121523" y="3984903"/>
                                <a:ext cx="1376540"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58" name="Line 10"/>
                            <wps:cNvCnPr/>
                            <wps:spPr bwMode="auto">
                              <a:xfrm flipH="1">
                                <a:off x="970174" y="3863989"/>
                                <a:ext cx="15347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959" name="Gruppieren 166"/>
                          <wpg:cNvGrpSpPr>
                            <a:grpSpLocks/>
                          </wpg:cNvGrpSpPr>
                          <wpg:grpSpPr bwMode="auto">
                            <a:xfrm>
                              <a:off x="252412" y="3127375"/>
                              <a:ext cx="2311907" cy="1321747"/>
                              <a:chOff x="252412" y="3127375"/>
                              <a:chExt cx="2311907" cy="1321747"/>
                            </a:xfrm>
                          </wpg:grpSpPr>
                          <wpg:grpSp>
                            <wpg:cNvPr id="1960" name="Gruppieren 167"/>
                            <wpg:cNvGrpSpPr>
                              <a:grpSpLocks/>
                            </wpg:cNvGrpSpPr>
                            <wpg:grpSpPr bwMode="auto">
                              <a:xfrm>
                                <a:off x="252412" y="3127375"/>
                                <a:ext cx="2311907" cy="1321747"/>
                                <a:chOff x="252412" y="3127375"/>
                                <a:chExt cx="2311907" cy="1321747"/>
                              </a:xfrm>
                            </wpg:grpSpPr>
                            <wpg:grpSp>
                              <wpg:cNvPr id="1961" name="Gruppieren 171"/>
                              <wpg:cNvGrpSpPr>
                                <a:grpSpLocks/>
                              </wpg:cNvGrpSpPr>
                              <wpg:grpSpPr bwMode="auto">
                                <a:xfrm>
                                  <a:off x="1999433" y="3316196"/>
                                  <a:ext cx="517284" cy="1130441"/>
                                  <a:chOff x="1999433" y="3316196"/>
                                  <a:chExt cx="517284" cy="1130441"/>
                                </a:xfrm>
                              </wpg:grpSpPr>
                              <wps:wsp>
                                <wps:cNvPr id="1962" name="Line 83"/>
                                <wps:cNvCnPr/>
                                <wps:spPr bwMode="auto">
                                  <a:xfrm rot="21120000" flipH="1">
                                    <a:off x="2480221" y="3347930"/>
                                    <a:ext cx="36496" cy="269744"/>
                                  </a:xfrm>
                                  <a:prstGeom prst="line">
                                    <a:avLst/>
                                  </a:prstGeom>
                                  <a:noFill/>
                                  <a:ln w="9525">
                                    <a:solidFill>
                                      <a:sysClr val="windowText" lastClr="000000">
                                        <a:lumMod val="65000"/>
                                        <a:lumOff val="35000"/>
                                      </a:sysClr>
                                    </a:solidFill>
                                    <a:prstDash val="lgDash"/>
                                    <a:round/>
                                    <a:headEnd/>
                                    <a:tailEnd/>
                                  </a:ln>
                                </wps:spPr>
                                <wps:bodyPr/>
                              </wps:wsp>
                              <wps:wsp>
                                <wps:cNvPr id="1963" name="Line 89"/>
                                <wps:cNvCnPr/>
                                <wps:spPr bwMode="auto">
                                  <a:xfrm>
                                    <a:off x="1999433" y="3316196"/>
                                    <a:ext cx="22215" cy="0"/>
                                  </a:xfrm>
                                  <a:prstGeom prst="line">
                                    <a:avLst/>
                                  </a:prstGeom>
                                  <a:noFill/>
                                  <a:ln w="9525">
                                    <a:solidFill>
                                      <a:sysClr val="windowText" lastClr="000000">
                                        <a:lumMod val="65000"/>
                                        <a:lumOff val="35000"/>
                                      </a:sysClr>
                                    </a:solidFill>
                                    <a:round/>
                                    <a:headEnd/>
                                    <a:tailEnd/>
                                  </a:ln>
                                </wps:spPr>
                                <wps:bodyPr/>
                              </wps:wsp>
                              <wps:wsp>
                                <wps:cNvPr id="1964" name="Line 91"/>
                                <wps:cNvCnPr/>
                                <wps:spPr bwMode="auto">
                                  <a:xfrm>
                                    <a:off x="2487821" y="3906887"/>
                                    <a:ext cx="0" cy="53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965" name="Gruppieren 172"/>
                              <wpg:cNvGrpSpPr>
                                <a:grpSpLocks/>
                              </wpg:cNvGrpSpPr>
                              <wpg:grpSpPr bwMode="auto">
                                <a:xfrm>
                                  <a:off x="252412" y="3603085"/>
                                  <a:ext cx="2250830" cy="846037"/>
                                  <a:chOff x="252412" y="3603085"/>
                                  <a:chExt cx="2250830" cy="846037"/>
                                </a:xfrm>
                              </wpg:grpSpPr>
                              <wps:wsp>
                                <wps:cNvPr id="1966" name="Line 76"/>
                                <wps:cNvCnPr/>
                                <wps:spPr bwMode="auto">
                                  <a:xfrm>
                                    <a:off x="543701" y="4192571"/>
                                    <a:ext cx="279608" cy="2565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7" name="Line 77"/>
                                <wps:cNvCnPr/>
                                <wps:spPr bwMode="auto">
                                  <a:xfrm>
                                    <a:off x="298889" y="4187809"/>
                                    <a:ext cx="2519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8" name="Line 78"/>
                                <wps:cNvCnPr/>
                                <wps:spPr bwMode="auto">
                                  <a:xfrm>
                                    <a:off x="252412" y="3939166"/>
                                    <a:ext cx="46477" cy="2513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9" name="Line 79"/>
                                <wps:cNvCnPr/>
                                <wps:spPr bwMode="auto">
                                  <a:xfrm>
                                    <a:off x="254858" y="3944630"/>
                                    <a:ext cx="22483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0" name="Line 81"/>
                                <wps:cNvCnPr/>
                                <wps:spPr bwMode="auto">
                                  <a:xfrm flipH="1">
                                    <a:off x="527958" y="3603085"/>
                                    <a:ext cx="14677" cy="3388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971" name="Gruppieren 173"/>
                              <wpg:cNvGrpSpPr>
                                <a:grpSpLocks/>
                              </wpg:cNvGrpSpPr>
                              <wpg:grpSpPr bwMode="auto">
                                <a:xfrm>
                                  <a:off x="820928" y="3127375"/>
                                  <a:ext cx="1743391" cy="1321687"/>
                                  <a:chOff x="820928" y="3127375"/>
                                  <a:chExt cx="1743391" cy="1321687"/>
                                </a:xfrm>
                              </wpg:grpSpPr>
                              <wps:wsp>
                                <wps:cNvPr id="1972" name="Line 84"/>
                                <wps:cNvCnPr/>
                                <wps:spPr bwMode="auto">
                                  <a:xfrm flipV="1">
                                    <a:off x="1997846" y="3127375"/>
                                    <a:ext cx="566473" cy="3173"/>
                                  </a:xfrm>
                                  <a:prstGeom prst="line">
                                    <a:avLst/>
                                  </a:prstGeom>
                                  <a:noFill/>
                                  <a:ln w="9525">
                                    <a:solidFill>
                                      <a:sysClr val="windowText" lastClr="000000">
                                        <a:lumMod val="65000"/>
                                        <a:lumOff val="35000"/>
                                      </a:sysClr>
                                    </a:solidFill>
                                    <a:prstDash val="lgDash"/>
                                    <a:round/>
                                    <a:headEnd/>
                                    <a:tailEnd/>
                                  </a:ln>
                                </wps:spPr>
                                <wps:bodyPr/>
                              </wps:wsp>
                              <wps:wsp>
                                <wps:cNvPr id="1973" name="Line 85"/>
                                <wps:cNvCnPr/>
                                <wps:spPr bwMode="auto">
                                  <a:xfrm>
                                    <a:off x="1997846" y="3127375"/>
                                    <a:ext cx="1587" cy="185647"/>
                                  </a:xfrm>
                                  <a:prstGeom prst="line">
                                    <a:avLst/>
                                  </a:prstGeom>
                                  <a:noFill/>
                                  <a:ln w="9525">
                                    <a:solidFill>
                                      <a:sysClr val="windowText" lastClr="000000">
                                        <a:lumMod val="65000"/>
                                        <a:lumOff val="35000"/>
                                      </a:sysClr>
                                    </a:solidFill>
                                    <a:prstDash val="lgDash"/>
                                    <a:round/>
                                    <a:headEnd/>
                                    <a:tailEnd/>
                                  </a:ln>
                                </wps:spPr>
                                <wps:bodyPr/>
                              </wps:wsp>
                              <wps:wsp>
                                <wps:cNvPr id="1974" name="Line 86"/>
                                <wps:cNvCnPr/>
                                <wps:spPr bwMode="auto">
                                  <a:xfrm rot="120000" flipH="1">
                                    <a:off x="2492914" y="3130548"/>
                                    <a:ext cx="65058" cy="209448"/>
                                  </a:xfrm>
                                  <a:prstGeom prst="line">
                                    <a:avLst/>
                                  </a:prstGeom>
                                  <a:noFill/>
                                  <a:ln w="9525">
                                    <a:solidFill>
                                      <a:sysClr val="windowText" lastClr="000000">
                                        <a:lumMod val="65000"/>
                                        <a:lumOff val="35000"/>
                                      </a:sysClr>
                                    </a:solidFill>
                                    <a:prstDash val="lgDash"/>
                                    <a:round/>
                                    <a:headEnd/>
                                    <a:tailEnd/>
                                  </a:ln>
                                </wps:spPr>
                                <wps:bodyPr/>
                              </wps:wsp>
                              <wps:wsp>
                                <wps:cNvPr id="1975" name="Line 88"/>
                                <wps:cNvCnPr/>
                                <wps:spPr bwMode="auto">
                                  <a:xfrm>
                                    <a:off x="2027995" y="3313022"/>
                                    <a:ext cx="0" cy="561703"/>
                                  </a:xfrm>
                                  <a:prstGeom prst="line">
                                    <a:avLst/>
                                  </a:prstGeom>
                                  <a:noFill/>
                                  <a:ln w="9525">
                                    <a:solidFill>
                                      <a:sysClr val="windowText" lastClr="000000">
                                        <a:lumMod val="65000"/>
                                        <a:lumOff val="35000"/>
                                      </a:sysClr>
                                    </a:solidFill>
                                    <a:prstDash val="lgDash"/>
                                    <a:round/>
                                    <a:headEnd/>
                                    <a:tailEnd/>
                                  </a:ln>
                                </wps:spPr>
                                <wps:bodyPr/>
                              </wps:wsp>
                              <wps:wsp>
                                <wps:cNvPr id="1976" name="Line 90"/>
                                <wps:cNvCnPr/>
                                <wps:spPr bwMode="auto">
                                  <a:xfrm>
                                    <a:off x="820928" y="4449062"/>
                                    <a:ext cx="16740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977" name="Gruppieren 168"/>
                            <wpg:cNvGrpSpPr>
                              <a:grpSpLocks/>
                            </wpg:cNvGrpSpPr>
                            <wpg:grpSpPr bwMode="auto">
                              <a:xfrm>
                                <a:off x="593097" y="3194017"/>
                                <a:ext cx="1806199" cy="518989"/>
                                <a:chOff x="593097" y="3194017"/>
                                <a:chExt cx="1806199" cy="518989"/>
                              </a:xfrm>
                            </wpg:grpSpPr>
                            <wps:wsp>
                              <wps:cNvPr id="1978" name="Rectangle 24" descr="Horizontal hell"/>
                              <wps:cNvSpPr>
                                <a:spLocks noChangeAspect="1" noChangeArrowheads="1"/>
                              </wps:cNvSpPr>
                              <wps:spPr bwMode="auto">
                                <a:xfrm>
                                  <a:off x="2078771" y="3194017"/>
                                  <a:ext cx="320525" cy="66643"/>
                                </a:xfrm>
                                <a:prstGeom prst="rect">
                                  <a:avLst/>
                                </a:prstGeom>
                                <a:noFill/>
                                <a:ln w="9525">
                                  <a:solidFill>
                                    <a:sysClr val="windowText" lastClr="000000">
                                      <a:lumMod val="65000"/>
                                      <a:lumOff val="35000"/>
                                    </a:sysClr>
                                  </a:solidFill>
                                  <a:prstDash val="lgDash"/>
                                  <a:miter lim="800000"/>
                                  <a:headEnd/>
                                  <a:tailEnd/>
                                </a:ln>
                              </wps:spPr>
                              <wps:bodyPr wrap="none" anchor="ctr"/>
                            </wps:wsp>
                            <wps:wsp>
                              <wps:cNvPr id="1979" name="Rectangle 92" descr="Horizontal hell"/>
                              <wps:cNvSpPr>
                                <a:spLocks noChangeAspect="1" noChangeArrowheads="1"/>
                              </wps:cNvSpPr>
                              <wps:spPr bwMode="auto">
                                <a:xfrm>
                                  <a:off x="593097" y="3646966"/>
                                  <a:ext cx="324228" cy="66040"/>
                                </a:xfrm>
                                <a:prstGeom prst="rect">
                                  <a:avLst/>
                                </a:prstGeom>
                                <a:blipFill dpi="0" rotWithShape="0">
                                  <a:blip r:embed="rId17"/>
                                  <a:srcRect/>
                                  <a:tile tx="0" ty="0" sx="100000" sy="100000" flip="none" algn="tl"/>
                                </a:blipFill>
                                <a:ln w="9525">
                                  <a:solidFill>
                                    <a:srgbClr val="000000"/>
                                  </a:solidFill>
                                  <a:miter lim="800000"/>
                                  <a:headEnd/>
                                  <a:tailEnd/>
                                </a:ln>
                              </wps:spPr>
                              <wps:bodyPr wrap="none" anchor="ctr"/>
                            </wps:wsp>
                          </wpg:grpSp>
                        </wpg:grpSp>
                      </wpg:grpSp>
                      <wps:wsp>
                        <wps:cNvPr id="1980" name="Text Box 7"/>
                        <wps:cNvSpPr txBox="1">
                          <a:spLocks noChangeArrowheads="1"/>
                        </wps:cNvSpPr>
                        <wps:spPr bwMode="auto">
                          <a:xfrm>
                            <a:off x="3001806" y="5758175"/>
                            <a:ext cx="2635263" cy="442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163B5" w14:textId="77777777" w:rsidR="00045B19" w:rsidRPr="004362CA" w:rsidRDefault="00045B19" w:rsidP="00872FCE">
                              <w:pPr>
                                <w:spacing w:after="200"/>
                                <w:jc w:val="center"/>
                                <w:rPr>
                                  <w:rFonts w:ascii="Verdana" w:hAnsi="Verdana" w:cstheme="minorBidi"/>
                                  <w:color w:val="000000" w:themeColor="text1"/>
                                  <w:sz w:val="16"/>
                                  <w:szCs w:val="16"/>
                                </w:rPr>
                              </w:pPr>
                              <w:r>
                                <w:t xml:space="preserve">Outer cofferdam bulkhead </w:t>
                              </w:r>
                              <w:r>
                                <w:br/>
                                <w:t>End bulkhead of the hold space</w:t>
                              </w:r>
                            </w:p>
                            <w:p w14:paraId="3BCABF11" w14:textId="77777777" w:rsidR="00045B19" w:rsidRPr="004362CA" w:rsidRDefault="00045B19" w:rsidP="00872FCE">
                              <w:pPr>
                                <w:spacing w:after="200"/>
                                <w:jc w:val="center"/>
                                <w:textAlignment w:val="baseline"/>
                              </w:pPr>
                            </w:p>
                          </w:txbxContent>
                        </wps:txbx>
                        <wps:bodyPr wrap="square" lIns="75888" tIns="37944" rIns="75888" bIns="37944">
                          <a:noAutofit/>
                        </wps:bodyPr>
                      </wps:wsp>
                      <wpg:grpSp>
                        <wpg:cNvPr id="1981" name="Gruppieren 11"/>
                        <wpg:cNvGrpSpPr>
                          <a:grpSpLocks/>
                        </wpg:cNvGrpSpPr>
                        <wpg:grpSpPr bwMode="auto">
                          <a:xfrm>
                            <a:off x="2598737" y="3257550"/>
                            <a:ext cx="366713" cy="674688"/>
                            <a:chOff x="2598737" y="3257550"/>
                            <a:chExt cx="270457" cy="597507"/>
                          </a:xfrm>
                        </wpg:grpSpPr>
                        <wps:wsp>
                          <wps:cNvPr id="1982" name="Oval 4" descr="5%"/>
                          <wps:cNvSpPr>
                            <a:spLocks noChangeAspect="1" noChangeArrowheads="1"/>
                          </wps:cNvSpPr>
                          <wps:spPr bwMode="auto">
                            <a:xfrm>
                              <a:off x="2602547" y="3257550"/>
                              <a:ext cx="266647" cy="266065"/>
                            </a:xfrm>
                            <a:prstGeom prst="ellipse">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1983" name="Rectangle 93" descr="5%"/>
                          <wps:cNvSpPr>
                            <a:spLocks noChangeAspect="1" noChangeArrowheads="1"/>
                          </wps:cNvSpPr>
                          <wps:spPr bwMode="auto">
                            <a:xfrm>
                              <a:off x="2598737" y="3363907"/>
                              <a:ext cx="133958" cy="49115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s:wsp>
                        <wps:cNvPr id="1472" name="Line 16" descr="Große Konfetti"/>
                        <wps:cNvCnPr/>
                        <wps:spPr bwMode="auto">
                          <a:xfrm rot="2212194">
                            <a:off x="2593975" y="3765550"/>
                            <a:ext cx="38100" cy="50800"/>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s:wsp>
                        <wps:cNvPr id="1473" name="Line 100"/>
                        <wps:cNvCnPr/>
                        <wps:spPr bwMode="auto">
                          <a:xfrm>
                            <a:off x="1787525" y="2814638"/>
                            <a:ext cx="669925" cy="87788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474" name="Gerade Verbindung 401"/>
                        <wps:cNvCnPr/>
                        <wps:spPr bwMode="auto">
                          <a:xfrm>
                            <a:off x="2030412" y="3614737"/>
                            <a:ext cx="466725" cy="0"/>
                          </a:xfrm>
                          <a:prstGeom prst="line">
                            <a:avLst/>
                          </a:prstGeom>
                          <a:noFill/>
                          <a:ln w="9525" cap="flat" cmpd="sng" algn="ctr">
                            <a:solidFill>
                              <a:sysClr val="windowText" lastClr="000000"/>
                            </a:solidFill>
                            <a:prstDash val="lgDash"/>
                          </a:ln>
                          <a:effectLst/>
                        </wps:spPr>
                        <wps:bodyPr/>
                      </wps:wsp>
                      <wps:wsp>
                        <wps:cNvPr id="1475" name="Rectangle 1475" descr="5%"/>
                        <wps:cNvSpPr>
                          <a:spLocks noChangeAspect="1" noChangeArrowheads="1"/>
                        </wps:cNvSpPr>
                        <wps:spPr bwMode="auto">
                          <a:xfrm>
                            <a:off x="2325687" y="3697288"/>
                            <a:ext cx="158750" cy="176212"/>
                          </a:xfrm>
                          <a:prstGeom prst="rect">
                            <a:avLst/>
                          </a:prstGeom>
                          <a:blipFill dpi="0" rotWithShape="0">
                            <a:blip r:embed="rId21"/>
                            <a:srcRect/>
                            <a:tile tx="0" ty="0" sx="100000" sy="100000" flip="none" algn="tl"/>
                          </a:blipFill>
                          <a:ln w="9525">
                            <a:solidFill>
                              <a:srgbClr val="7F7F7F"/>
                            </a:solidFill>
                            <a:miter lim="800000"/>
                            <a:headEnd/>
                            <a:tailEnd/>
                          </a:ln>
                        </wps:spPr>
                        <wps:bodyPr wrap="none" anchor="ctr"/>
                      </wps:wsp>
                      <wpg:grpSp>
                        <wpg:cNvPr id="1476" name="Gruppieren 16"/>
                        <wpg:cNvGrpSpPr>
                          <a:grpSpLocks/>
                        </wpg:cNvGrpSpPr>
                        <wpg:grpSpPr bwMode="auto">
                          <a:xfrm>
                            <a:off x="1995487" y="3344863"/>
                            <a:ext cx="565150" cy="412750"/>
                            <a:chOff x="1995487" y="3344863"/>
                            <a:chExt cx="565789" cy="411730"/>
                          </a:xfrm>
                        </wpg:grpSpPr>
                        <wpg:grpSp>
                          <wpg:cNvPr id="1477" name="Gruppieren 154"/>
                          <wpg:cNvGrpSpPr>
                            <a:grpSpLocks/>
                          </wpg:cNvGrpSpPr>
                          <wpg:grpSpPr bwMode="auto">
                            <a:xfrm>
                              <a:off x="1995487" y="3344863"/>
                              <a:ext cx="565789" cy="407409"/>
                              <a:chOff x="1995487" y="3344863"/>
                              <a:chExt cx="565789" cy="407409"/>
                            </a:xfrm>
                          </wpg:grpSpPr>
                          <wps:wsp>
                            <wps:cNvPr id="1478" name="Line 84"/>
                            <wps:cNvCnPr/>
                            <wps:spPr bwMode="auto">
                              <a:xfrm flipV="1">
                                <a:off x="1995487" y="3344863"/>
                                <a:ext cx="565789" cy="2733"/>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1479" name="Line 85"/>
                            <wps:cNvCnPr/>
                            <wps:spPr bwMode="auto">
                              <a:xfrm>
                                <a:off x="1995487" y="3344863"/>
                                <a:ext cx="2773" cy="1858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1480" name="Line 86"/>
                            <wps:cNvCnPr/>
                            <wps:spPr bwMode="auto">
                              <a:xfrm rot="120000" flipH="1">
                                <a:off x="2491605" y="3347748"/>
                                <a:ext cx="63789" cy="21039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1481" name="Line 88"/>
                            <wps:cNvCnPr/>
                            <wps:spPr bwMode="auto">
                              <a:xfrm>
                                <a:off x="2025602" y="3545810"/>
                                <a:ext cx="0" cy="20646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g:grpSp>
                          <wpg:cNvPr id="1482" name="Gruppieren 155"/>
                          <wpg:cNvGrpSpPr>
                            <a:grpSpLocks/>
                          </wpg:cNvGrpSpPr>
                          <wpg:grpSpPr bwMode="auto">
                            <a:xfrm>
                              <a:off x="2003004" y="3529963"/>
                              <a:ext cx="499699" cy="226630"/>
                              <a:chOff x="2003004" y="3529963"/>
                              <a:chExt cx="499699" cy="226630"/>
                            </a:xfrm>
                          </wpg:grpSpPr>
                          <wps:wsp>
                            <wps:cNvPr id="1483" name="Line 83"/>
                            <wps:cNvCnPr/>
                            <wps:spPr bwMode="auto">
                              <a:xfrm rot="21120000" flipH="1">
                                <a:off x="2473865" y="3542356"/>
                                <a:ext cx="28838" cy="214237"/>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1484" name="Line 89"/>
                            <wps:cNvCnPr/>
                            <wps:spPr bwMode="auto">
                              <a:xfrm>
                                <a:off x="2003004" y="3529963"/>
                                <a:ext cx="22188"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s:wsp>
                          <wps:cNvPr id="1485" name="Rectangle 24" descr="Horizontal hell"/>
                          <wps:cNvSpPr>
                            <a:spLocks noChangeAspect="1" noChangeArrowheads="1"/>
                          </wps:cNvSpPr>
                          <wps:spPr bwMode="auto">
                            <a:xfrm>
                              <a:off x="2081066" y="3409914"/>
                              <a:ext cx="325735" cy="64770"/>
                            </a:xfrm>
                            <a:prstGeom prst="rect">
                              <a:avLst/>
                            </a:prstGeom>
                            <a:blipFill dpi="0" rotWithShape="0">
                              <a:blip r:embed="rId17"/>
                              <a:srcRect/>
                              <a:tile tx="0" ty="0" sx="100000" sy="100000" flip="none" algn="tl"/>
                            </a:blipFill>
                            <a:ln w="9525">
                              <a:solidFill>
                                <a:sysClr val="windowText" lastClr="000000"/>
                              </a:solidFill>
                              <a:miter lim="800000"/>
                              <a:headEnd/>
                              <a:tailEnd/>
                            </a:ln>
                          </wps:spPr>
                          <wps:bodyPr wrap="none" anchor="ctr"/>
                        </wps:wsp>
                      </wpg:grpSp>
                      <wpg:grpSp>
                        <wpg:cNvPr id="1486" name="Gruppieren 17"/>
                        <wpg:cNvGrpSpPr>
                          <a:grpSpLocks/>
                        </wpg:cNvGrpSpPr>
                        <wpg:grpSpPr bwMode="auto">
                          <a:xfrm>
                            <a:off x="1874765" y="3629780"/>
                            <a:ext cx="596910" cy="343857"/>
                            <a:chOff x="1874768" y="3629028"/>
                            <a:chExt cx="596850" cy="342558"/>
                          </a:xfrm>
                        </wpg:grpSpPr>
                        <wps:wsp>
                          <wps:cNvPr id="1487" name="Gerade Verbindung mit Pfeil 152"/>
                          <wps:cNvCnPr/>
                          <wps:spPr bwMode="auto">
                            <a:xfrm flipH="1" flipV="1">
                              <a:off x="2206591" y="3825175"/>
                              <a:ext cx="130162" cy="1581"/>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1488" name="Text Box 63"/>
                          <wps:cNvSpPr txBox="1">
                            <a:spLocks noChangeAspect="1" noChangeArrowheads="1"/>
                          </wps:cNvSpPr>
                          <wps:spPr bwMode="auto">
                            <a:xfrm>
                              <a:off x="1874768" y="3629028"/>
                              <a:ext cx="596850" cy="342558"/>
                            </a:xfrm>
                            <a:prstGeom prst="rect">
                              <a:avLst/>
                            </a:prstGeom>
                            <a:noFill/>
                            <a:ln w="9525">
                              <a:noFill/>
                              <a:miter lim="800000"/>
                              <a:headEnd/>
                              <a:tailEnd/>
                            </a:ln>
                          </wps:spPr>
                          <wps:txbx>
                            <w:txbxContent>
                              <w:p w14:paraId="5964597E" w14:textId="77777777" w:rsidR="00045B19" w:rsidRDefault="00045B19" w:rsidP="00872FCE">
                                <w:pPr>
                                  <w:spacing w:after="200"/>
                                  <w:textAlignment w:val="baseline"/>
                                </w:pPr>
                                <w:r>
                                  <w:rPr>
                                    <w:rFonts w:ascii="Arial" w:hAnsi="Arial" w:cstheme="minorBidi"/>
                                    <w:color w:val="7F7F7F" w:themeColor="text1" w:themeTint="80"/>
                                    <w:kern w:val="24"/>
                                    <w:sz w:val="22"/>
                                    <w:szCs w:val="22"/>
                                    <w:u w:val="single"/>
                                  </w:rPr>
                                  <w:t>&gt;</w:t>
                                </w:r>
                                <w:r>
                                  <w:t xml:space="preserve"> 1.00 m</w:t>
                                </w:r>
                              </w:p>
                            </w:txbxContent>
                          </wps:txbx>
                          <wps:bodyPr wrap="square" lIns="75888" tIns="37944" rIns="75888" bIns="37944">
                            <a:noAutofit/>
                          </wps:bodyPr>
                        </wps:wsp>
                      </wpg:grpSp>
                      <wps:wsp>
                        <wps:cNvPr id="1489" name="Gerade Verbindung 418"/>
                        <wps:cNvCnPr/>
                        <wps:spPr bwMode="auto">
                          <a:xfrm flipH="1">
                            <a:off x="2597150" y="3384550"/>
                            <a:ext cx="1587" cy="323850"/>
                          </a:xfrm>
                          <a:prstGeom prst="line">
                            <a:avLst/>
                          </a:prstGeom>
                          <a:noFill/>
                          <a:ln w="9525" cap="flat" cmpd="sng" algn="ctr">
                            <a:solidFill>
                              <a:srgbClr val="8064A2">
                                <a:lumMod val="75000"/>
                              </a:srgbClr>
                            </a:solidFill>
                            <a:prstDash val="solid"/>
                          </a:ln>
                          <a:effectLst/>
                        </wps:spPr>
                        <wps:bodyPr/>
                      </wps:wsp>
                      <wps:wsp>
                        <wps:cNvPr id="1490" name="Gerade Verbindung 419"/>
                        <wps:cNvCnPr/>
                        <wps:spPr bwMode="auto">
                          <a:xfrm>
                            <a:off x="2716212" y="3263900"/>
                            <a:ext cx="1169988" cy="0"/>
                          </a:xfrm>
                          <a:prstGeom prst="line">
                            <a:avLst/>
                          </a:prstGeom>
                          <a:noFill/>
                          <a:ln w="9525" cap="flat" cmpd="sng" algn="ctr">
                            <a:solidFill>
                              <a:srgbClr val="8064A2">
                                <a:lumMod val="75000"/>
                              </a:srgbClr>
                            </a:solidFill>
                            <a:prstDash val="solid"/>
                          </a:ln>
                          <a:effectLst/>
                        </wps:spPr>
                        <wps:bodyPr/>
                      </wps:wsp>
                      <wps:wsp>
                        <wps:cNvPr id="1491" name="Bogen 20"/>
                        <wps:cNvSpPr/>
                        <wps:spPr bwMode="auto">
                          <a:xfrm flipH="1">
                            <a:off x="2598737" y="3262312"/>
                            <a:ext cx="287338" cy="257175"/>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1492" name="Rectangle 23" descr="25%"/>
                        <wps:cNvSpPr>
                          <a:spLocks noChangeAspect="1" noChangeArrowheads="1"/>
                        </wps:cNvSpPr>
                        <wps:spPr bwMode="auto">
                          <a:xfrm>
                            <a:off x="2487612" y="3876675"/>
                            <a:ext cx="1404938" cy="574675"/>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1493" name="Rectangle 20" descr="5%"/>
                        <wps:cNvSpPr>
                          <a:spLocks noChangeAspect="1" noChangeArrowheads="1"/>
                        </wps:cNvSpPr>
                        <wps:spPr bwMode="auto">
                          <a:xfrm>
                            <a:off x="2833687" y="3275013"/>
                            <a:ext cx="1057275" cy="153987"/>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1494" name="Text Box 63"/>
                        <wps:cNvSpPr txBox="1">
                          <a:spLocks noChangeAspect="1" noChangeArrowheads="1"/>
                        </wps:cNvSpPr>
                        <wps:spPr bwMode="auto">
                          <a:xfrm>
                            <a:off x="2844695" y="3228975"/>
                            <a:ext cx="596910" cy="343857"/>
                          </a:xfrm>
                          <a:prstGeom prst="rect">
                            <a:avLst/>
                          </a:prstGeom>
                          <a:noFill/>
                          <a:ln w="9525">
                            <a:noFill/>
                            <a:miter lim="800000"/>
                            <a:headEnd/>
                            <a:tailEnd/>
                          </a:ln>
                        </wps:spPr>
                        <wps:txbx>
                          <w:txbxContent>
                            <w:p w14:paraId="57F7A830" w14:textId="77777777" w:rsidR="00045B19" w:rsidRDefault="00045B19" w:rsidP="00872FCE">
                              <w:pPr>
                                <w:spacing w:after="200"/>
                                <w:textAlignment w:val="baseline"/>
                              </w:pPr>
                              <w:r>
                                <w:t>1.00 m</w:t>
                              </w:r>
                            </w:p>
                          </w:txbxContent>
                        </wps:txbx>
                        <wps:bodyPr wrap="square" lIns="75888" tIns="37944" rIns="75888" bIns="37944">
                          <a:noAutofit/>
                        </wps:bodyPr>
                      </wps:wsp>
                      <wps:wsp>
                        <wps:cNvPr id="1495" name="Gerade Verbindung 432"/>
                        <wps:cNvCnPr/>
                        <wps:spPr bwMode="auto">
                          <a:xfrm>
                            <a:off x="2751137" y="3432175"/>
                            <a:ext cx="1157288" cy="6350"/>
                          </a:xfrm>
                          <a:prstGeom prst="line">
                            <a:avLst/>
                          </a:prstGeom>
                          <a:noFill/>
                          <a:ln w="9525" cap="flat" cmpd="sng" algn="ctr">
                            <a:solidFill>
                              <a:srgbClr val="C0504D">
                                <a:lumMod val="75000"/>
                              </a:srgbClr>
                            </a:solidFill>
                            <a:prstDash val="solid"/>
                          </a:ln>
                          <a:effectLst/>
                        </wps:spPr>
                        <wps:bodyPr/>
                      </wps:wsp>
                      <wps:wsp>
                        <wps:cNvPr id="1496" name="Gerade Verbindung 436"/>
                        <wps:cNvCnPr/>
                        <wps:spPr bwMode="auto">
                          <a:xfrm flipH="1">
                            <a:off x="2746375" y="3436937"/>
                            <a:ext cx="3175" cy="377825"/>
                          </a:xfrm>
                          <a:prstGeom prst="line">
                            <a:avLst/>
                          </a:prstGeom>
                          <a:noFill/>
                          <a:ln w="9525" cap="flat" cmpd="sng" algn="ctr">
                            <a:solidFill>
                              <a:srgbClr val="C0504D">
                                <a:lumMod val="75000"/>
                              </a:srgbClr>
                            </a:solidFill>
                            <a:prstDash val="solid"/>
                          </a:ln>
                          <a:effectLst/>
                        </wps:spPr>
                        <wps:bodyPr/>
                      </wps:wsp>
                      <wps:wsp>
                        <wps:cNvPr id="1497" name="Gerade Verbindung 442"/>
                        <wps:cNvCnPr/>
                        <wps:spPr bwMode="auto">
                          <a:xfrm>
                            <a:off x="2495550" y="3698875"/>
                            <a:ext cx="96837" cy="1587"/>
                          </a:xfrm>
                          <a:prstGeom prst="line">
                            <a:avLst/>
                          </a:prstGeom>
                          <a:noFill/>
                          <a:ln w="9525" cap="flat" cmpd="sng" algn="ctr">
                            <a:solidFill>
                              <a:srgbClr val="8064A2">
                                <a:lumMod val="75000"/>
                              </a:srgbClr>
                            </a:solidFill>
                            <a:prstDash val="solid"/>
                          </a:ln>
                          <a:effectLst/>
                        </wps:spPr>
                        <wps:bodyPr/>
                      </wps:wsp>
                      <wps:wsp>
                        <wps:cNvPr id="1498" name="Rectangle 23" descr="25%"/>
                        <wps:cNvSpPr>
                          <a:spLocks noChangeAspect="1" noChangeArrowheads="1"/>
                        </wps:cNvSpPr>
                        <wps:spPr bwMode="auto">
                          <a:xfrm flipV="1">
                            <a:off x="2611437" y="3819525"/>
                            <a:ext cx="180975" cy="80962"/>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1499" name="Gerade Verbindung 446"/>
                        <wps:cNvCnPr/>
                        <wps:spPr bwMode="auto">
                          <a:xfrm flipH="1">
                            <a:off x="2617787" y="3843337"/>
                            <a:ext cx="3175" cy="34925"/>
                          </a:xfrm>
                          <a:prstGeom prst="line">
                            <a:avLst/>
                          </a:prstGeom>
                          <a:noFill/>
                          <a:ln w="38100" cap="flat" cmpd="sng" algn="ctr">
                            <a:solidFill>
                              <a:sysClr val="windowText" lastClr="000000"/>
                            </a:solidFill>
                            <a:prstDash val="solid"/>
                          </a:ln>
                          <a:effectLst/>
                        </wps:spPr>
                        <wps:bodyPr/>
                      </wps:wsp>
                      <wps:wsp>
                        <wps:cNvPr id="1500" name="Rectangle 23" descr="25%"/>
                        <wps:cNvSpPr>
                          <a:spLocks noChangeAspect="1" noChangeArrowheads="1"/>
                        </wps:cNvSpPr>
                        <wps:spPr bwMode="auto">
                          <a:xfrm>
                            <a:off x="2754312" y="3440113"/>
                            <a:ext cx="1165225" cy="485775"/>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1501" name="Gruppieren 30"/>
                        <wpg:cNvGrpSpPr>
                          <a:grpSpLocks/>
                        </wpg:cNvGrpSpPr>
                        <wpg:grpSpPr bwMode="auto">
                          <a:xfrm>
                            <a:off x="2611437" y="3695700"/>
                            <a:ext cx="1381125" cy="642938"/>
                            <a:chOff x="2611437" y="3695700"/>
                            <a:chExt cx="1294662" cy="643432"/>
                          </a:xfrm>
                        </wpg:grpSpPr>
                        <wps:wsp>
                          <wps:cNvPr id="1502" name="Rectangle 25" descr="Kugeln"/>
                          <wps:cNvSpPr>
                            <a:spLocks noChangeAspect="1" noChangeArrowheads="1"/>
                          </wps:cNvSpPr>
                          <wps:spPr bwMode="auto">
                            <a:xfrm>
                              <a:off x="2611437" y="3883318"/>
                              <a:ext cx="1195366" cy="455814"/>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1503" name="Rectangle 47" descr="Kugeln"/>
                          <wps:cNvSpPr>
                            <a:spLocks noChangeAspect="1" noChangeArrowheads="1"/>
                          </wps:cNvSpPr>
                          <wps:spPr bwMode="auto">
                            <a:xfrm>
                              <a:off x="3170536" y="3695700"/>
                              <a:ext cx="735563" cy="77887"/>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1504" name="Rectangle 47" descr="Kugeln"/>
                          <wps:cNvSpPr>
                            <a:spLocks noChangeAspect="1" noChangeArrowheads="1"/>
                          </wps:cNvSpPr>
                          <wps:spPr bwMode="auto">
                            <a:xfrm>
                              <a:off x="3567034" y="3774395"/>
                              <a:ext cx="64892" cy="117342"/>
                            </a:xfrm>
                            <a:prstGeom prst="rect">
                              <a:avLst/>
                            </a:pr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1505" name="Gerade Verbindung 426"/>
                          <wps:cNvCnPr/>
                          <wps:spPr>
                            <a:xfrm>
                              <a:off x="3562344" y="3771959"/>
                              <a:ext cx="0" cy="123920"/>
                            </a:xfrm>
                            <a:prstGeom prst="line">
                              <a:avLst/>
                            </a:prstGeom>
                            <a:noFill/>
                            <a:ln w="9525" cap="flat" cmpd="sng" algn="ctr">
                              <a:solidFill>
                                <a:sysClr val="windowText" lastClr="000000"/>
                              </a:solidFill>
                              <a:prstDash val="solid"/>
                            </a:ln>
                            <a:effectLst/>
                          </wps:spPr>
                          <wps:bodyPr/>
                        </wps:wsp>
                        <wps:wsp>
                          <wps:cNvPr id="1506" name="Gerade Verbindung 427"/>
                          <wps:cNvCnPr/>
                          <wps:spPr>
                            <a:xfrm>
                              <a:off x="3630798" y="3775136"/>
                              <a:ext cx="0" cy="123920"/>
                            </a:xfrm>
                            <a:prstGeom prst="line">
                              <a:avLst/>
                            </a:prstGeom>
                            <a:noFill/>
                            <a:ln w="9525" cap="flat" cmpd="sng" algn="ctr">
                              <a:solidFill>
                                <a:sysClr val="windowText" lastClr="000000"/>
                              </a:solidFill>
                              <a:prstDash val="solid"/>
                            </a:ln>
                            <a:effectLst/>
                          </wps:spPr>
                          <wps:bodyPr/>
                        </wps:wsp>
                        <wps:wsp>
                          <wps:cNvPr id="1507" name="Rectangle 47" descr="Kugeln"/>
                          <wps:cNvSpPr>
                            <a:spLocks noChangeAspect="1" noChangeArrowheads="1"/>
                          </wps:cNvSpPr>
                          <wps:spPr bwMode="auto">
                            <a:xfrm rot="-5400000">
                              <a:off x="3266955" y="3794264"/>
                              <a:ext cx="64327" cy="118374"/>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g:grpSp>
                      <wps:wsp>
                        <wps:cNvPr id="1508" name="AutoShape 68"/>
                        <wps:cNvSpPr>
                          <a:spLocks noChangeAspect="1" noChangeArrowheads="1"/>
                        </wps:cNvSpPr>
                        <wps:spPr bwMode="auto">
                          <a:xfrm rot="5400000">
                            <a:off x="3260725" y="3763963"/>
                            <a:ext cx="1343025" cy="231775"/>
                          </a:xfrm>
                          <a:prstGeom prst="wave">
                            <a:avLst>
                              <a:gd name="adj1" fmla="val 13005"/>
                              <a:gd name="adj2" fmla="val 0"/>
                            </a:avLst>
                          </a:prstGeom>
                          <a:solidFill>
                            <a:srgbClr val="FFFFFF"/>
                          </a:solidFill>
                          <a:ln w="9525">
                            <a:solidFill>
                              <a:srgbClr val="000000"/>
                            </a:solidFill>
                            <a:prstDash val="sysDot"/>
                            <a:round/>
                            <a:headEnd/>
                            <a:tailEnd/>
                          </a:ln>
                        </wps:spPr>
                        <wps:bodyPr wrap="none" anchor="ctr"/>
                      </wps:wsp>
                      <wps:wsp>
                        <wps:cNvPr id="1509" name="Line 17" descr="Große Konfetti"/>
                        <wps:cNvCnPr/>
                        <wps:spPr bwMode="auto">
                          <a:xfrm rot="19387806" flipV="1">
                            <a:off x="2589212" y="3902075"/>
                            <a:ext cx="39688" cy="53975"/>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g:grpSp>
                        <wpg:cNvPr id="1510" name="Gruppieren 33"/>
                        <wpg:cNvGrpSpPr>
                          <a:grpSpLocks/>
                        </wpg:cNvGrpSpPr>
                        <wpg:grpSpPr bwMode="auto">
                          <a:xfrm rot="-5400000">
                            <a:off x="2850360" y="3329786"/>
                            <a:ext cx="411162" cy="12699"/>
                            <a:chOff x="2863027" y="3340952"/>
                            <a:chExt cx="410656" cy="12243"/>
                          </a:xfrm>
                        </wpg:grpSpPr>
                        <wps:wsp>
                          <wps:cNvPr id="1511" name="Gerade Verbindung mit Pfeil 144"/>
                          <wps:cNvCnPr/>
                          <wps:spPr>
                            <a:xfrm flipH="1" flipV="1">
                              <a:off x="2863027" y="3340952"/>
                              <a:ext cx="131600" cy="1531"/>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1512" name="Gerade Verbindung mit Pfeil 145"/>
                          <wps:cNvCnPr/>
                          <wps:spPr>
                            <a:xfrm flipV="1">
                              <a:off x="3143668" y="3351665"/>
                              <a:ext cx="130015" cy="1530"/>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s:wsp>
                        <wps:cNvPr id="1513" name="Gerade Verbindung mit Pfeil 34"/>
                        <wps:cNvCnPr/>
                        <wps:spPr bwMode="auto">
                          <a:xfrm flipH="1">
                            <a:off x="2749550" y="3746500"/>
                            <a:ext cx="461962" cy="0"/>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1514" name="Text Box 63"/>
                        <wps:cNvSpPr txBox="1">
                          <a:spLocks noChangeAspect="1" noChangeArrowheads="1"/>
                        </wps:cNvSpPr>
                        <wps:spPr bwMode="auto">
                          <a:xfrm>
                            <a:off x="2693854" y="3706458"/>
                            <a:ext cx="689403" cy="343857"/>
                          </a:xfrm>
                          <a:prstGeom prst="rect">
                            <a:avLst/>
                          </a:prstGeom>
                          <a:noFill/>
                          <a:ln w="9525">
                            <a:noFill/>
                            <a:miter lim="800000"/>
                            <a:headEnd/>
                            <a:tailEnd/>
                          </a:ln>
                        </wps:spPr>
                        <wps:txbx>
                          <w:txbxContent>
                            <w:p w14:paraId="2EB83738" w14:textId="77777777" w:rsidR="00045B19" w:rsidRDefault="00045B19" w:rsidP="00872FCE">
                              <w:pPr>
                                <w:spacing w:after="200"/>
                                <w:textAlignment w:val="baseline"/>
                              </w:pPr>
                              <w:r>
                                <w:t>&gt; 2.50 m</w:t>
                              </w:r>
                            </w:p>
                          </w:txbxContent>
                        </wps:txbx>
                        <wps:bodyPr wrap="square" lIns="75888" tIns="37944" rIns="75888" bIns="37944">
                          <a:noAutofit/>
                        </wps:bodyPr>
                      </wps:wsp>
                      <wps:wsp>
                        <wps:cNvPr id="1515" name="Line 100"/>
                        <wps:cNvCnPr/>
                        <wps:spPr bwMode="auto">
                          <a:xfrm>
                            <a:off x="2611437" y="4095750"/>
                            <a:ext cx="1073150" cy="14605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516" name="Line 100"/>
                        <wps:cNvCnPr/>
                        <wps:spPr bwMode="auto">
                          <a:xfrm>
                            <a:off x="2500312" y="4170363"/>
                            <a:ext cx="1012825" cy="170973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1517" name="Gruppieren 38"/>
                        <wpg:cNvGrpSpPr>
                          <a:grpSpLocks/>
                        </wpg:cNvGrpSpPr>
                        <wpg:grpSpPr bwMode="auto">
                          <a:xfrm>
                            <a:off x="2370136" y="3433434"/>
                            <a:ext cx="756077" cy="343857"/>
                            <a:chOff x="2370137" y="3433434"/>
                            <a:chExt cx="756075" cy="343857"/>
                          </a:xfrm>
                        </wpg:grpSpPr>
                        <wps:wsp>
                          <wps:cNvPr id="1518" name="Text Box 63"/>
                          <wps:cNvSpPr txBox="1">
                            <a:spLocks noChangeAspect="1" noChangeArrowheads="1"/>
                          </wps:cNvSpPr>
                          <wps:spPr bwMode="auto">
                            <a:xfrm>
                              <a:off x="2438282" y="3433434"/>
                              <a:ext cx="687930" cy="343857"/>
                            </a:xfrm>
                            <a:prstGeom prst="rect">
                              <a:avLst/>
                            </a:prstGeom>
                            <a:noFill/>
                            <a:ln w="9525">
                              <a:noFill/>
                              <a:miter lim="800000"/>
                              <a:headEnd/>
                              <a:tailEnd/>
                            </a:ln>
                          </wps:spPr>
                          <wps:txbx>
                            <w:txbxContent>
                              <w:p w14:paraId="51884E62" w14:textId="77777777" w:rsidR="00045B19" w:rsidRDefault="00045B19" w:rsidP="00872FCE">
                                <w:pPr>
                                  <w:spacing w:after="200"/>
                                  <w:textAlignment w:val="baseline"/>
                                </w:pPr>
                                <w:r>
                                  <w:t>&gt; 0.60 m</w:t>
                                </w:r>
                              </w:p>
                            </w:txbxContent>
                          </wps:txbx>
                          <wps:bodyPr wrap="square" lIns="75888" tIns="37944" rIns="75888" bIns="37944">
                            <a:noAutofit/>
                          </wps:bodyPr>
                        </wps:wsp>
                        <wps:wsp>
                          <wps:cNvPr id="1519" name="Gerade Verbindung mit Pfeil 142"/>
                          <wps:cNvCnPr/>
                          <wps:spPr bwMode="auto">
                            <a:xfrm flipV="1">
                              <a:off x="2592386" y="3644900"/>
                              <a:ext cx="131763"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1520" name="Gerade Verbindung mit Pfeil 143"/>
                          <wps:cNvCnPr/>
                          <wps:spPr bwMode="auto">
                            <a:xfrm flipH="1" flipV="1">
                              <a:off x="2370137" y="3641725"/>
                              <a:ext cx="130175"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s:wsp>
                        <wps:cNvPr id="1521" name="Gerade Verbindung 198"/>
                        <wps:cNvCnPr/>
                        <wps:spPr bwMode="auto">
                          <a:xfrm>
                            <a:off x="1992312" y="3586162"/>
                            <a:ext cx="0" cy="292100"/>
                          </a:xfrm>
                          <a:prstGeom prst="line">
                            <a:avLst/>
                          </a:prstGeom>
                          <a:noFill/>
                          <a:ln w="9525" cap="flat" cmpd="sng" algn="ctr">
                            <a:solidFill>
                              <a:sysClr val="windowText" lastClr="000000"/>
                            </a:solidFill>
                            <a:prstDash val="solid"/>
                          </a:ln>
                          <a:effectLst/>
                        </wps:spPr>
                        <wps:bodyPr/>
                      </wps:wsp>
                      <wps:wsp>
                        <wps:cNvPr id="1522" name="Gerade Verbindung 200"/>
                        <wps:cNvCnPr/>
                        <wps:spPr bwMode="auto">
                          <a:xfrm flipV="1">
                            <a:off x="539750" y="3594100"/>
                            <a:ext cx="1452562" cy="11112"/>
                          </a:xfrm>
                          <a:prstGeom prst="line">
                            <a:avLst/>
                          </a:prstGeom>
                          <a:noFill/>
                          <a:ln w="9525" cap="flat" cmpd="sng" algn="ctr">
                            <a:solidFill>
                              <a:sysClr val="windowText" lastClr="000000"/>
                            </a:solidFill>
                            <a:prstDash val="solid"/>
                          </a:ln>
                          <a:effectLst/>
                        </wps:spPr>
                        <wps:bodyPr/>
                      </wps:wsp>
                      <wps:wsp>
                        <wps:cNvPr id="1523" name="Text Box 14"/>
                        <wps:cNvSpPr txBox="1">
                          <a:spLocks noChangeArrowheads="1"/>
                        </wps:cNvSpPr>
                        <wps:spPr bwMode="auto">
                          <a:xfrm>
                            <a:off x="3917950" y="1693862"/>
                            <a:ext cx="1370012" cy="47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2F36CA" w14:textId="77777777" w:rsidR="00045B19" w:rsidRPr="004362CA" w:rsidRDefault="00045B19" w:rsidP="00872FCE">
                              <w:pPr>
                                <w:textAlignment w:val="baseline"/>
                              </w:pPr>
                              <w:r>
                                <w:t>Boundary plane of the cargo area</w:t>
                              </w:r>
                            </w:p>
                          </w:txbxContent>
                        </wps:txbx>
                        <wps:bodyPr wrap="square" lIns="75888" tIns="37944" rIns="75888" bIns="37944">
                          <a:noAutofit/>
                        </wps:bodyPr>
                      </wps:wsp>
                      <wps:wsp>
                        <wps:cNvPr id="1524" name="Gerade Verbindung 503"/>
                        <wps:cNvCnPr/>
                        <wps:spPr bwMode="auto">
                          <a:xfrm>
                            <a:off x="2479675" y="266700"/>
                            <a:ext cx="22225" cy="6134100"/>
                          </a:xfrm>
                          <a:prstGeom prst="line">
                            <a:avLst/>
                          </a:prstGeom>
                          <a:noFill/>
                          <a:ln w="9525" cap="flat" cmpd="sng" algn="ctr">
                            <a:solidFill>
                              <a:srgbClr val="1F497D"/>
                            </a:solidFill>
                            <a:prstDash val="dash"/>
                          </a:ln>
                          <a:effectLst/>
                        </wps:spPr>
                        <wps:bodyPr/>
                      </wps:wsp>
                      <wps:wsp>
                        <wps:cNvPr id="1525" name="Gerade Verbindung mit Pfeil 43"/>
                        <wps:cNvCnPr/>
                        <wps:spPr>
                          <a:xfrm flipH="1">
                            <a:off x="2476501" y="1932284"/>
                            <a:ext cx="1441449" cy="575966"/>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526" name="Textfeld 467"/>
                        <wps:cNvSpPr txBox="1">
                          <a:spLocks noChangeArrowheads="1"/>
                        </wps:cNvSpPr>
                        <wps:spPr bwMode="auto">
                          <a:xfrm>
                            <a:off x="0" y="5637213"/>
                            <a:ext cx="2245997" cy="50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B8F4D3" w14:textId="77777777" w:rsidR="00045B19" w:rsidRPr="006272DD" w:rsidRDefault="00045B19" w:rsidP="00872FCE">
                              <w:pPr>
                                <w:rPr>
                                  <w:rFonts w:asciiTheme="minorHAnsi" w:hAnsiTheme="minorHAnsi" w:cstheme="minorBidi"/>
                                  <w:b/>
                                  <w:color w:val="000000" w:themeColor="text1"/>
                                </w:rPr>
                              </w:pPr>
                              <w:r w:rsidRPr="006272DD">
                                <w:rPr>
                                  <w:rFonts w:asciiTheme="minorHAnsi" w:hAnsiTheme="minorHAnsi"/>
                                  <w:b/>
                                </w:rPr>
                                <w:t>Protection wall not forming outer wall of accommodation</w:t>
                              </w:r>
                            </w:p>
                            <w:p w14:paraId="609525A2" w14:textId="77777777" w:rsidR="00045B19" w:rsidRPr="004362CA" w:rsidRDefault="00045B19" w:rsidP="00872FCE">
                              <w:pPr>
                                <w:textAlignment w:val="baseline"/>
                              </w:pPr>
                            </w:p>
                          </w:txbxContent>
                        </wps:txbx>
                        <wps:bodyPr wrap="square">
                          <a:noAutofit/>
                        </wps:bodyPr>
                      </wps:wsp>
                      <wpg:grpSp>
                        <wpg:cNvPr id="1527" name="Gruppieren 45"/>
                        <wpg:cNvGrpSpPr>
                          <a:grpSpLocks/>
                        </wpg:cNvGrpSpPr>
                        <wpg:grpSpPr bwMode="auto">
                          <a:xfrm>
                            <a:off x="3700078" y="3124198"/>
                            <a:ext cx="4263996" cy="2863859"/>
                            <a:chOff x="3700090" y="3124194"/>
                            <a:chExt cx="4264663" cy="2864125"/>
                          </a:xfrm>
                        </wpg:grpSpPr>
                        <wpg:grpSp>
                          <wpg:cNvPr id="1528" name="Gruppieren 62"/>
                          <wpg:cNvGrpSpPr>
                            <a:grpSpLocks/>
                          </wpg:cNvGrpSpPr>
                          <wpg:grpSpPr bwMode="auto">
                            <a:xfrm>
                              <a:off x="3700090" y="3124194"/>
                              <a:ext cx="4264663" cy="2864125"/>
                              <a:chOff x="3700090" y="3124194"/>
                              <a:chExt cx="4264663" cy="2864125"/>
                            </a:xfrm>
                          </wpg:grpSpPr>
                          <wps:wsp>
                            <wps:cNvPr id="1529" name="Rectangle 93" descr="5%"/>
                            <wps:cNvSpPr>
                              <a:spLocks noChangeArrowheads="1"/>
                            </wps:cNvSpPr>
                            <wps:spPr bwMode="auto">
                              <a:xfrm>
                                <a:off x="6306026" y="3746060"/>
                                <a:ext cx="180000" cy="180000"/>
                              </a:xfrm>
                              <a:prstGeom prst="rect">
                                <a:avLst/>
                              </a:prstGeom>
                              <a:blipFill dpi="0" rotWithShape="0">
                                <a:blip r:embed="rId16"/>
                                <a:srcRect/>
                                <a:tile tx="0" ty="0" sx="100000" sy="100000" flip="none" algn="tl"/>
                              </a:blipFill>
                              <a:ln w="9525">
                                <a:solidFill>
                                  <a:srgbClr val="7030A0"/>
                                </a:solidFill>
                                <a:miter lim="800000"/>
                                <a:headEnd/>
                                <a:tailEnd/>
                              </a:ln>
                            </wps:spPr>
                            <wps:bodyPr wrap="none" anchor="ctr"/>
                          </wps:wsp>
                          <wps:wsp>
                            <wps:cNvPr id="1531" name="Text Box 14"/>
                            <wps:cNvSpPr txBox="1">
                              <a:spLocks noChangeArrowheads="1"/>
                            </wps:cNvSpPr>
                            <wps:spPr bwMode="auto">
                              <a:xfrm>
                                <a:off x="3700090" y="5273612"/>
                                <a:ext cx="1484239" cy="427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816878" w14:textId="77777777" w:rsidR="00045B19" w:rsidRPr="007E2EA8" w:rsidRDefault="00045B19" w:rsidP="00872FCE">
                                  <w:pPr>
                                    <w:rPr>
                                      <w:rFonts w:ascii="Verdana" w:hAnsi="Verdana" w:cstheme="minorBidi"/>
                                      <w:color w:val="000000" w:themeColor="text1"/>
                                      <w:sz w:val="16"/>
                                      <w:szCs w:val="16"/>
                                    </w:rPr>
                                  </w:pPr>
                                  <w:r>
                                    <w:t>Outer cargo tank bulkhead</w:t>
                                  </w:r>
                                </w:p>
                                <w:p w14:paraId="2D9172CD" w14:textId="77777777" w:rsidR="00045B19" w:rsidRPr="00BF31AF" w:rsidRDefault="00045B19" w:rsidP="00872FCE">
                                  <w:pPr>
                                    <w:textAlignment w:val="baseline"/>
                                    <w:rPr>
                                      <w:lang w:val="fr-FR"/>
                                    </w:rPr>
                                  </w:pPr>
                                </w:p>
                              </w:txbxContent>
                            </wps:txbx>
                            <wps:bodyPr wrap="square" lIns="75888" tIns="37944" rIns="75888" bIns="37944">
                              <a:noAutofit/>
                            </wps:bodyPr>
                          </wps:wsp>
                          <wps:wsp>
                            <wps:cNvPr id="1532" name="Gerade Verbindung mit Pfeil 72"/>
                            <wps:cNvCnPr/>
                            <wps:spPr bwMode="auto">
                              <a:xfrm flipV="1">
                                <a:off x="6761652" y="3454431"/>
                                <a:ext cx="131784"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1533" name="Rectangle 20" descr="5%"/>
                            <wps:cNvSpPr>
                              <a:spLocks noChangeAspect="1" noChangeArrowheads="1"/>
                            </wps:cNvSpPr>
                            <wps:spPr bwMode="auto">
                              <a:xfrm>
                                <a:off x="6710678" y="3320841"/>
                                <a:ext cx="1057111" cy="153905"/>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1534" name="Gerade Verbindung 515"/>
                            <wps:cNvCnPr/>
                            <wps:spPr bwMode="auto">
                              <a:xfrm>
                                <a:off x="6721959" y="3487771"/>
                                <a:ext cx="395349" cy="6351"/>
                              </a:xfrm>
                              <a:prstGeom prst="line">
                                <a:avLst/>
                              </a:prstGeom>
                              <a:noFill/>
                              <a:ln w="9525" cap="flat" cmpd="sng" algn="ctr">
                                <a:solidFill>
                                  <a:srgbClr val="C0504D">
                                    <a:lumMod val="75000"/>
                                  </a:srgbClr>
                                </a:solidFill>
                                <a:prstDash val="solid"/>
                              </a:ln>
                              <a:effectLst/>
                            </wps:spPr>
                            <wps:bodyPr/>
                          </wps:wsp>
                          <wps:wsp>
                            <wps:cNvPr id="1535" name="Gerade Verbindung 516"/>
                            <wps:cNvCnPr/>
                            <wps:spPr bwMode="auto">
                              <a:xfrm>
                                <a:off x="6604466" y="3894209"/>
                                <a:ext cx="125432" cy="1588"/>
                              </a:xfrm>
                              <a:prstGeom prst="line">
                                <a:avLst/>
                              </a:prstGeom>
                              <a:noFill/>
                              <a:ln w="9525" cap="flat" cmpd="sng" algn="ctr">
                                <a:solidFill>
                                  <a:srgbClr val="C0504D">
                                    <a:lumMod val="75000"/>
                                  </a:srgbClr>
                                </a:solidFill>
                                <a:prstDash val="solid"/>
                              </a:ln>
                              <a:effectLst/>
                            </wps:spPr>
                            <wps:bodyPr/>
                          </wps:wsp>
                          <wps:wsp>
                            <wps:cNvPr id="1728" name="Rectangle 20" descr="5%"/>
                            <wps:cNvSpPr>
                              <a:spLocks noChangeArrowheads="1"/>
                            </wps:cNvSpPr>
                            <wps:spPr bwMode="auto">
                              <a:xfrm>
                                <a:off x="5134226" y="3923293"/>
                                <a:ext cx="1340381" cy="72007"/>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1729" name="Line 11"/>
                            <wps:cNvCnPr/>
                            <wps:spPr bwMode="auto">
                              <a:xfrm flipV="1">
                                <a:off x="4947827" y="3990506"/>
                                <a:ext cx="0" cy="89507"/>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1730" name="Line 12"/>
                            <wps:cNvCnPr/>
                            <wps:spPr bwMode="auto">
                              <a:xfrm>
                                <a:off x="4956080" y="3805144"/>
                                <a:ext cx="0" cy="89507"/>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1731" name="Text Box 13"/>
                            <wps:cNvSpPr txBox="1">
                              <a:spLocks noChangeAspect="1" noChangeArrowheads="1"/>
                            </wps:cNvSpPr>
                            <wps:spPr bwMode="auto">
                              <a:xfrm>
                                <a:off x="4943973" y="3699694"/>
                                <a:ext cx="540481" cy="334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B3C03E" w14:textId="77777777" w:rsidR="00045B19" w:rsidRDefault="00045B19" w:rsidP="00872FCE">
                                  <w:pPr>
                                    <w:spacing w:after="200"/>
                                    <w:textAlignment w:val="baseline"/>
                                  </w:pPr>
                                  <w:r>
                                    <w:t>0.50 m</w:t>
                                  </w:r>
                                </w:p>
                              </w:txbxContent>
                            </wps:txbx>
                            <wps:bodyPr wrap="square" lIns="75888" tIns="37944" rIns="75888" bIns="37944">
                              <a:noAutofit/>
                            </wps:bodyPr>
                          </wps:wsp>
                          <wps:wsp>
                            <wps:cNvPr id="1732" name="Text Box 14"/>
                            <wps:cNvSpPr txBox="1">
                              <a:spLocks noChangeAspect="1" noChangeArrowheads="1"/>
                            </wps:cNvSpPr>
                            <wps:spPr bwMode="auto">
                              <a:xfrm>
                                <a:off x="5637388" y="3991775"/>
                                <a:ext cx="538576" cy="334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6ECE5B" w14:textId="77777777" w:rsidR="00045B19" w:rsidRDefault="00045B19" w:rsidP="00872FCE">
                                  <w:pPr>
                                    <w:spacing w:after="200"/>
                                    <w:textAlignment w:val="baseline"/>
                                  </w:pPr>
                                  <w:r>
                                    <w:t>7.50 m</w:t>
                                  </w:r>
                                </w:p>
                              </w:txbxContent>
                            </wps:txbx>
                            <wps:bodyPr wrap="square" lIns="75888" tIns="37944" rIns="75888" bIns="37944">
                              <a:noAutofit/>
                            </wps:bodyPr>
                          </wps:wsp>
                          <wps:wsp>
                            <wps:cNvPr id="1733" name="Line 10"/>
                            <wps:cNvCnPr/>
                            <wps:spPr bwMode="auto">
                              <a:xfrm flipH="1">
                                <a:off x="4955666" y="3907838"/>
                                <a:ext cx="153469"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734" name="Gruppieren 82"/>
                            <wpg:cNvGrpSpPr>
                              <a:grpSpLocks/>
                            </wpg:cNvGrpSpPr>
                            <wpg:grpSpPr bwMode="auto">
                              <a:xfrm>
                                <a:off x="4186219" y="3586930"/>
                                <a:ext cx="2302201" cy="909249"/>
                                <a:chOff x="4186219" y="3586922"/>
                                <a:chExt cx="2302209" cy="909531"/>
                              </a:xfrm>
                            </wpg:grpSpPr>
                            <wps:wsp>
                              <wps:cNvPr id="1735" name="Line 76"/>
                              <wps:cNvCnPr/>
                              <wps:spPr bwMode="auto">
                                <a:xfrm>
                                  <a:off x="4477508" y="4232545"/>
                                  <a:ext cx="287626" cy="263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6" name="Line 77"/>
                              <wps:cNvCnPr/>
                              <wps:spPr bwMode="auto">
                                <a:xfrm>
                                  <a:off x="4232696" y="4231758"/>
                                  <a:ext cx="2519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7" name="Line 78"/>
                              <wps:cNvCnPr/>
                              <wps:spPr bwMode="auto">
                                <a:xfrm>
                                  <a:off x="4186219" y="3983115"/>
                                  <a:ext cx="46477" cy="2513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8" name="Line 81"/>
                              <wps:cNvCnPr/>
                              <wps:spPr bwMode="auto">
                                <a:xfrm flipH="1">
                                  <a:off x="4461765" y="3647034"/>
                                  <a:ext cx="14677" cy="3388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9" name="Line 82"/>
                              <wps:cNvCnPr/>
                              <wps:spPr bwMode="auto">
                                <a:xfrm flipV="1">
                                  <a:off x="4472421" y="3586922"/>
                                  <a:ext cx="2016007" cy="607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0" name="Line 79"/>
                              <wps:cNvCnPr/>
                              <wps:spPr bwMode="auto">
                                <a:xfrm>
                                  <a:off x="4188664" y="3991992"/>
                                  <a:ext cx="22724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741" name="Gruppieren 83"/>
                            <wpg:cNvGrpSpPr>
                              <a:grpSpLocks/>
                            </wpg:cNvGrpSpPr>
                            <wpg:grpSpPr bwMode="auto">
                              <a:xfrm>
                                <a:off x="4764532" y="3328239"/>
                                <a:ext cx="1793683" cy="1165890"/>
                                <a:chOff x="4764527" y="3327203"/>
                                <a:chExt cx="1773014" cy="1165890"/>
                              </a:xfrm>
                            </wpg:grpSpPr>
                            <wps:wsp>
                              <wps:cNvPr id="1742" name="Line 84"/>
                              <wps:cNvCnPr/>
                              <wps:spPr bwMode="auto">
                                <a:xfrm flipV="1">
                                  <a:off x="5991792" y="3329935"/>
                                  <a:ext cx="5436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3" name="Line 85"/>
                              <wps:cNvCnPr/>
                              <wps:spPr bwMode="auto">
                                <a:xfrm>
                                  <a:off x="5991792" y="3327203"/>
                                  <a:ext cx="2773" cy="1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4" name="Line 86"/>
                              <wps:cNvCnPr/>
                              <wps:spPr bwMode="auto">
                                <a:xfrm flipH="1">
                                  <a:off x="6473752" y="3327203"/>
                                  <a:ext cx="63789" cy="2103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5" name="Line 87"/>
                              <wps:cNvCnPr/>
                              <wps:spPr bwMode="auto">
                                <a:xfrm>
                                  <a:off x="6475738" y="3544664"/>
                                  <a:ext cx="0" cy="456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6" name="Line 88"/>
                              <wps:cNvCnPr/>
                              <wps:spPr bwMode="auto">
                                <a:xfrm>
                                  <a:off x="6021907" y="3520071"/>
                                  <a:ext cx="0" cy="87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7" name="Line 90"/>
                              <wps:cNvCnPr/>
                              <wps:spPr bwMode="auto">
                                <a:xfrm>
                                  <a:off x="4764527" y="4493093"/>
                                  <a:ext cx="17049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984" name="Gruppieren 84"/>
                            <wpg:cNvGrpSpPr>
                              <a:grpSpLocks/>
                            </wpg:cNvGrpSpPr>
                            <wpg:grpSpPr bwMode="auto">
                              <a:xfrm>
                                <a:off x="4495095" y="3401719"/>
                                <a:ext cx="1908016" cy="355190"/>
                                <a:chOff x="4495095" y="3401719"/>
                                <a:chExt cx="1908022" cy="355300"/>
                              </a:xfrm>
                            </wpg:grpSpPr>
                            <wps:wsp>
                              <wps:cNvPr id="1985" name="Rectangle 24" descr="Horizontal hell"/>
                              <wps:cNvSpPr>
                                <a:spLocks noChangeAspect="1" noChangeArrowheads="1"/>
                              </wps:cNvSpPr>
                              <wps:spPr bwMode="auto">
                                <a:xfrm>
                                  <a:off x="6077382" y="3401719"/>
                                  <a:ext cx="325735" cy="64770"/>
                                </a:xfrm>
                                <a:prstGeom prst="rect">
                                  <a:avLst/>
                                </a:prstGeom>
                                <a:blipFill dpi="0" rotWithShape="0">
                                  <a:blip r:embed="rId17"/>
                                  <a:srcRect/>
                                  <a:tile tx="0" ty="0" sx="100000" sy="100000" flip="none" algn="tl"/>
                                </a:blipFill>
                                <a:ln w="9525">
                                  <a:solidFill>
                                    <a:srgbClr val="000000"/>
                                  </a:solidFill>
                                  <a:miter lim="800000"/>
                                  <a:headEnd/>
                                  <a:tailEnd/>
                                </a:ln>
                              </wps:spPr>
                              <wps:bodyPr wrap="none" anchor="ctr"/>
                            </wps:wsp>
                            <wps:wsp>
                              <wps:cNvPr id="1986" name="Rectangle 92" descr="Horizontal hell"/>
                              <wps:cNvSpPr>
                                <a:spLocks noChangeAspect="1" noChangeArrowheads="1"/>
                              </wps:cNvSpPr>
                              <wps:spPr bwMode="auto">
                                <a:xfrm>
                                  <a:off x="4495095" y="3690979"/>
                                  <a:ext cx="324228" cy="66040"/>
                                </a:xfrm>
                                <a:prstGeom prst="rect">
                                  <a:avLst/>
                                </a:prstGeom>
                                <a:blipFill dpi="0" rotWithShape="0">
                                  <a:blip r:embed="rId17"/>
                                  <a:srcRect/>
                                  <a:tile tx="0" ty="0" sx="100000" sy="100000" flip="none" algn="tl"/>
                                </a:blipFill>
                                <a:ln w="9525">
                                  <a:solidFill>
                                    <a:srgbClr val="000000"/>
                                  </a:solidFill>
                                  <a:miter lim="800000"/>
                                  <a:headEnd/>
                                  <a:tailEnd/>
                                </a:ln>
                              </wps:spPr>
                              <wps:bodyPr wrap="none" anchor="ctr"/>
                            </wps:wsp>
                          </wpg:grpSp>
                          <wpg:grpSp>
                            <wpg:cNvPr id="1987" name="Gruppieren 85"/>
                            <wpg:cNvGrpSpPr>
                              <a:grpSpLocks/>
                            </wpg:cNvGrpSpPr>
                            <wpg:grpSpPr bwMode="auto">
                              <a:xfrm>
                                <a:off x="6604624" y="3301734"/>
                                <a:ext cx="362036" cy="673662"/>
                                <a:chOff x="6604624" y="3301734"/>
                                <a:chExt cx="266647" cy="597507"/>
                              </a:xfrm>
                            </wpg:grpSpPr>
                            <wps:wsp>
                              <wps:cNvPr id="1988" name="Oval 4" descr="5%"/>
                              <wps:cNvSpPr>
                                <a:spLocks noChangeAspect="1" noChangeArrowheads="1"/>
                              </wps:cNvSpPr>
                              <wps:spPr bwMode="auto">
                                <a:xfrm>
                                  <a:off x="6604624" y="3301734"/>
                                  <a:ext cx="266647" cy="266065"/>
                                </a:xfrm>
                                <a:prstGeom prst="ellipse">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1989" name="Rectangle 93" descr="5%"/>
                              <wps:cNvSpPr>
                                <a:spLocks noChangeAspect="1" noChangeArrowheads="1"/>
                              </wps:cNvSpPr>
                              <wps:spPr bwMode="auto">
                                <a:xfrm>
                                  <a:off x="6611443" y="3408091"/>
                                  <a:ext cx="133958" cy="49115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s:wsp>
                            <wps:cNvPr id="1990" name="Gerade Verbindung 527"/>
                            <wps:cNvCnPr/>
                            <wps:spPr bwMode="auto">
                              <a:xfrm flipH="1">
                                <a:off x="6615579" y="3435379"/>
                                <a:ext cx="4764" cy="306416"/>
                              </a:xfrm>
                              <a:prstGeom prst="line">
                                <a:avLst/>
                              </a:prstGeom>
                              <a:noFill/>
                              <a:ln w="9525" cap="flat" cmpd="sng" algn="ctr">
                                <a:solidFill>
                                  <a:srgbClr val="8064A2">
                                    <a:lumMod val="75000"/>
                                  </a:srgbClr>
                                </a:solidFill>
                                <a:prstDash val="solid"/>
                              </a:ln>
                              <a:effectLst/>
                            </wps:spPr>
                            <wps:bodyPr/>
                          </wps:wsp>
                          <wps:wsp>
                            <wps:cNvPr id="1991" name="Gerade Verbindung 528"/>
                            <wps:cNvCnPr/>
                            <wps:spPr bwMode="auto">
                              <a:xfrm>
                                <a:off x="6737836" y="3311543"/>
                                <a:ext cx="1079669" cy="1587"/>
                              </a:xfrm>
                              <a:prstGeom prst="line">
                                <a:avLst/>
                              </a:prstGeom>
                              <a:noFill/>
                              <a:ln w="9525" cap="flat" cmpd="sng" algn="ctr">
                                <a:solidFill>
                                  <a:srgbClr val="8064A2">
                                    <a:lumMod val="75000"/>
                                  </a:srgbClr>
                                </a:solidFill>
                                <a:prstDash val="solid"/>
                              </a:ln>
                              <a:effectLst/>
                            </wps:spPr>
                            <wps:bodyPr/>
                          </wps:wsp>
                          <wps:wsp>
                            <wps:cNvPr id="1992" name="Bogen 88"/>
                            <wps:cNvSpPr/>
                            <wps:spPr bwMode="auto">
                              <a:xfrm flipH="1">
                                <a:off x="6620343" y="3309954"/>
                                <a:ext cx="287382" cy="257199"/>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1993" name="Text Box 63"/>
                            <wps:cNvSpPr txBox="1">
                              <a:spLocks noChangeAspect="1" noChangeArrowheads="1"/>
                            </wps:cNvSpPr>
                            <wps:spPr bwMode="auto">
                              <a:xfrm>
                                <a:off x="6731236" y="3292491"/>
                                <a:ext cx="597004" cy="343889"/>
                              </a:xfrm>
                              <a:prstGeom prst="rect">
                                <a:avLst/>
                              </a:prstGeom>
                              <a:noFill/>
                              <a:ln w="9525">
                                <a:noFill/>
                                <a:miter lim="800000"/>
                                <a:headEnd/>
                                <a:tailEnd/>
                              </a:ln>
                            </wps:spPr>
                            <wps:txbx>
                              <w:txbxContent>
                                <w:p w14:paraId="1C818047" w14:textId="77777777" w:rsidR="00045B19" w:rsidRDefault="00045B19" w:rsidP="00872FCE">
                                  <w:pPr>
                                    <w:spacing w:after="200"/>
                                    <w:textAlignment w:val="baseline"/>
                                  </w:pPr>
                                  <w:r>
                                    <w:t>1.00 m</w:t>
                                  </w:r>
                                </w:p>
                              </w:txbxContent>
                            </wps:txbx>
                            <wps:bodyPr wrap="square" lIns="75888" tIns="37944" rIns="75888" bIns="37944">
                              <a:noAutofit/>
                            </wps:bodyPr>
                          </wps:wsp>
                          <wps:wsp>
                            <wps:cNvPr id="1994" name="Rectangle 23" descr="25%"/>
                            <wps:cNvSpPr>
                              <a:spLocks noChangeAspect="1" noChangeArrowheads="1"/>
                            </wps:cNvSpPr>
                            <wps:spPr bwMode="auto">
                              <a:xfrm>
                                <a:off x="6485384" y="3924375"/>
                                <a:ext cx="1274962" cy="568378"/>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1995" name="Gerade Verbindung 532"/>
                            <wps:cNvCnPr/>
                            <wps:spPr bwMode="auto">
                              <a:xfrm flipV="1">
                                <a:off x="6777530" y="3479833"/>
                                <a:ext cx="1152705" cy="1587"/>
                              </a:xfrm>
                              <a:prstGeom prst="line">
                                <a:avLst/>
                              </a:prstGeom>
                              <a:noFill/>
                              <a:ln w="9525" cap="flat" cmpd="sng" algn="ctr">
                                <a:solidFill>
                                  <a:srgbClr val="C0504D">
                                    <a:lumMod val="75000"/>
                                  </a:srgbClr>
                                </a:solidFill>
                                <a:prstDash val="solid"/>
                              </a:ln>
                              <a:effectLst/>
                            </wps:spPr>
                            <wps:bodyPr/>
                          </wps:wsp>
                          <wps:wsp>
                            <wps:cNvPr id="1996" name="Line 15"/>
                            <wps:cNvCnPr/>
                            <wps:spPr bwMode="auto">
                              <a:xfrm flipH="1">
                                <a:off x="5107015" y="4028714"/>
                                <a:ext cx="1367995"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97" name="Gerade Verbindung 534"/>
                            <wps:cNvCnPr/>
                            <wps:spPr bwMode="auto">
                              <a:xfrm rot="60000" flipH="1">
                                <a:off x="5137387" y="3911674"/>
                                <a:ext cx="1170170" cy="23814"/>
                              </a:xfrm>
                              <a:prstGeom prst="line">
                                <a:avLst/>
                              </a:prstGeom>
                              <a:noFill/>
                              <a:ln w="9525" cap="flat" cmpd="sng" algn="ctr">
                                <a:solidFill>
                                  <a:srgbClr val="8064A2">
                                    <a:lumMod val="75000"/>
                                  </a:srgbClr>
                                </a:solidFill>
                                <a:prstDash val="solid"/>
                              </a:ln>
                              <a:effectLst/>
                            </wps:spPr>
                            <wps:bodyPr/>
                          </wps:wsp>
                          <wps:wsp>
                            <wps:cNvPr id="1998" name="Gerade Verbindung 535"/>
                            <wps:cNvCnPr/>
                            <wps:spPr bwMode="auto">
                              <a:xfrm flipH="1">
                                <a:off x="5131036" y="3913261"/>
                                <a:ext cx="3175" cy="71445"/>
                              </a:xfrm>
                              <a:prstGeom prst="line">
                                <a:avLst/>
                              </a:prstGeom>
                              <a:noFill/>
                              <a:ln w="9525" cap="flat" cmpd="sng" algn="ctr">
                                <a:solidFill>
                                  <a:srgbClr val="8064A2">
                                    <a:lumMod val="75000"/>
                                  </a:srgbClr>
                                </a:solidFill>
                                <a:prstDash val="solid"/>
                              </a:ln>
                              <a:effectLst/>
                            </wps:spPr>
                            <wps:bodyPr/>
                          </wps:wsp>
                          <wps:wsp>
                            <wps:cNvPr id="1999" name="Rectangle 23" descr="25%"/>
                            <wps:cNvSpPr>
                              <a:spLocks noChangeAspect="1" noChangeArrowheads="1"/>
                            </wps:cNvSpPr>
                            <wps:spPr bwMode="auto">
                              <a:xfrm>
                                <a:off x="6780667" y="3487557"/>
                                <a:ext cx="1119712" cy="505259"/>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2000" name="Gruppieren 96"/>
                            <wpg:cNvGrpSpPr>
                              <a:grpSpLocks/>
                            </wpg:cNvGrpSpPr>
                            <wpg:grpSpPr bwMode="auto">
                              <a:xfrm>
                                <a:off x="6600258" y="3736485"/>
                                <a:ext cx="1322373" cy="664908"/>
                                <a:chOff x="6600253" y="3736485"/>
                                <a:chExt cx="1322376" cy="665114"/>
                              </a:xfrm>
                            </wpg:grpSpPr>
                            <wps:wsp>
                              <wps:cNvPr id="2001" name="Rectangle 25" descr="Kugeln"/>
                              <wps:cNvSpPr>
                                <a:spLocks noChangeAspect="1" noChangeArrowheads="1"/>
                              </wps:cNvSpPr>
                              <wps:spPr bwMode="auto">
                                <a:xfrm>
                                  <a:off x="6600253" y="3926149"/>
                                  <a:ext cx="1138697" cy="475450"/>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2002" name="Rectangle 47" descr="Kugeln"/>
                              <wps:cNvSpPr>
                                <a:spLocks noChangeAspect="1" noChangeArrowheads="1"/>
                              </wps:cNvSpPr>
                              <wps:spPr bwMode="auto">
                                <a:xfrm>
                                  <a:off x="7238627" y="3736485"/>
                                  <a:ext cx="684002" cy="72427"/>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2003" name="Rectangle 47" descr="Kugeln"/>
                              <wps:cNvSpPr>
                                <a:spLocks noChangeAspect="1" noChangeArrowheads="1"/>
                              </wps:cNvSpPr>
                              <wps:spPr bwMode="auto">
                                <a:xfrm>
                                  <a:off x="7628678" y="3806506"/>
                                  <a:ext cx="64892" cy="117341"/>
                                </a:xfrm>
                                <a:prstGeom prst="rect">
                                  <a:avLst/>
                                </a:pr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004" name="Gerade Verbindung 563"/>
                              <wps:cNvCnPr/>
                              <wps:spPr>
                                <a:xfrm>
                                  <a:off x="7625390" y="3805322"/>
                                  <a:ext cx="0" cy="122287"/>
                                </a:xfrm>
                                <a:prstGeom prst="line">
                                  <a:avLst/>
                                </a:prstGeom>
                                <a:noFill/>
                                <a:ln w="9525" cap="flat" cmpd="sng" algn="ctr">
                                  <a:solidFill>
                                    <a:sysClr val="windowText" lastClr="000000"/>
                                  </a:solidFill>
                                  <a:prstDash val="solid"/>
                                </a:ln>
                                <a:effectLst/>
                              </wps:spPr>
                              <wps:bodyPr/>
                            </wps:wsp>
                            <wps:wsp>
                              <wps:cNvPr id="2005" name="Gerade Verbindung 564"/>
                              <wps:cNvCnPr/>
                              <wps:spPr>
                                <a:xfrm>
                                  <a:off x="7693664" y="3808498"/>
                                  <a:ext cx="0" cy="122287"/>
                                </a:xfrm>
                                <a:prstGeom prst="line">
                                  <a:avLst/>
                                </a:prstGeom>
                                <a:noFill/>
                                <a:ln w="9525" cap="flat" cmpd="sng" algn="ctr">
                                  <a:solidFill>
                                    <a:sysClr val="windowText" lastClr="000000"/>
                                  </a:solidFill>
                                  <a:prstDash val="solid"/>
                                </a:ln>
                                <a:effectLst/>
                              </wps:spPr>
                              <wps:bodyPr/>
                            </wps:wsp>
                            <wps:wsp>
                              <wps:cNvPr id="2006" name="Rectangle 47" descr="Kugeln"/>
                              <wps:cNvSpPr>
                                <a:spLocks noChangeAspect="1" noChangeArrowheads="1"/>
                              </wps:cNvSpPr>
                              <wps:spPr bwMode="auto">
                                <a:xfrm rot="-5400000">
                                  <a:off x="7388624" y="3836897"/>
                                  <a:ext cx="64327" cy="118374"/>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g:grpSp>
                          <wpg:grpSp>
                            <wpg:cNvPr id="2007" name="Gruppieren 97"/>
                            <wpg:cNvGrpSpPr>
                              <a:grpSpLocks/>
                            </wpg:cNvGrpSpPr>
                            <wpg:grpSpPr bwMode="auto">
                              <a:xfrm rot="-5400000">
                                <a:off x="6625914" y="3382172"/>
                                <a:ext cx="444542" cy="11114"/>
                                <a:chOff x="6641001" y="3398315"/>
                                <a:chExt cx="444680" cy="11114"/>
                              </a:xfrm>
                            </wpg:grpSpPr>
                            <wps:wsp>
                              <wps:cNvPr id="2008" name="Gerade Verbindung mit Pfeil 117"/>
                              <wps:cNvCnPr/>
                              <wps:spPr>
                                <a:xfrm flipH="1" flipV="1">
                                  <a:off x="6641001" y="3398315"/>
                                  <a:ext cx="131816"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2009" name="Gerade Verbindung mit Pfeil 118"/>
                              <wps:cNvCnPr/>
                              <wps:spPr>
                                <a:xfrm flipV="1">
                                  <a:off x="6953866" y="3407842"/>
                                  <a:ext cx="131815"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s:wsp>
                            <wps:cNvPr id="2010" name="Gerade Verbindung mit Pfeil 98"/>
                            <wps:cNvCnPr/>
                            <wps:spPr bwMode="auto">
                              <a:xfrm flipH="1">
                                <a:off x="6783881" y="3748145"/>
                                <a:ext cx="463622" cy="1588"/>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2011" name="Text Box 63"/>
                            <wps:cNvSpPr txBox="1">
                              <a:spLocks noChangeAspect="1" noChangeArrowheads="1"/>
                            </wps:cNvSpPr>
                            <wps:spPr bwMode="auto">
                              <a:xfrm>
                                <a:off x="6743858" y="3741437"/>
                                <a:ext cx="690180" cy="343889"/>
                              </a:xfrm>
                              <a:prstGeom prst="rect">
                                <a:avLst/>
                              </a:prstGeom>
                              <a:noFill/>
                              <a:ln w="9525">
                                <a:noFill/>
                                <a:miter lim="800000"/>
                                <a:headEnd/>
                                <a:tailEnd/>
                              </a:ln>
                            </wps:spPr>
                            <wps:txbx>
                              <w:txbxContent>
                                <w:p w14:paraId="67D71628" w14:textId="77777777" w:rsidR="00045B19" w:rsidRDefault="00045B19" w:rsidP="00872FCE">
                                  <w:pPr>
                                    <w:spacing w:after="200"/>
                                    <w:textAlignment w:val="baseline"/>
                                  </w:pPr>
                                  <w:r>
                                    <w:t>&gt; 2.50 m</w:t>
                                  </w:r>
                                </w:p>
                              </w:txbxContent>
                            </wps:txbx>
                            <wps:bodyPr wrap="square" lIns="75888" tIns="37944" rIns="75888" bIns="37944">
                              <a:noAutofit/>
                            </wps:bodyPr>
                          </wps:wsp>
                          <wps:wsp>
                            <wps:cNvPr id="2012" name="AutoShape 68"/>
                            <wps:cNvSpPr>
                              <a:spLocks noChangeAspect="1" noChangeArrowheads="1"/>
                            </wps:cNvSpPr>
                            <wps:spPr bwMode="auto">
                              <a:xfrm rot="5400000">
                                <a:off x="7166685" y="3814672"/>
                                <a:ext cx="1343598" cy="252539"/>
                              </a:xfrm>
                              <a:prstGeom prst="wave">
                                <a:avLst>
                                  <a:gd name="adj1" fmla="val 13005"/>
                                  <a:gd name="adj2" fmla="val 0"/>
                                </a:avLst>
                              </a:prstGeom>
                              <a:solidFill>
                                <a:srgbClr val="FFFFFF"/>
                              </a:solidFill>
                              <a:ln w="9525">
                                <a:solidFill>
                                  <a:srgbClr val="000000"/>
                                </a:solidFill>
                                <a:prstDash val="sysDot"/>
                                <a:round/>
                                <a:headEnd/>
                                <a:tailEnd/>
                              </a:ln>
                            </wps:spPr>
                            <wps:bodyPr wrap="none" anchor="ctr"/>
                          </wps:wsp>
                          <wps:wsp>
                            <wps:cNvPr id="2013" name="Gerade Verbindung 542"/>
                            <wps:cNvCnPr/>
                            <wps:spPr bwMode="auto">
                              <a:xfrm rot="21420000" flipH="1">
                                <a:off x="6774354" y="3489359"/>
                                <a:ext cx="9526" cy="377860"/>
                              </a:xfrm>
                              <a:prstGeom prst="line">
                                <a:avLst/>
                              </a:prstGeom>
                              <a:noFill/>
                              <a:ln w="9525" cap="flat" cmpd="sng" algn="ctr">
                                <a:solidFill>
                                  <a:srgbClr val="C0504D">
                                    <a:lumMod val="75000"/>
                                  </a:srgbClr>
                                </a:solidFill>
                                <a:prstDash val="solid"/>
                              </a:ln>
                              <a:effectLst/>
                            </wps:spPr>
                            <wps:bodyPr/>
                          </wps:wsp>
                          <wps:wsp>
                            <wps:cNvPr id="2014" name="Line 100"/>
                            <wps:cNvCnPr/>
                            <wps:spPr bwMode="auto">
                              <a:xfrm flipH="1">
                                <a:off x="4948219" y="4070439"/>
                                <a:ext cx="1644650" cy="1517791"/>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015" name="Gruppieren 103"/>
                            <wpg:cNvGrpSpPr>
                              <a:grpSpLocks/>
                            </wpg:cNvGrpSpPr>
                            <wpg:grpSpPr bwMode="auto">
                              <a:xfrm>
                                <a:off x="6007472" y="3124194"/>
                                <a:ext cx="566825" cy="482644"/>
                                <a:chOff x="6007472" y="3124200"/>
                                <a:chExt cx="566827" cy="482796"/>
                              </a:xfrm>
                            </wpg:grpSpPr>
                            <wps:wsp>
                              <wps:cNvPr id="2016" name="Line 84"/>
                              <wps:cNvCnPr/>
                              <wps:spPr bwMode="auto">
                                <a:xfrm flipV="1">
                                  <a:off x="6007472" y="3124200"/>
                                  <a:ext cx="566827" cy="3176"/>
                                </a:xfrm>
                                <a:prstGeom prst="line">
                                  <a:avLst/>
                                </a:prstGeom>
                                <a:noFill/>
                                <a:ln w="9525">
                                  <a:solidFill>
                                    <a:sysClr val="windowText" lastClr="000000">
                                      <a:lumMod val="65000"/>
                                      <a:lumOff val="35000"/>
                                    </a:sysClr>
                                  </a:solidFill>
                                  <a:prstDash val="lgDash"/>
                                  <a:round/>
                                  <a:headEnd/>
                                  <a:tailEnd/>
                                </a:ln>
                              </wps:spPr>
                              <wps:bodyPr/>
                            </wps:wsp>
                            <wps:wsp>
                              <wps:cNvPr id="2017" name="Line 85"/>
                              <wps:cNvCnPr/>
                              <wps:spPr bwMode="auto">
                                <a:xfrm>
                                  <a:off x="6007472" y="3128964"/>
                                  <a:ext cx="3176" cy="185813"/>
                                </a:xfrm>
                                <a:prstGeom prst="line">
                                  <a:avLst/>
                                </a:prstGeom>
                                <a:noFill/>
                                <a:ln w="9525">
                                  <a:solidFill>
                                    <a:sysClr val="windowText" lastClr="000000">
                                      <a:lumMod val="65000"/>
                                      <a:lumOff val="35000"/>
                                    </a:sysClr>
                                  </a:solidFill>
                                  <a:prstDash val="lgDash"/>
                                  <a:round/>
                                  <a:headEnd/>
                                  <a:tailEnd/>
                                </a:ln>
                              </wps:spPr>
                              <wps:bodyPr/>
                            </wps:wsp>
                            <wps:wsp>
                              <wps:cNvPr id="2018" name="Line 86"/>
                              <wps:cNvCnPr/>
                              <wps:spPr bwMode="auto">
                                <a:xfrm rot="120000" flipH="1">
                                  <a:off x="6491736" y="3127376"/>
                                  <a:ext cx="63510" cy="209635"/>
                                </a:xfrm>
                                <a:prstGeom prst="line">
                                  <a:avLst/>
                                </a:prstGeom>
                                <a:noFill/>
                                <a:ln w="9525">
                                  <a:solidFill>
                                    <a:sysClr val="windowText" lastClr="000000">
                                      <a:lumMod val="65000"/>
                                      <a:lumOff val="35000"/>
                                    </a:sysClr>
                                  </a:solidFill>
                                  <a:prstDash val="lgDash"/>
                                  <a:round/>
                                  <a:headEnd/>
                                  <a:tailEnd/>
                                </a:ln>
                              </wps:spPr>
                              <wps:bodyPr/>
                            </wps:wsp>
                            <wps:wsp>
                              <wps:cNvPr id="2019" name="Line 88"/>
                              <wps:cNvCnPr/>
                              <wps:spPr bwMode="auto">
                                <a:xfrm>
                                  <a:off x="6037639" y="3310012"/>
                                  <a:ext cx="0" cy="296984"/>
                                </a:xfrm>
                                <a:prstGeom prst="line">
                                  <a:avLst/>
                                </a:prstGeom>
                                <a:noFill/>
                                <a:ln w="9525">
                                  <a:solidFill>
                                    <a:sysClr val="windowText" lastClr="000000">
                                      <a:lumMod val="65000"/>
                                      <a:lumOff val="35000"/>
                                    </a:sysClr>
                                  </a:solidFill>
                                  <a:prstDash val="lgDash"/>
                                  <a:round/>
                                  <a:headEnd/>
                                  <a:tailEnd/>
                                </a:ln>
                              </wps:spPr>
                              <wps:bodyPr/>
                            </wps:wsp>
                            <wps:wsp>
                              <wps:cNvPr id="2020" name="Rectangle 24" descr="Horizontal hell"/>
                              <wps:cNvSpPr>
                                <a:spLocks noChangeAspect="1" noChangeArrowheads="1"/>
                              </wps:cNvSpPr>
                              <wps:spPr bwMode="auto">
                                <a:xfrm>
                                  <a:off x="6088447" y="3205195"/>
                                  <a:ext cx="327077" cy="65114"/>
                                </a:xfrm>
                                <a:prstGeom prst="rect">
                                  <a:avLst/>
                                </a:prstGeom>
                                <a:noFill/>
                                <a:ln w="9525">
                                  <a:solidFill>
                                    <a:sysClr val="windowText" lastClr="000000">
                                      <a:lumMod val="65000"/>
                                      <a:lumOff val="35000"/>
                                    </a:sysClr>
                                  </a:solidFill>
                                  <a:prstDash val="lgDash"/>
                                  <a:miter lim="800000"/>
                                  <a:headEnd/>
                                  <a:tailEnd/>
                                </a:ln>
                              </wps:spPr>
                              <wps:bodyPr wrap="none" anchor="ctr"/>
                            </wps:wsp>
                            <wps:wsp>
                              <wps:cNvPr id="2021" name="Line 83"/>
                              <wps:cNvCnPr/>
                              <wps:spPr bwMode="auto">
                                <a:xfrm rot="21120000" flipH="1">
                                  <a:off x="6472683" y="3337011"/>
                                  <a:ext cx="36519" cy="269985"/>
                                </a:xfrm>
                                <a:prstGeom prst="line">
                                  <a:avLst/>
                                </a:prstGeom>
                                <a:noFill/>
                                <a:ln w="9525">
                                  <a:solidFill>
                                    <a:sysClr val="windowText" lastClr="000000">
                                      <a:lumMod val="65000"/>
                                      <a:lumOff val="35000"/>
                                    </a:sysClr>
                                  </a:solidFill>
                                  <a:prstDash val="lgDash"/>
                                  <a:round/>
                                  <a:headEnd/>
                                  <a:tailEnd/>
                                </a:ln>
                              </wps:spPr>
                              <wps:bodyPr/>
                            </wps:wsp>
                          </wpg:grpSp>
                          <wps:wsp>
                            <wps:cNvPr id="2022" name="Gerade Verbindung 545"/>
                            <wps:cNvCnPr/>
                            <wps:spPr bwMode="auto">
                              <a:xfrm>
                                <a:off x="6009060" y="3517937"/>
                                <a:ext cx="28579" cy="0"/>
                              </a:xfrm>
                              <a:prstGeom prst="line">
                                <a:avLst/>
                              </a:prstGeom>
                              <a:noFill/>
                              <a:ln w="9525" cap="flat" cmpd="sng" algn="ctr">
                                <a:solidFill>
                                  <a:sysClr val="windowText" lastClr="000000"/>
                                </a:solidFill>
                                <a:prstDash val="solid"/>
                              </a:ln>
                              <a:effectLst/>
                            </wps:spPr>
                            <wps:bodyPr/>
                          </wps:wsp>
                          <wps:wsp>
                            <wps:cNvPr id="2023" name="Line 100"/>
                            <wps:cNvCnPr/>
                            <wps:spPr bwMode="auto">
                              <a:xfrm flipH="1">
                                <a:off x="5043469" y="4394319"/>
                                <a:ext cx="1447800" cy="15940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024" name="Gruppieren 106"/>
                            <wpg:cNvGrpSpPr>
                              <a:grpSpLocks/>
                            </wpg:cNvGrpSpPr>
                            <wpg:grpSpPr bwMode="auto">
                              <a:xfrm>
                                <a:off x="6285022" y="3552861"/>
                                <a:ext cx="704329" cy="348310"/>
                                <a:chOff x="6285022" y="3552865"/>
                                <a:chExt cx="704329" cy="348312"/>
                              </a:xfrm>
                            </wpg:grpSpPr>
                            <wps:wsp>
                              <wps:cNvPr id="2025" name="Text Box 63"/>
                              <wps:cNvSpPr txBox="1">
                                <a:spLocks noChangeAspect="1" noChangeArrowheads="1"/>
                              </wps:cNvSpPr>
                              <wps:spPr bwMode="auto">
                                <a:xfrm>
                                  <a:off x="6285022" y="3557287"/>
                                  <a:ext cx="704329" cy="343890"/>
                                </a:xfrm>
                                <a:prstGeom prst="rect">
                                  <a:avLst/>
                                </a:prstGeom>
                                <a:noFill/>
                                <a:ln w="9525">
                                  <a:noFill/>
                                  <a:miter lim="800000"/>
                                  <a:headEnd/>
                                  <a:tailEnd/>
                                </a:ln>
                              </wps:spPr>
                              <wps:txbx>
                                <w:txbxContent>
                                  <w:p w14:paraId="7E353D3C" w14:textId="77777777" w:rsidR="00045B19" w:rsidRDefault="00045B19" w:rsidP="00872FCE">
                                    <w:pPr>
                                      <w:spacing w:after="200"/>
                                      <w:textAlignment w:val="baseline"/>
                                    </w:pPr>
                                    <w:r>
                                      <w:t>&gt; 0.60 m</w:t>
                                    </w:r>
                                  </w:p>
                                </w:txbxContent>
                              </wps:txbx>
                              <wps:bodyPr wrap="square" lIns="75888" tIns="37944" rIns="75888" bIns="37944">
                                <a:noAutofit/>
                              </wps:bodyPr>
                            </wps:wsp>
                            <wps:wsp>
                              <wps:cNvPr id="2026" name="Gerade Verbindung mit Pfeil 109"/>
                              <wps:cNvCnPr/>
                              <wps:spPr bwMode="auto">
                                <a:xfrm flipV="1">
                                  <a:off x="6607641" y="3556040"/>
                                  <a:ext cx="131783"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2027" name="Gerade Verbindung mit Pfeil 110"/>
                              <wps:cNvCnPr/>
                              <wps:spPr bwMode="auto">
                                <a:xfrm flipH="1" flipV="1">
                                  <a:off x="6385357" y="3552865"/>
                                  <a:ext cx="130195"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s:wsp>
                            <wps:cNvPr id="2028" name="Gerade Verbindung 548"/>
                            <wps:cNvCnPr/>
                            <wps:spPr>
                              <a:xfrm rot="16200000">
                                <a:off x="6549688" y="3672728"/>
                                <a:ext cx="0" cy="144485"/>
                              </a:xfrm>
                              <a:prstGeom prst="line">
                                <a:avLst/>
                              </a:prstGeom>
                              <a:noFill/>
                              <a:ln w="9525" cap="flat" cmpd="sng" algn="ctr">
                                <a:solidFill>
                                  <a:srgbClr val="7030A0"/>
                                </a:solidFill>
                                <a:prstDash val="solid"/>
                              </a:ln>
                              <a:effectLst/>
                            </wps:spPr>
                            <wps:bodyPr/>
                          </wps:wsp>
                        </wpg:grpSp>
                        <wps:wsp>
                          <wps:cNvPr id="2029" name="Rectangle 93" descr="5%"/>
                          <wps:cNvSpPr>
                            <a:spLocks noChangeArrowheads="1"/>
                          </wps:cNvSpPr>
                          <wps:spPr bwMode="auto">
                            <a:xfrm>
                              <a:off x="6480111" y="3752722"/>
                              <a:ext cx="180000" cy="17280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2030" name="Gruppieren 64"/>
                          <wpg:cNvGrpSpPr>
                            <a:grpSpLocks/>
                          </wpg:cNvGrpSpPr>
                          <wpg:grpSpPr bwMode="auto">
                            <a:xfrm>
                              <a:off x="6607641" y="3875157"/>
                              <a:ext cx="223872" cy="71445"/>
                              <a:chOff x="6607641" y="3875157"/>
                              <a:chExt cx="223872" cy="71445"/>
                            </a:xfrm>
                          </wpg:grpSpPr>
                          <wps:wsp>
                            <wps:cNvPr id="2031" name="Rectangle 23" descr="25%"/>
                            <wps:cNvSpPr>
                              <a:spLocks noChangeArrowheads="1"/>
                            </wps:cNvSpPr>
                            <wps:spPr bwMode="auto">
                              <a:xfrm>
                                <a:off x="6615579" y="3883096"/>
                                <a:ext cx="215934" cy="42866"/>
                              </a:xfrm>
                              <a:prstGeom prst="rect">
                                <a:avLst/>
                              </a:prstGeom>
                              <a:pattFill prst="openDmnd">
                                <a:fgClr>
                                  <a:srgbClr val="943634"/>
                                </a:fgClr>
                                <a:bgClr>
                                  <a:srgbClr val="FFFFFF"/>
                                </a:bgClr>
                              </a:pattFill>
                              <a:ln w="9525">
                                <a:noFill/>
                                <a:miter lim="800000"/>
                                <a:headEnd/>
                                <a:tailEnd/>
                              </a:ln>
                            </wps:spPr>
                            <wps:bodyPr wrap="none" anchor="ctr"/>
                          </wps:wsp>
                          <wps:wsp>
                            <wps:cNvPr id="2032" name="Gerade Verbindung 509"/>
                            <wps:cNvCnPr/>
                            <wps:spPr bwMode="auto">
                              <a:xfrm rot="21060000" flipH="1">
                                <a:off x="6607641" y="3875157"/>
                                <a:ext cx="9526" cy="71445"/>
                              </a:xfrm>
                              <a:prstGeom prst="line">
                                <a:avLst/>
                              </a:prstGeom>
                              <a:noFill/>
                              <a:ln w="9525" cap="flat" cmpd="sng" algn="ctr">
                                <a:solidFill>
                                  <a:srgbClr val="C0504D">
                                    <a:lumMod val="75000"/>
                                  </a:srgbClr>
                                </a:solidFill>
                                <a:prstDash val="solid"/>
                              </a:ln>
                              <a:effectLst/>
                            </wps:spPr>
                            <wps:bodyPr/>
                          </wps:wsp>
                          <wps:wsp>
                            <wps:cNvPr id="2033" name="Gerade Verbindung 510"/>
                            <wps:cNvCnPr/>
                            <wps:spPr bwMode="auto">
                              <a:xfrm flipV="1">
                                <a:off x="6609228" y="3875157"/>
                                <a:ext cx="181003" cy="0"/>
                              </a:xfrm>
                              <a:prstGeom prst="line">
                                <a:avLst/>
                              </a:prstGeom>
                              <a:noFill/>
                              <a:ln w="9525" cap="flat" cmpd="sng" algn="ctr">
                                <a:solidFill>
                                  <a:srgbClr val="C0504D">
                                    <a:lumMod val="75000"/>
                                  </a:srgbClr>
                                </a:solidFill>
                                <a:prstDash val="solid"/>
                              </a:ln>
                              <a:effectLst/>
                            </wps:spPr>
                            <wps:bodyPr/>
                          </wps:wsp>
                        </wpg:grpSp>
                        <wps:wsp>
                          <wps:cNvPr id="2034" name="Gerade Verbindung 506"/>
                          <wps:cNvCnPr/>
                          <wps:spPr bwMode="auto">
                            <a:xfrm flipH="1">
                              <a:off x="6609228" y="3892622"/>
                              <a:ext cx="4764" cy="34928"/>
                            </a:xfrm>
                            <a:prstGeom prst="line">
                              <a:avLst/>
                            </a:prstGeom>
                            <a:noFill/>
                            <a:ln w="38100" cap="flat" cmpd="sng" algn="ctr">
                              <a:solidFill>
                                <a:sysClr val="windowText" lastClr="000000"/>
                              </a:solidFill>
                              <a:prstDash val="solid"/>
                            </a:ln>
                            <a:effectLst/>
                          </wps:spPr>
                          <wps:bodyPr/>
                        </wps:wsp>
                        <wps:wsp>
                          <wps:cNvPr id="2035" name="Gerade Verbindung 507"/>
                          <wps:cNvCnPr/>
                          <wps:spPr>
                            <a:xfrm flipH="1">
                              <a:off x="6483797" y="3592556"/>
                              <a:ext cx="4763" cy="144477"/>
                            </a:xfrm>
                            <a:prstGeom prst="line">
                              <a:avLst/>
                            </a:prstGeom>
                            <a:noFill/>
                            <a:ln w="9525" cap="flat" cmpd="sng" algn="ctr">
                              <a:solidFill>
                                <a:sysClr val="windowText" lastClr="000000"/>
                              </a:solidFill>
                              <a:prstDash val="solid"/>
                            </a:ln>
                            <a:effectLst/>
                          </wps:spPr>
                          <wps:bodyPr/>
                        </wps:wsp>
                      </wpg:grpSp>
                      <wps:wsp>
                        <wps:cNvPr id="2036" name="Gerade Verbindung mit Pfeil 46"/>
                        <wps:cNvCnPr/>
                        <wps:spPr>
                          <a:xfrm>
                            <a:off x="5322887" y="1930400"/>
                            <a:ext cx="1166813" cy="58420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037" name="Textfeld 467"/>
                        <wps:cNvSpPr txBox="1">
                          <a:spLocks noChangeArrowheads="1"/>
                        </wps:cNvSpPr>
                        <wps:spPr bwMode="auto">
                          <a:xfrm>
                            <a:off x="6352158" y="5700713"/>
                            <a:ext cx="2245997" cy="50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8B5D10" w14:textId="77777777" w:rsidR="00045B19" w:rsidRPr="006272DD" w:rsidRDefault="00045B19" w:rsidP="00872FCE">
                              <w:pPr>
                                <w:rPr>
                                  <w:rFonts w:asciiTheme="minorHAnsi" w:hAnsiTheme="minorHAnsi"/>
                                  <w:b/>
                                </w:rPr>
                              </w:pPr>
                              <w:r w:rsidRPr="006272DD">
                                <w:rPr>
                                  <w:rFonts w:asciiTheme="minorHAnsi" w:hAnsiTheme="minorHAnsi"/>
                                  <w:b/>
                                </w:rPr>
                                <w:t>Bulkhead forming outer wall of accommodation</w:t>
                              </w:r>
                            </w:p>
                          </w:txbxContent>
                        </wps:txbx>
                        <wps:bodyPr wrap="square">
                          <a:noAutofit/>
                        </wps:bodyPr>
                      </wps:wsp>
                      <wps:wsp>
                        <wps:cNvPr id="2038" name="Gerade Verbindung 503"/>
                        <wps:cNvCnPr/>
                        <wps:spPr bwMode="auto">
                          <a:xfrm flipH="1">
                            <a:off x="6478587" y="1951037"/>
                            <a:ext cx="14288" cy="3240088"/>
                          </a:xfrm>
                          <a:prstGeom prst="line">
                            <a:avLst/>
                          </a:prstGeom>
                          <a:noFill/>
                          <a:ln w="9525" cap="flat" cmpd="sng" algn="ctr">
                            <a:solidFill>
                              <a:srgbClr val="1F497D"/>
                            </a:solidFill>
                            <a:prstDash val="dash"/>
                          </a:ln>
                          <a:effectLst/>
                        </wps:spPr>
                        <wps:bodyPr/>
                      </wps:wsp>
                      <wps:wsp>
                        <wps:cNvPr id="2039" name="Text Box 99"/>
                        <wps:cNvSpPr txBox="1">
                          <a:spLocks noChangeArrowheads="1"/>
                        </wps:cNvSpPr>
                        <wps:spPr bwMode="auto">
                          <a:xfrm>
                            <a:off x="3625847" y="4700349"/>
                            <a:ext cx="1679587" cy="615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80DFD" w14:textId="77777777" w:rsidR="00045B19" w:rsidRPr="004362CA" w:rsidRDefault="00045B19" w:rsidP="00872FCE">
                              <w:pPr>
                                <w:spacing w:after="200"/>
                                <w:jc w:val="center"/>
                                <w:rPr>
                                  <w:rFonts w:ascii="Verdana" w:hAnsi="Verdana" w:cstheme="minorBidi"/>
                                  <w:color w:val="000000"/>
                                  <w:sz w:val="16"/>
                                  <w:szCs w:val="16"/>
                                </w:rPr>
                              </w:pPr>
                              <w:r>
                                <w:t xml:space="preserve">Protective coaming; gas- and liquid-tight: h </w:t>
                              </w:r>
                              <w:r w:rsidRPr="006272DD">
                                <w:rPr>
                                  <w:rFonts w:ascii="Arial" w:hAnsi="Arial" w:cstheme="minorBidi"/>
                                  <w:color w:val="7F7F7F" w:themeColor="text1" w:themeTint="80"/>
                                  <w:kern w:val="24"/>
                                  <w:sz w:val="22"/>
                                  <w:szCs w:val="22"/>
                                  <w:u w:val="single"/>
                                </w:rPr>
                                <w:t>&gt;</w:t>
                              </w:r>
                              <w:r>
                                <w:t xml:space="preserve"> 0.075 m</w:t>
                              </w:r>
                            </w:p>
                            <w:p w14:paraId="28AD9F98" w14:textId="77777777" w:rsidR="00045B19" w:rsidRPr="004362CA" w:rsidRDefault="00045B19" w:rsidP="00872FCE">
                              <w:pPr>
                                <w:spacing w:after="200"/>
                                <w:jc w:val="center"/>
                                <w:textAlignment w:val="baseline"/>
                              </w:pPr>
                            </w:p>
                          </w:txbxContent>
                        </wps:txbx>
                        <wps:bodyPr wrap="square" lIns="75888" tIns="37944" rIns="75888" bIns="37944">
                          <a:noAutofit/>
                        </wps:bodyPr>
                      </wps:wsp>
                      <wps:wsp>
                        <wps:cNvPr id="2040" name="Line 100"/>
                        <wps:cNvCnPr/>
                        <wps:spPr bwMode="auto">
                          <a:xfrm flipH="1">
                            <a:off x="5062537" y="3917950"/>
                            <a:ext cx="1530350" cy="11303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041" name="Line 100"/>
                        <wps:cNvCnPr/>
                        <wps:spPr bwMode="auto">
                          <a:xfrm>
                            <a:off x="2617787" y="3867150"/>
                            <a:ext cx="1054100" cy="11176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042" name="Gruppieren 53"/>
                        <wpg:cNvGrpSpPr>
                          <a:grpSpLocks/>
                        </wpg:cNvGrpSpPr>
                        <wpg:grpSpPr bwMode="auto">
                          <a:xfrm>
                            <a:off x="7478716" y="422275"/>
                            <a:ext cx="889952" cy="266700"/>
                            <a:chOff x="7478712" y="422275"/>
                            <a:chExt cx="889735" cy="267447"/>
                          </a:xfrm>
                        </wpg:grpSpPr>
                        <wps:wsp>
                          <wps:cNvPr id="2043" name="Rectangle 220" descr="Kugeln"/>
                          <wps:cNvSpPr>
                            <a:spLocks noChangeArrowheads="1"/>
                          </wps:cNvSpPr>
                          <wps:spPr bwMode="auto">
                            <a:xfrm>
                              <a:off x="7478712" y="481984"/>
                              <a:ext cx="269875" cy="166687"/>
                            </a:xfrm>
                            <a:prstGeom prst="rect">
                              <a:avLst/>
                            </a:prstGeom>
                            <a:blipFill dpi="0" rotWithShape="0">
                              <a:blip r:embed="rId22"/>
                              <a:srcRect/>
                              <a:tile tx="0" ty="0" sx="100000" sy="100000" flip="none" algn="tl"/>
                            </a:blipFill>
                            <a:ln w="9525">
                              <a:solidFill>
                                <a:srgbClr val="548DD4"/>
                              </a:solidFill>
                              <a:miter lim="800000"/>
                              <a:headEnd/>
                              <a:tailEnd/>
                            </a:ln>
                          </wps:spPr>
                          <wps:bodyPr/>
                        </wps:wsp>
                        <wps:wsp>
                          <wps:cNvPr id="2044" name="Textfeld 205"/>
                          <wps:cNvSpPr txBox="1">
                            <a:spLocks noChangeArrowheads="1"/>
                          </wps:cNvSpPr>
                          <wps:spPr bwMode="auto">
                            <a:xfrm>
                              <a:off x="7698685" y="422275"/>
                              <a:ext cx="669762" cy="267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4B96C7" w14:textId="77777777" w:rsidR="00045B19" w:rsidRDefault="00045B19" w:rsidP="00872FCE">
                                <w:pPr>
                                  <w:kinsoku w:val="0"/>
                                  <w:overflowPunct w:val="0"/>
                                  <w:textAlignment w:val="baseline"/>
                                </w:pPr>
                                <w:r>
                                  <w:t>Zone 0</w:t>
                                </w:r>
                              </w:p>
                            </w:txbxContent>
                          </wps:txbx>
                          <wps:bodyPr wrap="square">
                            <a:noAutofit/>
                          </wps:bodyPr>
                        </wps:wsp>
                      </wpg:grpSp>
                      <wpg:grpSp>
                        <wpg:cNvPr id="2045" name="Gruppieren 54"/>
                        <wpg:cNvGrpSpPr>
                          <a:grpSpLocks/>
                        </wpg:cNvGrpSpPr>
                        <wpg:grpSpPr bwMode="auto">
                          <a:xfrm>
                            <a:off x="7494589" y="688909"/>
                            <a:ext cx="969331" cy="266700"/>
                            <a:chOff x="7494587" y="688912"/>
                            <a:chExt cx="968979" cy="265919"/>
                          </a:xfrm>
                        </wpg:grpSpPr>
                        <wps:wsp>
                          <wps:cNvPr id="2046" name="Rectangle 221" descr="50%"/>
                          <wps:cNvSpPr>
                            <a:spLocks noChangeArrowheads="1"/>
                          </wps:cNvSpPr>
                          <wps:spPr bwMode="auto">
                            <a:xfrm>
                              <a:off x="7494587" y="743716"/>
                              <a:ext cx="269875" cy="165100"/>
                            </a:xfrm>
                            <a:prstGeom prst="rect">
                              <a:avLst/>
                            </a:prstGeom>
                            <a:blipFill dpi="0" rotWithShape="0">
                              <a:blip r:embed="rId23"/>
                              <a:srcRect/>
                              <a:tile tx="0" ty="0" sx="100000" sy="100000" flip="none" algn="tl"/>
                            </a:blipFill>
                            <a:ln w="9525">
                              <a:solidFill>
                                <a:srgbClr val="943634"/>
                              </a:solidFill>
                              <a:miter lim="800000"/>
                              <a:headEnd/>
                              <a:tailEnd/>
                            </a:ln>
                          </wps:spPr>
                          <wps:bodyPr/>
                        </wps:wsp>
                        <wps:wsp>
                          <wps:cNvPr id="2047" name="Textfeld 208"/>
                          <wps:cNvSpPr txBox="1">
                            <a:spLocks noChangeArrowheads="1"/>
                          </wps:cNvSpPr>
                          <wps:spPr bwMode="auto">
                            <a:xfrm>
                              <a:off x="7717721" y="688912"/>
                              <a:ext cx="745845" cy="265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F9A1C" w14:textId="77777777" w:rsidR="00045B19" w:rsidRDefault="00045B19" w:rsidP="00872FCE">
                                <w:pPr>
                                  <w:kinsoku w:val="0"/>
                                  <w:overflowPunct w:val="0"/>
                                  <w:textAlignment w:val="baseline"/>
                                </w:pPr>
                                <w:r>
                                  <w:t>Zone 1</w:t>
                                </w:r>
                              </w:p>
                            </w:txbxContent>
                          </wps:txbx>
                          <wps:bodyPr wrap="square">
                            <a:noAutofit/>
                          </wps:bodyPr>
                        </wps:wsp>
                      </wpg:grpSp>
                      <wpg:grpSp>
                        <wpg:cNvPr id="2048" name="Gruppieren 55"/>
                        <wpg:cNvGrpSpPr>
                          <a:grpSpLocks/>
                        </wpg:cNvGrpSpPr>
                        <wpg:grpSpPr bwMode="auto">
                          <a:xfrm>
                            <a:off x="7497771" y="942792"/>
                            <a:ext cx="937593" cy="285197"/>
                            <a:chOff x="7497762" y="942795"/>
                            <a:chExt cx="937756" cy="284362"/>
                          </a:xfrm>
                        </wpg:grpSpPr>
                        <wps:wsp>
                          <wps:cNvPr id="2049" name="Rectangle 219" descr="5%"/>
                          <wps:cNvSpPr>
                            <a:spLocks noChangeArrowheads="1"/>
                          </wps:cNvSpPr>
                          <wps:spPr bwMode="auto">
                            <a:xfrm>
                              <a:off x="7497762" y="999611"/>
                              <a:ext cx="269875" cy="166688"/>
                            </a:xfrm>
                            <a:prstGeom prst="rect">
                              <a:avLst/>
                            </a:prstGeom>
                            <a:blipFill dpi="0" rotWithShape="0">
                              <a:blip r:embed="rId24"/>
                              <a:srcRect/>
                              <a:tile tx="0" ty="0" sx="100000" sy="100000" flip="none" algn="tl"/>
                            </a:blipFill>
                            <a:ln w="9525">
                              <a:solidFill>
                                <a:srgbClr val="5F497A"/>
                              </a:solidFill>
                              <a:miter lim="800000"/>
                              <a:headEnd/>
                              <a:tailEnd/>
                            </a:ln>
                          </wps:spPr>
                          <wps:bodyPr/>
                        </wps:wsp>
                        <wps:wsp>
                          <wps:cNvPr id="2050" name="Textfeld 211"/>
                          <wps:cNvSpPr txBox="1">
                            <a:spLocks noChangeArrowheads="1"/>
                          </wps:cNvSpPr>
                          <wps:spPr bwMode="auto">
                            <a:xfrm>
                              <a:off x="7726666" y="942795"/>
                              <a:ext cx="708852" cy="28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DA8894" w14:textId="77777777" w:rsidR="00045B19" w:rsidRDefault="00045B19" w:rsidP="00872FCE">
                                <w:pPr>
                                  <w:kinsoku w:val="0"/>
                                  <w:overflowPunct w:val="0"/>
                                  <w:textAlignment w:val="baseline"/>
                                </w:pPr>
                                <w:r>
                                  <w:t>Zone 2</w:t>
                                </w:r>
                              </w:p>
                            </w:txbxContent>
                          </wps:txbx>
                          <wps:bodyPr wrap="square">
                            <a:noAutofit/>
                          </wps:bodyPr>
                        </wps:wsp>
                      </wpg:grpSp>
                    </wpg:wgp>
                  </a:graphicData>
                </a:graphic>
              </wp:inline>
            </w:drawing>
          </mc:Choice>
          <mc:Fallback>
            <w:pict>
              <v:group w14:anchorId="2A6BC1C5" id="Gruppieren 212" o:spid="_x0000_s1249" style="width:643.55pt;height:438.85pt;mso-position-horizontal-relative:char;mso-position-vertical-relative:line" coordsize="85981,640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">
                <v:shape id="Textfeld 466" o:spid="_x0000_s1250" type="#_x0000_t202" style="position:absolute;left:30326;top:4817;width:40821;height:5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v:textbox>
                    <w:txbxContent>
                      <w:p w14:paraId="46ADE90D" w14:textId="77777777" w:rsidR="00045B19" w:rsidRPr="006272DD" w:rsidRDefault="00045B19" w:rsidP="00872FCE">
                        <w:pPr>
                          <w:jc w:val="center"/>
                          <w:rPr>
                            <w:rFonts w:ascii="Arial" w:hAnsi="Arial" w:cs="Arial"/>
                            <w:b/>
                            <w:sz w:val="28"/>
                            <w:szCs w:val="28"/>
                          </w:rPr>
                        </w:pPr>
                        <w:r w:rsidRPr="006272DD">
                          <w:rPr>
                            <w:rFonts w:ascii="Arial" w:hAnsi="Arial" w:cs="Arial"/>
                            <w:b/>
                            <w:sz w:val="28"/>
                            <w:szCs w:val="28"/>
                          </w:rPr>
                          <w:t>Cofferdam not serving as service space</w:t>
                        </w:r>
                      </w:p>
                    </w:txbxContent>
                  </v:textbox>
                </v:shape>
                <v:rect id="Rectangle 20" o:spid="_x0000_s1251" alt="5%" style="position:absolute;left:24907;top:36988;width:1096;height:173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" stroked="f">
                  <v:fill r:id="rId25" o:title="5%" recolor="t" type="tile"/>
                  <o:lock v:ext="edit" aspectratio="t"/>
                </v:rect>
                <v:line id="Line 6" o:spid="_x0000_s1252" style="position:absolute;visibility:visible;mso-wrap-style:square" from="1539,0" to="15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"/>
                <v:line id="Line 100" o:spid="_x0000_s1253" style="position:absolute;flip:x;visibility:visible;mso-wrap-style:square" from="19002,20637" to="24082,23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">
                  <v:stroke dashstyle="dashDot"/>
                </v:line>
                <v:shape id="Text Box 63" o:spid="_x0000_s1254" type="#_x0000_t202" style="position:absolute;left:18509;top:10937;width:7760;height:3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" filled="f" stroked="f">
                  <o:lock v:ext="edit" aspectratio="t"/>
                  <v:textbox inset="2.108mm,1.054mm,2.108mm,1.054mm">
                    <w:txbxContent>
                      <w:p w14:paraId="5D58679A" w14:textId="77777777" w:rsidR="00045B19" w:rsidRDefault="00045B19" w:rsidP="00872FCE">
                        <w:pPr>
                          <w:spacing w:after="200"/>
                          <w:textAlignment w:val="baseline"/>
                        </w:pPr>
                        <w:r>
                          <w:rPr>
                            <w:rFonts w:ascii="Arial" w:hAnsi="Arial" w:cstheme="minorBidi"/>
                            <w:color w:val="7F7F7F" w:themeColor="text1" w:themeTint="80"/>
                            <w:kern w:val="24"/>
                            <w:sz w:val="22"/>
                            <w:szCs w:val="22"/>
                            <w:u w:val="single"/>
                          </w:rPr>
                          <w:t>&gt;</w:t>
                        </w:r>
                        <w:r>
                          <w:t xml:space="preserve"> 1.00 m</w:t>
                        </w:r>
                      </w:p>
                    </w:txbxContent>
                  </v:textbox>
                </v:shape>
                <v:group id="Group 20" o:spid="_x0000_s1255" style="position:absolute;left:2461;top:13525;width:23114;height:7461" coordorigin="2460,13525" coordsize="3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v:rect id="Rectangle 21" o:spid="_x0000_s1256" style="position:absolute;left:2474;top:13527;width:21;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"/>
                  <v:shape id="Arc 22" o:spid="_x0000_s1257" style="position:absolute;left:2460;top:13527;width:14;height:3;rotation:-11655833fd;flip:y;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" path="m,27nfc362,9,724,-1,1087,,13016,,22687,9670,22687,21600em,27nsc362,9,724,-1,1087,,13016,,22687,9670,22687,21600r-21600,l,27xe" filled="f">
                    <v:path arrowok="t" o:extrusionok="f" o:connecttype="custom" o:connectlocs="0,0;0,0;0,0" o:connectangles="0,0,0" textboxrect="0,0,22687,21600"/>
                  </v:shape>
                  <v:shape id="Arc 23" o:spid="_x0000_s1258" style="position:absolute;left:2460;top:13534;width:14;height:2;rotation:-11655833fd;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" path="m,27nfc362,9,724,-1,1087,,13016,,22687,9670,22687,21600em,27nsc362,9,724,-1,1087,,13016,,22687,9670,22687,21600r-21600,l,27xe" filled="f">
                    <v:path arrowok="t" o:extrusionok="f" o:connecttype="custom" o:connectlocs="0,0;0,0;0,0" o:connectangles="0,0,0" textboxrect="0,0,22687,21600"/>
                  </v:shape>
                  <v:shape id="AutoShape 24" o:spid="_x0000_s1259" type="#_x0000_t32" style="position:absolute;left:2460;top:13530;width:0;height: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"/>
                  <v:rect id="Rectangle 25" o:spid="_x0000_s1260" alt="5%" style="position:absolute;left:2480;top:13527;width:17;height:1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" stroked="f">
                    <v:fill r:id="rId31" o:title="5%" recolor="t" type="tile"/>
                  </v:rect>
                  <v:rect id="Rectangle 26" o:spid="_x0000_s1261" style="position:absolute;left:2473;top:13528;width: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"/>
                  <v:rect id="Rectangle 27" o:spid="_x0000_s1262" style="position:absolute;left:2493;top:13528;width: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" strokecolor="#5a5a5a" strokeweight="3pt"/>
                  <v:rect id="Rectangle 28" o:spid="_x0000_s1263" style="position:absolute;left:2488;top:13528;width:7;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" fillcolor="#d8d8d8"/>
                  <v:shape id="AutoShape 29" o:spid="_x0000_s1264" style="position:absolute;left:2466;top:13528;width:8;height:7;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" path="m,l5400,21600r10800,l21600,,,xe">
                    <v:stroke joinstyle="miter"/>
                    <v:path o:connecttype="custom" o:connectlocs="0,0;0,0;0,0;0,0" o:connectangles="0,0,0,0" textboxrect="4490,4495,17110,17105"/>
                  </v:shape>
                  <v:rect id="Rectangle 30" o:spid="_x0000_s1265" style="position:absolute;left:2473;top:13528;width:1;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" stroked="f">
                    <o:lock v:ext="edit" aspectratio="t"/>
                  </v:rect>
                  <v:rect id="Rectangle 31" o:spid="_x0000_s1266" style="position:absolute;left:2473;top:13527;width: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" stroked="f"/>
                  <v:shape id="Text Box 32" o:spid="_x0000_s1267" type="#_x0000_t202" style="position:absolute;left:2488;top:13529;width:8;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" filled="f" stroked="f">
                    <v:textbox>
                      <w:txbxContent>
                        <w:p w14:paraId="36ED8542" w14:textId="77777777" w:rsidR="00045B19" w:rsidRPr="0003534E" w:rsidRDefault="00045B19" w:rsidP="00872FCE">
                          <w:pPr>
                            <w:rPr>
                              <w:rFonts w:asciiTheme="minorHAnsi" w:hAnsiTheme="minorHAnsi" w:cstheme="minorBidi"/>
                              <w:color w:val="000000" w:themeColor="text1"/>
                              <w:sz w:val="10"/>
                              <w:szCs w:val="10"/>
                            </w:rPr>
                          </w:pPr>
                          <w:r w:rsidRPr="0003534E">
                            <w:rPr>
                              <w:rFonts w:asciiTheme="minorHAnsi" w:hAnsiTheme="minorHAnsi"/>
                              <w:sz w:val="10"/>
                              <w:szCs w:val="10"/>
                            </w:rPr>
                            <w:t xml:space="preserve">Mobile wheelhouse </w:t>
                          </w:r>
                        </w:p>
                        <w:p w14:paraId="511DFDBB" w14:textId="77777777" w:rsidR="00045B19" w:rsidRPr="007E2EA8" w:rsidRDefault="00045B19" w:rsidP="00872FCE">
                          <w:pPr>
                            <w:rPr>
                              <w:rFonts w:ascii="Calibri" w:hAnsi="Calibri" w:cstheme="minorBidi"/>
                              <w:color w:val="000000" w:themeColor="text1"/>
                              <w:sz w:val="10"/>
                              <w:szCs w:val="10"/>
                            </w:rPr>
                          </w:pPr>
                        </w:p>
                      </w:txbxContent>
                    </v:textbox>
                  </v:shape>
                  <v:group id="Group 33" o:spid="_x0000_s1268" style="position:absolute;left:2493;top:13525;width:1;height:1" coordorigin="2493,13525" coordsize="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">
                    <v:line id="Line 34" o:spid="_x0000_s1269" style="position:absolute;rotation:8314546fd;visibility:visible;mso-wrap-style:square" from="2493,13525" to="2494,1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" strokecolor="#595959">
                      <v:stroke startarrow="block" endarrow="block"/>
                    </v:line>
                  </v:group>
                  <v:rect id="Rectangle 35" o:spid="_x0000_s1270" style="position:absolute;left:2473;top:13536;width: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" stroked="f"/>
                </v:group>
                <v:shape id="Text Box 36" o:spid="_x0000_s1271" type="#_x0000_t202" style="position:absolute;left:2434;top:23841;width:23140;height:6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" filled="f" stroked="f">
                  <o:lock v:ext="edit" aspectratio="t"/>
                  <v:textbox inset="2.108mm,1.054mm,2.108mm,1.054mm">
                    <w:txbxContent>
                      <w:p w14:paraId="23972CE7" w14:textId="77777777" w:rsidR="00045B19" w:rsidRPr="004362CA" w:rsidRDefault="00045B19" w:rsidP="00872FCE">
                        <w:pPr>
                          <w:rPr>
                            <w:rFonts w:ascii="Verdana" w:hAnsi="Verdana" w:cstheme="minorBidi"/>
                            <w:color w:val="000000"/>
                            <w:sz w:val="16"/>
                            <w:szCs w:val="16"/>
                          </w:rPr>
                        </w:pPr>
                        <w:r>
                          <w:t xml:space="preserve">Protection wall; gas- and liquid-tight, h: </w:t>
                        </w:r>
                        <w:r w:rsidRPr="006272DD">
                          <w:rPr>
                            <w:rFonts w:ascii="Arial" w:hAnsi="Arial" w:cstheme="minorBidi"/>
                            <w:color w:val="7F7F7F" w:themeColor="text1" w:themeTint="80"/>
                            <w:kern w:val="24"/>
                            <w:sz w:val="22"/>
                            <w:szCs w:val="22"/>
                            <w:u w:val="single"/>
                          </w:rPr>
                          <w:t>&gt;</w:t>
                        </w:r>
                        <w:r>
                          <w:t xml:space="preserve"> 1.00 m above the adjacent cargo tank deck</w:t>
                        </w:r>
                      </w:p>
                      <w:p w14:paraId="79A25F73" w14:textId="77777777" w:rsidR="00045B19" w:rsidRPr="004362CA" w:rsidRDefault="00045B19" w:rsidP="00872FCE">
                        <w:pPr>
                          <w:spacing w:after="200"/>
                          <w:textAlignment w:val="baseline"/>
                        </w:pPr>
                      </w:p>
                    </w:txbxContent>
                  </v:textbox>
                </v:shape>
                <v:group id="Gruppieren 9" o:spid="_x0000_s1272" style="position:absolute;left:2524;top:31273;width:23129;height:13224"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">
                  <v:group id="Gruppieren 165" o:spid="_x0000_s1273" style="position:absolute;left:9586;top:36557;width:15394;height:6210" coordorigin="9586,36557" coordsize="15394,6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">
                    <v:rect id="Rectangle 20" o:spid="_x0000_s1274" alt="5%" style="position:absolute;left:11256;top:38758;width:13617;height:7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" strokecolor="#3f3151">
                      <v:fill r:id="rId25" o:title="5%" recolor="t" type="tile"/>
                      <o:lock v:ext="edit" aspectratio="t"/>
                    </v:rect>
                    <v:line id="Line 11" o:spid="_x0000_s1275" style="position:absolute;flip:y;visibility:visible;mso-wrap-style:square" from="9623,39466" to="9623,40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" strokecolor="#5f497a">
                      <v:stroke endarrow="block"/>
                    </v:line>
                    <v:line id="Line 12" o:spid="_x0000_s1276" style="position:absolute;visibility:visible;mso-wrap-style:square" from="9705,37612" to="9705,38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" strokecolor="#5f497a">
                      <v:stroke endarrow="block"/>
                    </v:line>
                    <v:shape id="Text Box 13" o:spid="_x0000_s1277" type="#_x0000_t202" style="position:absolute;left:9586;top:36557;width:5401;height:3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" filled="f" stroked="f">
                      <o:lock v:ext="edit" aspectratio="t"/>
                      <v:textbox inset="2.108mm,1.054mm,2.108mm,1.054mm">
                        <w:txbxContent>
                          <w:p w14:paraId="310B91E7" w14:textId="77777777" w:rsidR="00045B19" w:rsidRDefault="00045B19" w:rsidP="00872FCE">
                            <w:pPr>
                              <w:spacing w:after="200"/>
                              <w:textAlignment w:val="baseline"/>
                            </w:pPr>
                            <w:r>
                              <w:t>0.50 m</w:t>
                            </w:r>
                          </w:p>
                        </w:txbxContent>
                      </v:textbox>
                    </v:shape>
                    <v:shape id="Text Box 14" o:spid="_x0000_s1278" type="#_x0000_t202" style="position:absolute;left:12040;top:39425;width:5395;height:3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" filled="f" stroked="f">
                      <o:lock v:ext="edit" aspectratio="t"/>
                      <v:textbox inset="2.108mm,1.054mm,2.108mm,1.054mm">
                        <w:txbxContent>
                          <w:p w14:paraId="3DCA4AF9" w14:textId="77777777" w:rsidR="00045B19" w:rsidRDefault="00045B19" w:rsidP="00872FCE">
                            <w:pPr>
                              <w:spacing w:after="200"/>
                              <w:textAlignment w:val="baseline"/>
                            </w:pPr>
                            <w:r>
                              <w:t>7.50 m</w:t>
                            </w:r>
                          </w:p>
                        </w:txbxContent>
                      </v:textbox>
                    </v:shape>
                    <v:line id="Line 15" o:spid="_x0000_s1279" style="position:absolute;flip:x;visibility:visible;mso-wrap-style:square" from="11215,39849" to="24980,39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" strokecolor="#5f497a">
                      <v:stroke startarrow="block" endarrow="block"/>
                    </v:line>
                    <v:line id="Line 10" o:spid="_x0000_s1280" style="position:absolute;flip:x;visibility:visible;mso-wrap-style:square" from="9701,38639" to="11236,38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">
                      <v:stroke dashstyle="1 1" endcap="round"/>
                    </v:line>
                  </v:group>
                  <v:group id="Gruppieren 166" o:spid="_x0000_s1281" style="position:absolute;left:2524;top:31273;width:23119;height:13218"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">
                    <v:group id="Gruppieren 167" o:spid="_x0000_s1282" style="position:absolute;left:2524;top:31273;width:23119;height:13218"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">
                      <v:group id="Gruppieren 171" o:spid="_x0000_s1283" style="position:absolute;left:19994;top:33161;width:5173;height:11305" coordorigin="19994,33161" coordsize="5172,11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">
                        <v:line id="Line 83" o:spid="_x0000_s1284" style="position:absolute;rotation:8;flip:x;visibility:visible;mso-wrap-style:square" from="24802,33479" to="25167,3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" strokecolor="#595959">
                          <v:stroke dashstyle="longDash"/>
                        </v:line>
                        <v:line id="Line 89" o:spid="_x0000_s1285" style="position:absolute;visibility:visible;mso-wrap-style:square" from="19994,33161" to="20216,33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" strokecolor="#595959"/>
                        <v:line id="Line 91" o:spid="_x0000_s1286" style="position:absolute;visibility:visible;mso-wrap-style:square" from="24878,39068" to="24878,44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"/>
                      </v:group>
                      <v:group id="Gruppieren 172" o:spid="_x0000_s1287" style="position:absolute;left:2524;top:36030;width:22508;height:8461" coordorigin="2524,36030" coordsize="22508,8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">
                        <v:line id="Line 76" o:spid="_x0000_s1288" style="position:absolute;visibility:visible;mso-wrap-style:square" from="5437,41925" to="8233,4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"/>
                        <v:line id="Line 77" o:spid="_x0000_s1289" style="position:absolute;visibility:visible;mso-wrap-style:square" from="2988,41878" to="5508,41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"/>
                        <v:line id="Line 78" o:spid="_x0000_s1290" style="position:absolute;visibility:visible;mso-wrap-style:square" from="2524,39391" to="2988,41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"/>
                        <v:line id="Line 79" o:spid="_x0000_s1291" style="position:absolute;visibility:visible;mso-wrap-style:square" from="2548,39446" to="25032,39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"/>
                        <v:line id="Line 81" o:spid="_x0000_s1292" style="position:absolute;flip:x;visibility:visible;mso-wrap-style:square" from="5279,36030" to="5426,39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"/>
                      </v:group>
                      <v:group id="Gruppieren 173" o:spid="_x0000_s1293" style="position:absolute;left:8209;top:31273;width:17434;height:13217" coordorigin="8209,31273" coordsize="17433,13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">
                        <v:line id="Line 84" o:spid="_x0000_s1294" style="position:absolute;flip:y;visibility:visible;mso-wrap-style:square" from="19978,31273" to="25643,3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" strokecolor="#595959">
                          <v:stroke dashstyle="longDash"/>
                        </v:line>
                        <v:line id="Line 85" o:spid="_x0000_s1295" style="position:absolute;visibility:visible;mso-wrap-style:square" from="19978,31273" to="19994,3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" strokecolor="#595959">
                          <v:stroke dashstyle="longDash"/>
                        </v:line>
                        <v:line id="Line 86" o:spid="_x0000_s1296" style="position:absolute;rotation:-2;flip:x;visibility:visible;mso-wrap-style:square" from="24929,31305" to="25579,33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" strokecolor="#595959">
                          <v:stroke dashstyle="longDash"/>
                        </v:line>
                        <v:line id="Line 88" o:spid="_x0000_s1297" style="position:absolute;visibility:visible;mso-wrap-style:square" from="20279,33130" to="20279,38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" strokecolor="#595959">
                          <v:stroke dashstyle="longDash"/>
                        </v:line>
                        <v:line id="Line 90" o:spid="_x0000_s1298" style="position:absolute;visibility:visible;mso-wrap-style:square" from="8209,44490" to="24949,44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"/>
                      </v:group>
                    </v:group>
                    <v:group id="Gruppieren 168" o:spid="_x0000_s1299" style="position:absolute;left:5930;top:31940;width:18062;height:5190" coordorigin="5930,31940" coordsize="18061,5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">
                      <v:rect id="Rectangle 24" o:spid="_x0000_s1300" alt="Horizontal hell" style="position:absolute;left:20787;top:31940;width:3205;height:66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" filled="f" strokecolor="#595959">
                        <v:stroke dashstyle="longDash"/>
                        <o:lock v:ext="edit" aspectratio="t"/>
                      </v:rect>
                      <v:rect id="Rectangle 92" o:spid="_x0000_s1301" alt="Horizontal hell" style="position:absolute;left:5930;top:36469;width:3243;height: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">
                        <v:fill r:id="rId26" o:title="Horizontal hell" recolor="t" type="tile"/>
                        <o:lock v:ext="edit" aspectratio="t"/>
                      </v:rect>
                    </v:group>
                  </v:group>
                </v:group>
                <v:shape id="Text Box 7" o:spid="_x0000_s1302" type="#_x0000_t202" style="position:absolute;left:30018;top:57581;width:26352;height:4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" filled="f" stroked="f">
                  <v:textbox inset="2.108mm,1.054mm,2.108mm,1.054mm">
                    <w:txbxContent>
                      <w:p w14:paraId="023163B5" w14:textId="77777777" w:rsidR="00045B19" w:rsidRPr="004362CA" w:rsidRDefault="00045B19" w:rsidP="00872FCE">
                        <w:pPr>
                          <w:spacing w:after="200"/>
                          <w:jc w:val="center"/>
                          <w:rPr>
                            <w:rFonts w:ascii="Verdana" w:hAnsi="Verdana" w:cstheme="minorBidi"/>
                            <w:color w:val="000000" w:themeColor="text1"/>
                            <w:sz w:val="16"/>
                            <w:szCs w:val="16"/>
                          </w:rPr>
                        </w:pPr>
                        <w:r>
                          <w:t xml:space="preserve">Outer cofferdam bulkhead </w:t>
                        </w:r>
                        <w:r>
                          <w:br/>
                          <w:t>End bulkhead of the hold space</w:t>
                        </w:r>
                      </w:p>
                      <w:p w14:paraId="3BCABF11" w14:textId="77777777" w:rsidR="00045B19" w:rsidRPr="004362CA" w:rsidRDefault="00045B19" w:rsidP="00872FCE">
                        <w:pPr>
                          <w:spacing w:after="200"/>
                          <w:jc w:val="center"/>
                          <w:textAlignment w:val="baseline"/>
                        </w:pPr>
                      </w:p>
                    </w:txbxContent>
                  </v:textbox>
                </v:shape>
                <v:group id="Gruppieren 11" o:spid="_x0000_s1303" style="position:absolute;left:25987;top:32575;width:3667;height:6747" coordorigin="25987,32575" coordsize="2704,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">
                  <v:oval id="Oval 4" o:spid="_x0000_s1304" alt="5%" style="position:absolute;left:26025;top:32575;width:2666;height:2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" stroked="f">
                    <v:fill r:id="rId25" o:title="5%" recolor="t" type="tile"/>
                    <o:lock v:ext="edit" aspectratio="t"/>
                  </v:oval>
                  <v:rect id="Rectangle 93" o:spid="_x0000_s1305" alt="5%" style="position:absolute;left:25987;top:33639;width:1339;height:491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" stroked="f">
                    <v:fill r:id="rId25" o:title="5%" recolor="t" type="tile"/>
                    <o:lock v:ext="edit" aspectratio="t"/>
                  </v:rect>
                </v:group>
                <v:line id="Line 16" o:spid="_x0000_s1306" alt="Große Konfetti" style="position:absolute;rotation:2416306fd;visibility:visible;mso-wrap-style:square" from="25939,37655" to="26320,3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" strokecolor="#943634">
                  <v:stroke endarrow="block"/>
                </v:line>
                <v:line id="Line 100" o:spid="_x0000_s1307" style="position:absolute;visibility:visible;mso-wrap-style:square" from="17875,28146" to="24574,36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">
                  <v:stroke dashstyle="dashDot"/>
                </v:line>
                <v:line id="Gerade Verbindung 401" o:spid="_x0000_s1308" style="position:absolute;visibility:visible;mso-wrap-style:square" from="20304,36147" to="24971,36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" strokecolor="windowText">
                  <v:stroke dashstyle="longDash"/>
                </v:line>
                <v:rect id="Rectangle 1475" o:spid="_x0000_s1309" alt="5%" style="position:absolute;left:23256;top:36972;width:1588;height:17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" strokecolor="#7f7f7f">
                  <v:fill r:id="rId32" o:title="5%" recolor="t" type="tile"/>
                  <o:lock v:ext="edit" aspectratio="t"/>
                </v:rect>
                <v:group id="Gruppieren 16" o:spid="_x0000_s1310" style="position:absolute;left:19954;top:33448;width:5652;height:4128" coordorigin="19954,33448" coordsize="5657,4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">
                  <v:group id="Gruppieren 154" o:spid="_x0000_s1311" style="position:absolute;left:19954;top:33448;width:5658;height:4074" coordorigin="19954,33448" coordsize="5657,40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">
                    <v:line id="Line 84" o:spid="_x0000_s1312" style="position:absolute;flip:y;visibility:visible;mso-wrap-style:square" from="19954,33448" to="25612,33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" strokecolor="windowText"/>
                    <v:line id="Line 85" o:spid="_x0000_s1313" style="position:absolute;visibility:visible;mso-wrap-style:square" from="19954,33448" to="19982,35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" strokecolor="windowText"/>
                    <v:line id="Line 86" o:spid="_x0000_s1314" style="position:absolute;rotation:-2;flip:x;visibility:visible;mso-wrap-style:square" from="24916,33477" to="25553,35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" strokecolor="windowText"/>
                    <v:line id="Line 88" o:spid="_x0000_s1315" style="position:absolute;visibility:visible;mso-wrap-style:square" from="20256,35458" to="20256,37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" strokecolor="windowText"/>
                  </v:group>
                  <v:group id="Gruppieren 155" o:spid="_x0000_s1316" style="position:absolute;left:20030;top:35299;width:4997;height:2266" coordorigin="20030,35299" coordsize="4996,2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">
                    <v:line id="Line 83" o:spid="_x0000_s1317" style="position:absolute;rotation:8;flip:x;visibility:visible;mso-wrap-style:square" from="24738,35423" to="25027,37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" strokecolor="windowText"/>
                    <v:line id="Line 89" o:spid="_x0000_s1318" style="position:absolute;visibility:visible;mso-wrap-style:square" from="20030,35299" to="20251,35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" strokecolor="windowText"/>
                  </v:group>
                  <v:rect id="Rectangle 24" o:spid="_x0000_s1319" alt="Horizontal hell" style="position:absolute;left:20810;top:34099;width:3258;height:6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" strokecolor="windowText">
                    <v:fill r:id="rId26" o:title="Horizontal hell" recolor="t" type="tile"/>
                    <o:lock v:ext="edit" aspectratio="t"/>
                  </v:rect>
                </v:group>
                <v:group id="Gruppieren 17" o:spid="_x0000_s1320" style="position:absolute;left:18747;top:36297;width:5969;height:3439" coordorigin="18747,36290" coordsize="5968,3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">
                  <v:shape id="Gerade Verbindung mit Pfeil 152" o:spid="_x0000_s1321" type="#_x0000_t32" style="position:absolute;left:22065;top:38251;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" strokecolor="#595959">
                    <v:stroke startarrow="block"/>
                  </v:shape>
                  <v:shape id="Text Box 63" o:spid="_x0000_s1322" type="#_x0000_t202" style="position:absolute;left:18747;top:36290;width:5969;height:3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" filled="f" stroked="f">
                    <o:lock v:ext="edit" aspectratio="t"/>
                    <v:textbox inset="2.108mm,1.054mm,2.108mm,1.054mm">
                      <w:txbxContent>
                        <w:p w14:paraId="5964597E" w14:textId="77777777" w:rsidR="00045B19" w:rsidRDefault="00045B19" w:rsidP="00872FCE">
                          <w:pPr>
                            <w:spacing w:after="200"/>
                            <w:textAlignment w:val="baseline"/>
                          </w:pPr>
                          <w:r>
                            <w:rPr>
                              <w:rFonts w:ascii="Arial" w:hAnsi="Arial" w:cstheme="minorBidi"/>
                              <w:color w:val="7F7F7F" w:themeColor="text1" w:themeTint="80"/>
                              <w:kern w:val="24"/>
                              <w:sz w:val="22"/>
                              <w:szCs w:val="22"/>
                              <w:u w:val="single"/>
                            </w:rPr>
                            <w:t>&gt;</w:t>
                          </w:r>
                          <w:r>
                            <w:t xml:space="preserve"> 1.00 m</w:t>
                          </w:r>
                        </w:p>
                      </w:txbxContent>
                    </v:textbox>
                  </v:shape>
                </v:group>
                <v:line id="Gerade Verbindung 418" o:spid="_x0000_s1323" style="position:absolute;flip:x;visibility:visible;mso-wrap-style:square" from="25971,33845" to="25987,37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" strokecolor="#604a7b"/>
                <v:line id="Gerade Verbindung 419" o:spid="_x0000_s1324" style="position:absolute;visibility:visible;mso-wrap-style:square" from="27162,32639" to="38862,32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" strokecolor="#604a7b"/>
                <v:shape id="Bogen 20" o:spid="_x0000_s1325" style="position:absolute;left:25987;top:32623;width:2873;height:2571;flip:x;visibility:visible;mso-wrap-style:square;v-text-anchor:middle" coordsize="287338,257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" path="m145339,9nsc224691,835,288266,59086,287328,130108l143669,128588c144226,85728,144782,42869,145339,9xem145339,9nfc224691,835,288266,59086,287328,130108e" filled="f" strokecolor="#604a7b">
                  <v:path arrowok="t" o:connecttype="custom" o:connectlocs="145339,9;287328,130108" o:connectangles="0,0"/>
                </v:shape>
                <v:rect id="Rectangle 23" o:spid="_x0000_s1326" alt="25%" style="position:absolute;left:24876;top:38766;width:14049;height:57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" fillcolor="#943634" strokecolor="#953735">
                  <v:fill r:id="rId27" o:title="" type="pattern"/>
                  <o:lock v:ext="edit" aspectratio="t"/>
                </v:rect>
                <v:rect id="Rectangle 20" o:spid="_x0000_s1327" alt="5%" style="position:absolute;left:28336;top:32750;width:10573;height:154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" stroked="f">
                  <v:fill r:id="rId25" o:title="5%" recolor="t" type="tile"/>
                  <o:lock v:ext="edit" aspectratio="t"/>
                </v:rect>
                <v:shape id="Text Box 63" o:spid="_x0000_s1328" type="#_x0000_t202" style="position:absolute;left:28446;top:32289;width:5970;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" filled="f" stroked="f">
                  <o:lock v:ext="edit" aspectratio="t"/>
                  <v:textbox inset="2.108mm,1.054mm,2.108mm,1.054mm">
                    <w:txbxContent>
                      <w:p w14:paraId="57F7A830" w14:textId="77777777" w:rsidR="00045B19" w:rsidRDefault="00045B19" w:rsidP="00872FCE">
                        <w:pPr>
                          <w:spacing w:after="200"/>
                          <w:textAlignment w:val="baseline"/>
                        </w:pPr>
                        <w:r>
                          <w:t>1.00 m</w:t>
                        </w:r>
                      </w:p>
                    </w:txbxContent>
                  </v:textbox>
                </v:shape>
                <v:line id="Gerade Verbindung 432" o:spid="_x0000_s1329" style="position:absolute;visibility:visible;mso-wrap-style:square" from="27511,34321" to="39084,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" strokecolor="#953735"/>
                <v:line id="Gerade Verbindung 436" o:spid="_x0000_s1330" style="position:absolute;flip:x;visibility:visible;mso-wrap-style:square" from="27463,34369" to="27495,38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" strokecolor="#953735"/>
                <v:line id="Gerade Verbindung 442" o:spid="_x0000_s1331" style="position:absolute;visibility:visible;mso-wrap-style:square" from="24955,36988" to="25923,37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" strokecolor="#604a7b"/>
                <v:rect id="Rectangle 23" o:spid="_x0000_s1332" alt="25%" style="position:absolute;left:26114;top:38195;width:1810;height:809;flip:y;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" fillcolor="#943634" strokecolor="#953735">
                  <v:fill r:id="rId27" o:title="" type="pattern"/>
                  <o:lock v:ext="edit" aspectratio="t"/>
                </v:rect>
                <v:line id="Gerade Verbindung 446" o:spid="_x0000_s1333" style="position:absolute;flip:x;visibility:visible;mso-wrap-style:square" from="26177,38433" to="26209,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" strokecolor="windowText" strokeweight="3pt"/>
                <v:rect id="Rectangle 23" o:spid="_x0000_s1334" alt="25%" style="position:absolute;left:27543;top:34401;width:11652;height:485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" stroked="f">
                  <v:fill r:id="rId28" o:title="25%" recolor="t" type="tile"/>
                  <o:lock v:ext="edit" aspectratio="t"/>
                </v:rect>
                <v:group id="Gruppieren 30" o:spid="_x0000_s1335" style="position:absolute;left:26114;top:36957;width:13811;height:6429" coordorigin="26114,36957" coordsize="12946,6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">
                  <v:rect id="Rectangle 25" o:spid="_x0000_s1336" alt="Kugeln" style="position:absolute;left:26114;top:38833;width:11954;height:455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">
                    <v:fill r:id="rId29" o:title="Kugeln" recolor="t" type="tile"/>
                    <o:lock v:ext="edit" aspectratio="t"/>
                  </v:rect>
                  <v:rect id="Rectangle 47" o:spid="_x0000_s1337" alt="Kugeln" style="position:absolute;left:31705;top:36957;width:7355;height:77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">
                    <v:fill r:id="rId29" o:title="Kugeln" recolor="t" type="tile"/>
                    <o:lock v:ext="edit" aspectratio="t"/>
                  </v:rect>
                  <v:rect id="Rectangle 47" o:spid="_x0000_s1338" alt="Kugeln" style="position:absolute;left:35670;top:37743;width:649;height:11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" stroked="f">
                    <v:fill r:id="rId29" o:title="Kugeln" recolor="t" type="tile"/>
                    <o:lock v:ext="edit" aspectratio="t"/>
                  </v:rect>
                  <v:line id="Gerade Verbindung 426" o:spid="_x0000_s1339" style="position:absolute;visibility:visible;mso-wrap-style:square" from="35623,37719" to="35623,38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" strokecolor="windowText"/>
                  <v:line id="Gerade Verbindung 427" o:spid="_x0000_s1340" style="position:absolute;visibility:visible;mso-wrap-style:square" from="36307,37751" to="36307,38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" strokecolor="windowText"/>
                  <v:rect id="Rectangle 47" o:spid="_x0000_s1341" alt="Kugeln" style="position:absolute;left:32669;top:37942;width:644;height:1184;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" strokecolor="windowText">
                    <v:fill r:id="rId29" o:title="Kugeln" recolor="t" type="tile"/>
                    <o:lock v:ext="edit" aspectratio="t"/>
                  </v:rect>
                </v:group>
                <v:shape id="AutoShape 68" o:spid="_x0000_s1342" type="#_x0000_t64" style="position:absolute;left:32607;top:37639;width:13430;height:2318;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">
                  <v:stroke dashstyle="1 1"/>
                  <o:lock v:ext="edit" aspectratio="t"/>
                </v:shape>
                <v:line id="Line 17" o:spid="_x0000_s1343" alt="Große Konfetti" style="position:absolute;rotation:2416306fd;flip:y;visibility:visible;mso-wrap-style:square" from="25892,39020" to="26289,39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" strokecolor="#943634">
                  <v:stroke endarrow="block"/>
                </v:line>
                <v:group id="Gruppieren 33" o:spid="_x0000_s1344" style="position:absolute;left:28503;top:33297;width:4112;height:127;rotation:-90" coordorigin="28630,33409" coordsize="4106,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">
                  <v:shape id="Gerade Verbindung mit Pfeil 144" o:spid="_x0000_s1345" type="#_x0000_t32" style="position:absolute;left:28630;top:33409;width:1316;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" strokecolor="#604a7b">
                    <v:stroke startarrow="block"/>
                  </v:shape>
                  <v:shape id="Gerade Verbindung mit Pfeil 145" o:spid="_x0000_s1346" type="#_x0000_t32" style="position:absolute;left:31436;top:33516;width:1300;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" strokecolor="#604a7b">
                    <v:stroke startarrow="block"/>
                  </v:shape>
                </v:group>
                <v:shape id="Gerade Verbindung mit Pfeil 34" o:spid="_x0000_s1347" type="#_x0000_t32" style="position:absolute;left:27495;top:37465;width:46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" strokecolor="#953735">
                  <v:stroke startarrow="block" endarrow="block"/>
                </v:shape>
                <v:shape id="Text Box 63" o:spid="_x0000_s1348" type="#_x0000_t202" style="position:absolute;left:26938;top:37064;width:6894;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" filled="f" stroked="f">
                  <o:lock v:ext="edit" aspectratio="t"/>
                  <v:textbox inset="2.108mm,1.054mm,2.108mm,1.054mm">
                    <w:txbxContent>
                      <w:p w14:paraId="2EB83738" w14:textId="77777777" w:rsidR="00045B19" w:rsidRDefault="00045B19" w:rsidP="00872FCE">
                        <w:pPr>
                          <w:spacing w:after="200"/>
                          <w:textAlignment w:val="baseline"/>
                        </w:pPr>
                        <w:r>
                          <w:t>&gt; 2.50 m</w:t>
                        </w:r>
                      </w:p>
                    </w:txbxContent>
                  </v:textbox>
                </v:shape>
                <v:line id="Line 100" o:spid="_x0000_s1349" style="position:absolute;visibility:visible;mso-wrap-style:square" from="26114,40957" to="36845,55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">
                  <v:stroke dashstyle="dashDot"/>
                </v:line>
                <v:line id="Line 100" o:spid="_x0000_s1350" style="position:absolute;visibility:visible;mso-wrap-style:square" from="25003,41703" to="35131,58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">
                  <v:stroke dashstyle="dashDot"/>
                </v:line>
                <v:group id="Gruppieren 38" o:spid="_x0000_s1351" style="position:absolute;left:23701;top:34334;width:7561;height:3438" coordorigin="23701,34334" coordsize="7560,3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">
                  <v:shape id="Text Box 63" o:spid="_x0000_s1352" type="#_x0000_t202" style="position:absolute;left:24382;top:34334;width:6880;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" filled="f" stroked="f">
                    <o:lock v:ext="edit" aspectratio="t"/>
                    <v:textbox inset="2.108mm,1.054mm,2.108mm,1.054mm">
                      <w:txbxContent>
                        <w:p w14:paraId="51884E62" w14:textId="77777777" w:rsidR="00045B19" w:rsidRDefault="00045B19" w:rsidP="00872FCE">
                          <w:pPr>
                            <w:spacing w:after="200"/>
                            <w:textAlignment w:val="baseline"/>
                          </w:pPr>
                          <w:r>
                            <w:t>&gt; 0.60 m</w:t>
                          </w:r>
                        </w:p>
                      </w:txbxContent>
                    </v:textbox>
                  </v:shape>
                  <v:shape id="Gerade Verbindung mit Pfeil 142" o:spid="_x0000_s1353" type="#_x0000_t32" style="position:absolute;left:25923;top:36449;width:1318;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" strokecolor="#595959">
                    <v:stroke startarrow="block"/>
                  </v:shape>
                  <v:shape id="Gerade Verbindung mit Pfeil 143" o:spid="_x0000_s1354" type="#_x0000_t32" style="position:absolute;left:23701;top:36417;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" strokecolor="#595959">
                    <v:stroke startarrow="block"/>
                  </v:shape>
                </v:group>
                <v:line id="Gerade Verbindung 198" o:spid="_x0000_s1355" style="position:absolute;visibility:visible;mso-wrap-style:square" from="19923,35861" to="19923,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" strokecolor="windowText"/>
                <v:line id="Gerade Verbindung 200" o:spid="_x0000_s1356" style="position:absolute;flip:y;visibility:visible;mso-wrap-style:square" from="5397,35941" to="19923,36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" strokecolor="windowText"/>
                <v:shape id="Text Box 14" o:spid="_x0000_s1357" type="#_x0000_t202" style="position:absolute;left:39179;top:16938;width:13700;height:4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" filled="f" stroked="f">
                  <v:textbox inset="2.108mm,1.054mm,2.108mm,1.054mm">
                    <w:txbxContent>
                      <w:p w14:paraId="632F36CA" w14:textId="77777777" w:rsidR="00045B19" w:rsidRPr="004362CA" w:rsidRDefault="00045B19" w:rsidP="00872FCE">
                        <w:pPr>
                          <w:textAlignment w:val="baseline"/>
                        </w:pPr>
                        <w:r>
                          <w:t>Boundary plane of the cargo area</w:t>
                        </w:r>
                      </w:p>
                    </w:txbxContent>
                  </v:textbox>
                </v:shape>
                <v:line id="Gerade Verbindung 503" o:spid="_x0000_s1358" style="position:absolute;visibility:visible;mso-wrap-style:square" from="24796,2667" to="25019,64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" strokecolor="#1f497d">
                  <v:stroke dashstyle="dash"/>
                </v:line>
                <v:shape id="Gerade Verbindung mit Pfeil 43" o:spid="_x0000_s1359" type="#_x0000_t32" style="position:absolute;left:24765;top:19322;width:14414;height:57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" strokecolor="#4a7ebb">
                  <v:stroke endarrow="open"/>
                </v:shape>
                <v:shape id="Textfeld 467" o:spid="_x0000_s1360" type="#_x0000_t202" style="position:absolute;top:56372;width:22459;height:5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" filled="f" stroked="f">
                  <v:textbox>
                    <w:txbxContent>
                      <w:p w14:paraId="66B8F4D3" w14:textId="77777777" w:rsidR="00045B19" w:rsidRPr="006272DD" w:rsidRDefault="00045B19" w:rsidP="00872FCE">
                        <w:pPr>
                          <w:rPr>
                            <w:rFonts w:asciiTheme="minorHAnsi" w:hAnsiTheme="minorHAnsi" w:cstheme="minorBidi"/>
                            <w:b/>
                            <w:color w:val="000000" w:themeColor="text1"/>
                          </w:rPr>
                        </w:pPr>
                        <w:r w:rsidRPr="006272DD">
                          <w:rPr>
                            <w:rFonts w:asciiTheme="minorHAnsi" w:hAnsiTheme="minorHAnsi"/>
                            <w:b/>
                          </w:rPr>
                          <w:t>Protection wall not forming outer wall of accommodation</w:t>
                        </w:r>
                      </w:p>
                      <w:p w14:paraId="609525A2" w14:textId="77777777" w:rsidR="00045B19" w:rsidRPr="004362CA" w:rsidRDefault="00045B19" w:rsidP="00872FCE">
                        <w:pPr>
                          <w:textAlignment w:val="baseline"/>
                        </w:pPr>
                      </w:p>
                    </w:txbxContent>
                  </v:textbox>
                </v:shape>
                <v:group id="Gruppieren 45" o:spid="_x0000_s1361" style="position:absolute;left:37000;top:31241;width:42640;height:28639" coordorigin="37000,31241" coordsize="42646,28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">
                  <v:group id="Gruppieren 62" o:spid="_x0000_s1362" style="position:absolute;left:37000;top:31241;width:42647;height:28642" coordorigin="37000,31241" coordsize="42646,28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5qB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AXM8GVb2QEvf4FAAD//wMAUEsBAi0AFAAGAAgAAAAhANvh9svuAAAAhQEAABMAAAAAAAAA&#10;AAAAAAAAAAAAAFtDb250ZW50X1R5cGVzXS54bWxQSwECLQAUAAYACAAAACEAWvQsW78AAAAVAQAA&#10;CwAAAAAAAAAAAAAAAAAfAQAAX3JlbHMvLnJlbHNQSwECLQAUAAYACAAAACEAtzeagcYAAADdAAAA&#10;DwAAAAAAAAAAAAAAAAAHAgAAZHJzL2Rvd25yZXYueG1sUEsFBgAAAAADAAMAtwAAAPoCAAAAAA==&#10;">
                    <v:rect id="Rectangle 93" o:spid="_x0000_s1363" alt="5%" style="position:absolute;left:63060;top:37460;width:1800;height:180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" strokecolor="#7030a0">
                      <v:fill r:id="rId25" o:title="5%" recolor="t" type="tile"/>
                    </v:rect>
                    <v:shape id="Text Box 14" o:spid="_x0000_s1364" type="#_x0000_t202" style="position:absolute;left:37000;top:52736;width:14843;height:4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" filled="f" stroked="f">
                      <v:textbox inset="2.108mm,1.054mm,2.108mm,1.054mm">
                        <w:txbxContent>
                          <w:p w14:paraId="06816878" w14:textId="77777777" w:rsidR="00045B19" w:rsidRPr="007E2EA8" w:rsidRDefault="00045B19" w:rsidP="00872FCE">
                            <w:pPr>
                              <w:rPr>
                                <w:rFonts w:ascii="Verdana" w:hAnsi="Verdana" w:cstheme="minorBidi"/>
                                <w:color w:val="000000" w:themeColor="text1"/>
                                <w:sz w:val="16"/>
                                <w:szCs w:val="16"/>
                              </w:rPr>
                            </w:pPr>
                            <w:r>
                              <w:t>Outer cargo tank bulkhead</w:t>
                            </w:r>
                          </w:p>
                          <w:p w14:paraId="2D9172CD" w14:textId="77777777" w:rsidR="00045B19" w:rsidRPr="00BF31AF" w:rsidRDefault="00045B19" w:rsidP="00872FCE">
                            <w:pPr>
                              <w:textAlignment w:val="baseline"/>
                              <w:rPr>
                                <w:lang w:val="fr-FR"/>
                              </w:rPr>
                            </w:pPr>
                          </w:p>
                        </w:txbxContent>
                      </v:textbox>
                    </v:shape>
                    <v:shape id="Gerade Verbindung mit Pfeil 72" o:spid="_x0000_s1365" type="#_x0000_t32" style="position:absolute;left:67616;top:34544;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" strokecolor="#604a7b">
                      <v:stroke startarrow="block"/>
                    </v:shape>
                    <v:rect id="Rectangle 20" o:spid="_x0000_s1366" alt="5%" style="position:absolute;left:67106;top:33208;width:10571;height:153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" stroked="f">
                      <v:fill r:id="rId25" o:title="5%" recolor="t" type="tile"/>
                      <o:lock v:ext="edit" aspectratio="t"/>
                    </v:rect>
                    <v:line id="Gerade Verbindung 515" o:spid="_x0000_s1367" style="position:absolute;visibility:visible;mso-wrap-style:square" from="67219,34877" to="71173,34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" strokecolor="#953735"/>
                    <v:line id="Gerade Verbindung 516" o:spid="_x0000_s1368" style="position:absolute;visibility:visible;mso-wrap-style:square" from="66044,38942" to="67298,38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" strokecolor="#953735"/>
                    <v:rect id="Rectangle 20" o:spid="_x0000_s1369" alt="5%" style="position:absolute;left:51342;top:39232;width:13404;height:7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" stroked="f">
                      <v:fill r:id="rId25" o:title="5%" recolor="t" type="tile"/>
                    </v:rect>
                    <v:line id="Line 11" o:spid="_x0000_s1370" style="position:absolute;flip:y;visibility:visible;mso-wrap-style:square" from="49478,39905" to="49478,40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" strokecolor="#5f497a">
                      <v:stroke endarrow="block"/>
                    </v:line>
                    <v:line id="Line 12" o:spid="_x0000_s1371" style="position:absolute;visibility:visible;mso-wrap-style:square" from="49560,38051" to="49560,38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" strokecolor="#5f497a">
                      <v:stroke endarrow="block"/>
                    </v:line>
                    <v:shape id="Text Box 13" o:spid="_x0000_s1372" type="#_x0000_t202" style="position:absolute;left:49439;top:36996;width:5405;height:3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" filled="f" stroked="f">
                      <o:lock v:ext="edit" aspectratio="t"/>
                      <v:textbox inset="2.108mm,1.054mm,2.108mm,1.054mm">
                        <w:txbxContent>
                          <w:p w14:paraId="24B3C03E" w14:textId="77777777" w:rsidR="00045B19" w:rsidRDefault="00045B19" w:rsidP="00872FCE">
                            <w:pPr>
                              <w:spacing w:after="200"/>
                              <w:textAlignment w:val="baseline"/>
                            </w:pPr>
                            <w:r>
                              <w:t>0.50 m</w:t>
                            </w:r>
                          </w:p>
                        </w:txbxContent>
                      </v:textbox>
                    </v:shape>
                    <v:shape id="Text Box 14" o:spid="_x0000_s1373" type="#_x0000_t202" style="position:absolute;left:56373;top:39917;width:5386;height:3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" filled="f" stroked="f">
                      <o:lock v:ext="edit" aspectratio="t"/>
                      <v:textbox inset="2.108mm,1.054mm,2.108mm,1.054mm">
                        <w:txbxContent>
                          <w:p w14:paraId="7C6ECE5B" w14:textId="77777777" w:rsidR="00045B19" w:rsidRDefault="00045B19" w:rsidP="00872FCE">
                            <w:pPr>
                              <w:spacing w:after="200"/>
                              <w:textAlignment w:val="baseline"/>
                            </w:pPr>
                            <w:r>
                              <w:t>7.50 m</w:t>
                            </w:r>
                          </w:p>
                        </w:txbxContent>
                      </v:textbox>
                    </v:shape>
                    <v:line id="Line 10" o:spid="_x0000_s1374" style="position:absolute;flip:x;visibility:visible;mso-wrap-style:square" from="49556,39078" to="51091,39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">
                      <v:stroke dashstyle="1 1" endcap="round"/>
                    </v:line>
                    <v:group id="Gruppieren 82" o:spid="_x0000_s1375" style="position:absolute;left:41862;top:35869;width:23022;height:9092" coordorigin="41862,35869" coordsize="23022,9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">
                      <v:line id="Line 76" o:spid="_x0000_s1376" style="position:absolute;visibility:visible;mso-wrap-style:square" from="44775,42325" to="47651,44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"/>
                      <v:line id="Line 77" o:spid="_x0000_s1377" style="position:absolute;visibility:visible;mso-wrap-style:square" from="42326,42317" to="44846,42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"/>
                      <v:line id="Line 78" o:spid="_x0000_s1378" style="position:absolute;visibility:visible;mso-wrap-style:square" from="41862,39831" to="42326,42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"/>
                      <v:line id="Line 81" o:spid="_x0000_s1379" style="position:absolute;flip:x;visibility:visible;mso-wrap-style:square" from="44617,36470" to="44764,39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"/>
                      <v:line id="Line 82" o:spid="_x0000_s1380" style="position:absolute;flip:y;visibility:visible;mso-wrap-style:square" from="44724,35869" to="64884,36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"/>
                      <v:line id="Line 79" o:spid="_x0000_s1381" style="position:absolute;visibility:visible;mso-wrap-style:square" from="41886,39919" to="64611,39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"/>
                    </v:group>
                    <v:group id="Gruppieren 83" o:spid="_x0000_s1382" style="position:absolute;left:47645;top:33282;width:17937;height:11659" coordorigin="47645,33272" coordsize="17730,11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">
                      <v:line id="Line 84" o:spid="_x0000_s1383" style="position:absolute;flip:y;visibility:visible;mso-wrap-style:square" from="59917,33299" to="65353,3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"/>
                      <v:line id="Line 85" o:spid="_x0000_s1384" style="position:absolute;visibility:visible;mso-wrap-style:square" from="59917,33272" to="59945,35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"/>
                      <v:line id="Line 86" o:spid="_x0000_s1385" style="position:absolute;flip:x;visibility:visible;mso-wrap-style:square" from="64737,33272" to="65375,35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"/>
                      <v:line id="Line 87" o:spid="_x0000_s1386" style="position:absolute;visibility:visible;mso-wrap-style:square" from="64757,35446" to="64757,3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"/>
                      <v:line id="Line 88" o:spid="_x0000_s1387" style="position:absolute;visibility:visible;mso-wrap-style:square" from="60219,35200" to="60219,36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"/>
                      <v:line id="Line 90" o:spid="_x0000_s1388" style="position:absolute;visibility:visible;mso-wrap-style:square" from="47645,44930" to="64694,44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"/>
                    </v:group>
                    <v:group id="Gruppieren 84" o:spid="_x0000_s1389" style="position:absolute;left:44950;top:34017;width:19081;height:3552" coordorigin="44950,34017" coordsize="19080,3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">
                      <v:rect id="Rectangle 24" o:spid="_x0000_s1390" alt="Horizontal hell" style="position:absolute;left:60773;top:34017;width:3258;height:6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">
                        <v:fill r:id="rId26" o:title="Horizontal hell" recolor="t" type="tile"/>
                        <o:lock v:ext="edit" aspectratio="t"/>
                      </v:rect>
                      <v:rect id="Rectangle 92" o:spid="_x0000_s1391" alt="Horizontal hell" style="position:absolute;left:44950;top:36909;width:3243;height: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">
                        <v:fill r:id="rId26" o:title="Horizontal hell" recolor="t" type="tile"/>
                        <o:lock v:ext="edit" aspectratio="t"/>
                      </v:rect>
                    </v:group>
                    <v:group id="Gruppieren 85" o:spid="_x0000_s1392" style="position:absolute;left:66046;top:33017;width:3620;height:6736" coordorigin="66046,33017" coordsize="2666,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">
                      <v:oval id="Oval 4" o:spid="_x0000_s1393" alt="5%" style="position:absolute;left:66046;top:33017;width:2666;height:26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" stroked="f">
                        <v:fill r:id="rId25" o:title="5%" recolor="t" type="tile"/>
                        <o:lock v:ext="edit" aspectratio="t"/>
                      </v:oval>
                      <v:rect id="Rectangle 93" o:spid="_x0000_s1394" alt="5%" style="position:absolute;left:66114;top:34080;width:1340;height:49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" stroked="f">
                        <v:fill r:id="rId25" o:title="5%" recolor="t" type="tile"/>
                        <o:lock v:ext="edit" aspectratio="t"/>
                      </v:rect>
                    </v:group>
                    <v:line id="Gerade Verbindung 527" o:spid="_x0000_s1395" style="position:absolute;flip:x;visibility:visible;mso-wrap-style:square" from="66155,34353" to="66203,37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" strokecolor="#604a7b"/>
                    <v:line id="Gerade Verbindung 528" o:spid="_x0000_s1396" style="position:absolute;visibility:visible;mso-wrap-style:square" from="67378,33115" to="78175,33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" strokecolor="#604a7b"/>
                    <v:shape id="Bogen 88" o:spid="_x0000_s1397" style="position:absolute;left:66203;top:33099;width:2874;height:2572;flip:x;visibility:visible;mso-wrap-style:square;v-text-anchor:middle" coordsize="287382,257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" path="m145361,9nsc224725,835,288310,59091,287372,130120l143691,128600c144248,85736,144804,42873,145361,9xem145361,9nfc224725,835,288310,59091,287372,130120e" filled="f" strokecolor="#604a7b">
                      <v:path arrowok="t" o:connecttype="custom" o:connectlocs="145361,9;287372,130120" o:connectangles="0,0"/>
                    </v:shape>
                    <v:shape id="Text Box 63" o:spid="_x0000_s1398" type="#_x0000_t202" style="position:absolute;left:67312;top:32924;width:5970;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" filled="f" stroked="f">
                      <o:lock v:ext="edit" aspectratio="t"/>
                      <v:textbox inset="2.108mm,1.054mm,2.108mm,1.054mm">
                        <w:txbxContent>
                          <w:p w14:paraId="1C818047" w14:textId="77777777" w:rsidR="00045B19" w:rsidRDefault="00045B19" w:rsidP="00872FCE">
                            <w:pPr>
                              <w:spacing w:after="200"/>
                              <w:textAlignment w:val="baseline"/>
                            </w:pPr>
                            <w:r>
                              <w:t>1.00 m</w:t>
                            </w:r>
                          </w:p>
                        </w:txbxContent>
                      </v:textbox>
                    </v:shape>
                    <v:rect id="Rectangle 23" o:spid="_x0000_s1399" alt="25%" style="position:absolute;left:64853;top:39243;width:12750;height:568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" fillcolor="#943634" strokecolor="#953735">
                      <v:fill r:id="rId27" o:title="" type="pattern"/>
                      <o:lock v:ext="edit" aspectratio="t"/>
                    </v:rect>
                    <v:line id="Gerade Verbindung 532" o:spid="_x0000_s1400" style="position:absolute;flip:y;visibility:visible;mso-wrap-style:square" from="67775,34798" to="79302,34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" strokecolor="#953735"/>
                    <v:line id="Line 15" o:spid="_x0000_s1401" style="position:absolute;flip:x;visibility:visible;mso-wrap-style:square" from="51070,40287" to="64750,4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" strokecolor="#5f497a">
                      <v:stroke startarrow="block" endarrow="block"/>
                    </v:line>
                    <v:line id="Gerade Verbindung 534" o:spid="_x0000_s1402" style="position:absolute;rotation:-1;flip:x;visibility:visible;mso-wrap-style:square" from="51373,39116" to="63075,39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" strokecolor="#604a7b"/>
                    <v:line id="Gerade Verbindung 535" o:spid="_x0000_s1403" style="position:absolute;flip:x;visibility:visible;mso-wrap-style:square" from="51310,39132" to="51342,39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" strokecolor="#604a7b"/>
                    <v:rect id="Rectangle 23" o:spid="_x0000_s1404" alt="25%" style="position:absolute;left:67806;top:34875;width:11197;height:50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" stroked="f">
                      <v:fill r:id="rId28" o:title="25%" recolor="t" type="tile"/>
                      <o:lock v:ext="edit" aspectratio="t"/>
                    </v:rect>
                    <v:group id="Gruppieren 96" o:spid="_x0000_s1405" style="position:absolute;left:66002;top:37364;width:13224;height:6649" coordorigin="66002,37364" coordsize="13223,6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">
                      <v:rect id="Rectangle 25" o:spid="_x0000_s1406" alt="Kugeln" style="position:absolute;left:66002;top:39261;width:11387;height:475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">
                        <v:fill r:id="rId29" o:title="Kugeln" recolor="t" type="tile"/>
                        <o:lock v:ext="edit" aspectratio="t"/>
                      </v:rect>
                      <v:rect id="Rectangle 47" o:spid="_x0000_s1407" alt="Kugeln" style="position:absolute;left:72386;top:37364;width:6840;height:72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">
                        <v:fill r:id="rId29" o:title="Kugeln" recolor="t" type="tile"/>
                        <o:lock v:ext="edit" aspectratio="t"/>
                      </v:rect>
                      <v:rect id="Rectangle 47" o:spid="_x0000_s1408" alt="Kugeln" style="position:absolute;left:76286;top:38065;width:649;height:117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" stroked="f">
                        <v:fill r:id="rId29" o:title="Kugeln" recolor="t" type="tile"/>
                        <o:lock v:ext="edit" aspectratio="t"/>
                      </v:rect>
                      <v:line id="Gerade Verbindung 563" o:spid="_x0000_s1409" style="position:absolute;visibility:visible;mso-wrap-style:square" from="76253,38053" to="76253,39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" strokecolor="windowText"/>
                      <v:line id="Gerade Verbindung 564" o:spid="_x0000_s1410" style="position:absolute;visibility:visible;mso-wrap-style:square" from="76936,38084" to="76936,39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" strokecolor="windowText"/>
                      <v:rect id="Rectangle 47" o:spid="_x0000_s1411" alt="Kugeln" style="position:absolute;left:73886;top:38369;width:643;height:1183;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" strokecolor="windowText">
                        <v:fill r:id="rId29" o:title="Kugeln" recolor="t" type="tile"/>
                        <o:lock v:ext="edit" aspectratio="t"/>
                      </v:rect>
                    </v:group>
                    <v:group id="Gruppieren 97" o:spid="_x0000_s1412" style="position:absolute;left:66259;top:33821;width:4446;height:111;rotation:-90" coordorigin="66410,33983" coordsize="4446,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">
                      <v:shape id="Gerade Verbindung mit Pfeil 117" o:spid="_x0000_s1413" type="#_x0000_t32" style="position:absolute;left:66410;top:33983;width:1318;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" strokecolor="#604a7b">
                        <v:stroke startarrow="block"/>
                      </v:shape>
                      <v:shape id="Gerade Verbindung mit Pfeil 118" o:spid="_x0000_s1414" type="#_x0000_t32" style="position:absolute;left:69538;top:34078;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" strokecolor="#604a7b">
                        <v:stroke startarrow="block"/>
                      </v:shape>
                    </v:group>
                    <v:shape id="Gerade Verbindung mit Pfeil 98" o:spid="_x0000_s1415" type="#_x0000_t32" style="position:absolute;left:67838;top:37481;width:4637;height: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" strokecolor="#953735">
                      <v:stroke startarrow="block" endarrow="block"/>
                    </v:shape>
                    <v:shape id="Text Box 63" o:spid="_x0000_s1416" type="#_x0000_t202" style="position:absolute;left:67438;top:37414;width:6902;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" filled="f" stroked="f">
                      <o:lock v:ext="edit" aspectratio="t"/>
                      <v:textbox inset="2.108mm,1.054mm,2.108mm,1.054mm">
                        <w:txbxContent>
                          <w:p w14:paraId="67D71628" w14:textId="77777777" w:rsidR="00045B19" w:rsidRDefault="00045B19" w:rsidP="00872FCE">
                            <w:pPr>
                              <w:spacing w:after="200"/>
                              <w:textAlignment w:val="baseline"/>
                            </w:pPr>
                            <w:r>
                              <w:t>&gt; 2.50 m</w:t>
                            </w:r>
                          </w:p>
                        </w:txbxContent>
                      </v:textbox>
                    </v:shape>
                    <v:shape id="AutoShape 68" o:spid="_x0000_s1417" type="#_x0000_t64" style="position:absolute;left:71667;top:38146;width:13436;height:2525;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">
                      <v:stroke dashstyle="1 1"/>
                      <o:lock v:ext="edit" aspectratio="t"/>
                    </v:shape>
                    <v:line id="Gerade Verbindung 542" o:spid="_x0000_s1418" style="position:absolute;rotation:3;flip:x;visibility:visible;mso-wrap-style:square" from="67743,34893" to="67838,38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" strokecolor="#953735"/>
                    <v:line id="Line 100" o:spid="_x0000_s1419" style="position:absolute;flip:x;visibility:visible;mso-wrap-style:square" from="49482,40704" to="65928,55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">
                      <v:stroke dashstyle="dashDot"/>
                    </v:line>
                    <v:group id="Gruppieren 103" o:spid="_x0000_s1420" style="position:absolute;left:60074;top:31241;width:5668;height:4827" coordorigin="60074,31242" coordsize="5668,48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">
                      <v:line id="Line 84" o:spid="_x0000_s1421" style="position:absolute;flip:y;visibility:visible;mso-wrap-style:square" from="60074,31242" to="65742,31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" strokecolor="#595959">
                        <v:stroke dashstyle="longDash"/>
                      </v:line>
                      <v:line id="Line 85" o:spid="_x0000_s1422" style="position:absolute;visibility:visible;mso-wrap-style:square" from="60074,31289" to="60106,33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" strokecolor="#595959">
                        <v:stroke dashstyle="longDash"/>
                      </v:line>
                      <v:line id="Line 86" o:spid="_x0000_s1423" style="position:absolute;rotation:-2;flip:x;visibility:visible;mso-wrap-style:square" from="64917,31273" to="65552,3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" strokecolor="#595959">
                        <v:stroke dashstyle="longDash"/>
                      </v:line>
                      <v:line id="Line 88" o:spid="_x0000_s1424" style="position:absolute;visibility:visible;mso-wrap-style:square" from="60376,33100" to="60376,36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" strokecolor="#595959">
                        <v:stroke dashstyle="longDash"/>
                      </v:line>
                      <v:rect id="Rectangle 24" o:spid="_x0000_s1425" alt="Horizontal hell" style="position:absolute;left:60884;top:32051;width:3271;height:6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" filled="f" strokecolor="#595959">
                        <v:stroke dashstyle="longDash"/>
                        <o:lock v:ext="edit" aspectratio="t"/>
                      </v:rect>
                      <v:line id="Line 83" o:spid="_x0000_s1426" style="position:absolute;rotation:8;flip:x;visibility:visible;mso-wrap-style:square" from="64726,33370" to="65092,36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" strokecolor="#595959">
                        <v:stroke dashstyle="longDash"/>
                      </v:line>
                    </v:group>
                    <v:line id="Gerade Verbindung 545" o:spid="_x0000_s1427" style="position:absolute;visibility:visible;mso-wrap-style:square" from="60090,35179" to="60376,35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" strokecolor="windowText"/>
                    <v:line id="Line 100" o:spid="_x0000_s1428" style="position:absolute;flip:x;visibility:visible;mso-wrap-style:square" from="50434,43943" to="64912,59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">
                      <v:stroke dashstyle="dashDot"/>
                    </v:line>
                    <v:group id="Gruppieren 106" o:spid="_x0000_s1429" style="position:absolute;left:62850;top:35528;width:7043;height:3483" coordorigin="62850,35528" coordsize="7043,3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">
                      <v:shape id="Text Box 63" o:spid="_x0000_s1430" type="#_x0000_t202" style="position:absolute;left:62850;top:35572;width:7043;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" filled="f" stroked="f">
                        <o:lock v:ext="edit" aspectratio="t"/>
                        <v:textbox inset="2.108mm,1.054mm,2.108mm,1.054mm">
                          <w:txbxContent>
                            <w:p w14:paraId="7E353D3C" w14:textId="77777777" w:rsidR="00045B19" w:rsidRDefault="00045B19" w:rsidP="00872FCE">
                              <w:pPr>
                                <w:spacing w:after="200"/>
                                <w:textAlignment w:val="baseline"/>
                              </w:pPr>
                              <w:r>
                                <w:t>&gt; 0.60 m</w:t>
                              </w:r>
                            </w:p>
                          </w:txbxContent>
                        </v:textbox>
                      </v:shape>
                      <v:shape id="Gerade Verbindung mit Pfeil 109" o:spid="_x0000_s1431" type="#_x0000_t32" style="position:absolute;left:66076;top:35560;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" strokecolor="#595959">
                        <v:stroke startarrow="block"/>
                      </v:shape>
                      <v:shape id="Gerade Verbindung mit Pfeil 110" o:spid="_x0000_s1432" type="#_x0000_t32" style="position:absolute;left:63853;top:35528;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" strokecolor="#595959">
                        <v:stroke startarrow="block"/>
                      </v:shape>
                    </v:group>
                    <v:line id="Gerade Verbindung 548" o:spid="_x0000_s1433" style="position:absolute;rotation:-90;visibility:visible;mso-wrap-style:square" from="65497,36726" to="65497,3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" strokecolor="#7030a0"/>
                  </v:group>
                  <v:rect id="Rectangle 93" o:spid="_x0000_s1434" alt="5%" style="position:absolute;left:64801;top:37527;width:1800;height:17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" stroked="f">
                    <v:fill r:id="rId25" o:title="5%" recolor="t" type="tile"/>
                  </v:rect>
                  <v:group id="Gruppieren 64" o:spid="_x0000_s1435" style="position:absolute;left:66076;top:38751;width:2239;height:715" coordorigin="66076,38751" coordsize="2238,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">
                    <v:rect id="Rectangle 23" o:spid="_x0000_s1436" alt="25%" style="position:absolute;left:66155;top:38830;width:2160;height: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" fillcolor="#943634" stroked="f">
                      <v:fill r:id="rId27" o:title="" type="pattern"/>
                    </v:rect>
                    <v:line id="Gerade Verbindung 509" o:spid="_x0000_s1437" style="position:absolute;rotation:9;flip:x;visibility:visible;mso-wrap-style:square" from="66076,38751" to="66171,3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" strokecolor="#953735"/>
                    <v:line id="Gerade Verbindung 510" o:spid="_x0000_s1438" style="position:absolute;flip:y;visibility:visible;mso-wrap-style:square" from="66092,38751" to="67902,38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" strokecolor="#953735"/>
                  </v:group>
                  <v:line id="Gerade Verbindung 506" o:spid="_x0000_s1439" style="position:absolute;flip:x;visibility:visible;mso-wrap-style:square" from="66092,38926" to="66139,39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" strokecolor="windowText" strokeweight="3pt"/>
                  <v:line id="Gerade Verbindung 507" o:spid="_x0000_s1440" style="position:absolute;flip:x;visibility:visible;mso-wrap-style:square" from="64837,35925" to="64885,37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" strokecolor="windowText"/>
                </v:group>
                <v:shape id="Gerade Verbindung mit Pfeil 46" o:spid="_x0000_s1441" type="#_x0000_t32" style="position:absolute;left:53228;top:19304;width:11669;height:5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" strokecolor="#4a7ebb">
                  <v:stroke endarrow="open"/>
                </v:shape>
                <v:shape id="Textfeld 467" o:spid="_x0000_s1442" type="#_x0000_t202" style="position:absolute;left:63521;top:57007;width:22460;height:5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" filled="f" stroked="f">
                  <v:textbox>
                    <w:txbxContent>
                      <w:p w14:paraId="1E8B5D10" w14:textId="77777777" w:rsidR="00045B19" w:rsidRPr="006272DD" w:rsidRDefault="00045B19" w:rsidP="00872FCE">
                        <w:pPr>
                          <w:rPr>
                            <w:rFonts w:asciiTheme="minorHAnsi" w:hAnsiTheme="minorHAnsi"/>
                            <w:b/>
                          </w:rPr>
                        </w:pPr>
                        <w:r w:rsidRPr="006272DD">
                          <w:rPr>
                            <w:rFonts w:asciiTheme="minorHAnsi" w:hAnsiTheme="minorHAnsi"/>
                            <w:b/>
                          </w:rPr>
                          <w:t>Bulkhead forming outer wall of accommodation</w:t>
                        </w:r>
                      </w:p>
                    </w:txbxContent>
                  </v:textbox>
                </v:shape>
                <v:line id="Gerade Verbindung 503" o:spid="_x0000_s1443" style="position:absolute;flip:x;visibility:visible;mso-wrap-style:square" from="64785,19510" to="64928,51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" strokecolor="#1f497d">
                  <v:stroke dashstyle="dash"/>
                </v:line>
                <v:shape id="Text Box 99" o:spid="_x0000_s1444" type="#_x0000_t202" style="position:absolute;left:36258;top:47003;width:16796;height:6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" filled="f" stroked="f">
                  <v:textbox inset="2.108mm,1.054mm,2.108mm,1.054mm">
                    <w:txbxContent>
                      <w:p w14:paraId="71280DFD" w14:textId="77777777" w:rsidR="00045B19" w:rsidRPr="004362CA" w:rsidRDefault="00045B19" w:rsidP="00872FCE">
                        <w:pPr>
                          <w:spacing w:after="200"/>
                          <w:jc w:val="center"/>
                          <w:rPr>
                            <w:rFonts w:ascii="Verdana" w:hAnsi="Verdana" w:cstheme="minorBidi"/>
                            <w:color w:val="000000"/>
                            <w:sz w:val="16"/>
                            <w:szCs w:val="16"/>
                          </w:rPr>
                        </w:pPr>
                        <w:r>
                          <w:t xml:space="preserve">Protective coaming; gas- and liquid-tight: h </w:t>
                        </w:r>
                        <w:r w:rsidRPr="006272DD">
                          <w:rPr>
                            <w:rFonts w:ascii="Arial" w:hAnsi="Arial" w:cstheme="minorBidi"/>
                            <w:color w:val="7F7F7F" w:themeColor="text1" w:themeTint="80"/>
                            <w:kern w:val="24"/>
                            <w:sz w:val="22"/>
                            <w:szCs w:val="22"/>
                            <w:u w:val="single"/>
                          </w:rPr>
                          <w:t>&gt;</w:t>
                        </w:r>
                        <w:r>
                          <w:t xml:space="preserve"> 0.075 m</w:t>
                        </w:r>
                      </w:p>
                      <w:p w14:paraId="28AD9F98" w14:textId="77777777" w:rsidR="00045B19" w:rsidRPr="004362CA" w:rsidRDefault="00045B19" w:rsidP="00872FCE">
                        <w:pPr>
                          <w:spacing w:after="200"/>
                          <w:jc w:val="center"/>
                          <w:textAlignment w:val="baseline"/>
                        </w:pPr>
                      </w:p>
                    </w:txbxContent>
                  </v:textbox>
                </v:shape>
                <v:line id="Line 100" o:spid="_x0000_s1445" style="position:absolute;flip:x;visibility:visible;mso-wrap-style:square" from="50625,39179" to="65928,50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">
                  <v:stroke dashstyle="dashDot"/>
                </v:line>
                <v:line id="Line 100" o:spid="_x0000_s1446" style="position:absolute;visibility:visible;mso-wrap-style:square" from="26177,38671" to="36718,49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">
                  <v:stroke dashstyle="dashDot"/>
                </v:line>
                <v:group id="Gruppieren 53" o:spid="_x0000_s1447" style="position:absolute;left:74787;top:4222;width:8899;height:2667" coordorigin="74787,4222" coordsize="8897,2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">
                  <v:rect id="Rectangle 220" o:spid="_x0000_s1448" alt="Kugeln" style="position:absolute;left:74787;top:4819;width:2698;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" strokecolor="#548dd4">
                    <v:fill r:id="rId33" o:title="Kugeln" recolor="t" type="tile"/>
                  </v:rect>
                  <v:shape id="Textfeld 205" o:spid="_x0000_s1449" type="#_x0000_t202" style="position:absolute;left:76986;top:4222;width:6698;height:2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" filled="f" stroked="f">
                    <v:textbox>
                      <w:txbxContent>
                        <w:p w14:paraId="7C4B96C7" w14:textId="77777777" w:rsidR="00045B19" w:rsidRDefault="00045B19" w:rsidP="00872FCE">
                          <w:pPr>
                            <w:kinsoku w:val="0"/>
                            <w:overflowPunct w:val="0"/>
                            <w:textAlignment w:val="baseline"/>
                          </w:pPr>
                          <w:r>
                            <w:t>Zone 0</w:t>
                          </w:r>
                        </w:p>
                      </w:txbxContent>
                    </v:textbox>
                  </v:shape>
                </v:group>
                <v:group id="Gruppieren 54" o:spid="_x0000_s1450" style="position:absolute;left:74945;top:6889;width:9694;height:2667" coordorigin="74945,6889" coordsize="9689,26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">
                  <v:rect id="Rectangle 221" o:spid="_x0000_s1451" alt="50%" style="position:absolute;left:74945;top:7437;width:2699;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" strokecolor="#943634">
                    <v:fill r:id="rId34" o:title="50%" recolor="t" type="tile"/>
                  </v:rect>
                  <v:shape id="Textfeld 208" o:spid="_x0000_s1452" type="#_x0000_t202" style="position:absolute;left:77177;top:6889;width:7458;height:2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" filled="f" stroked="f">
                    <v:textbox>
                      <w:txbxContent>
                        <w:p w14:paraId="254F9A1C" w14:textId="77777777" w:rsidR="00045B19" w:rsidRDefault="00045B19" w:rsidP="00872FCE">
                          <w:pPr>
                            <w:kinsoku w:val="0"/>
                            <w:overflowPunct w:val="0"/>
                            <w:textAlignment w:val="baseline"/>
                          </w:pPr>
                          <w:r>
                            <w:t>Zone 1</w:t>
                          </w:r>
                        </w:p>
                      </w:txbxContent>
                    </v:textbox>
                  </v:shape>
                </v:group>
                <v:group id="Gruppieren 55" o:spid="_x0000_s1453" style="position:absolute;left:74977;top:9427;width:9376;height:2852" coordorigin="74977,9427" coordsize="9377,2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">
                  <v:rect id="Rectangle 219" o:spid="_x0000_s1454" alt="5%" style="position:absolute;left:74977;top:9996;width:2699;height:16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" strokecolor="#5f497a">
                    <v:fill r:id="rId35" o:title="5%" recolor="t" type="tile"/>
                  </v:rect>
                  <v:shape id="Textfeld 211" o:spid="_x0000_s1455" type="#_x0000_t202" style="position:absolute;left:77266;top:9427;width:7089;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" filled="f" stroked="f">
                    <v:textbox>
                      <w:txbxContent>
                        <w:p w14:paraId="68DA8894" w14:textId="77777777" w:rsidR="00045B19" w:rsidRDefault="00045B19" w:rsidP="00872FCE">
                          <w:pPr>
                            <w:kinsoku w:val="0"/>
                            <w:overflowPunct w:val="0"/>
                            <w:textAlignment w:val="baseline"/>
                          </w:pPr>
                          <w:r>
                            <w:t>Zone 2</w:t>
                          </w:r>
                        </w:p>
                      </w:txbxContent>
                    </v:textbox>
                  </v:shape>
                </v:group>
                <w10:anchorlock/>
              </v:group>
            </w:pict>
          </mc:Fallback>
        </mc:AlternateContent>
      </w:r>
      <w:r>
        <w:br w:type="page"/>
      </w:r>
    </w:p>
    <w:p w14:paraId="3DB400D7" w14:textId="5C401A89" w:rsidR="006C5E1E" w:rsidRDefault="00872FCE" w:rsidP="00872FCE">
      <w:r w:rsidRPr="003E1719">
        <w:rPr>
          <w:noProof/>
          <w:lang w:val="de-DE" w:eastAsia="de-DE"/>
        </w:rPr>
        <w:lastRenderedPageBreak/>
        <mc:AlternateContent>
          <mc:Choice Requires="wpg">
            <w:drawing>
              <wp:inline distT="0" distB="0" distL="0" distR="0" wp14:anchorId="2246DA48" wp14:editId="4AB5B4E6">
                <wp:extent cx="8173085" cy="5573395"/>
                <wp:effectExtent l="0" t="0" r="0" b="0"/>
                <wp:docPr id="2326" name="Gruppieren 212"/>
                <wp:cNvGraphicFramePr/>
                <a:graphic xmlns:a="http://schemas.openxmlformats.org/drawingml/2006/main">
                  <a:graphicData uri="http://schemas.microsoft.com/office/word/2010/wordprocessingGroup">
                    <wpg:wgp>
                      <wpg:cNvGrpSpPr/>
                      <wpg:grpSpPr bwMode="auto">
                        <a:xfrm>
                          <a:off x="0" y="0"/>
                          <a:ext cx="8173085" cy="5573395"/>
                          <a:chOff x="0" y="0"/>
                          <a:chExt cx="8598155" cy="6400800"/>
                        </a:xfrm>
                      </wpg:grpSpPr>
                      <wps:wsp>
                        <wps:cNvPr id="2327" name="Textfeld 466"/>
                        <wps:cNvSpPr txBox="1">
                          <a:spLocks noChangeArrowheads="1"/>
                        </wps:cNvSpPr>
                        <wps:spPr bwMode="auto">
                          <a:xfrm>
                            <a:off x="3032705" y="481769"/>
                            <a:ext cx="4082079" cy="68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65284A" w14:textId="77777777" w:rsidR="00045B19" w:rsidRPr="006272DD" w:rsidRDefault="00045B19" w:rsidP="00872FCE">
                              <w:pPr>
                                <w:jc w:val="center"/>
                                <w:rPr>
                                  <w:rFonts w:ascii="Arial" w:hAnsi="Arial" w:cs="Arial"/>
                                  <w:b/>
                                  <w:sz w:val="28"/>
                                  <w:szCs w:val="28"/>
                                </w:rPr>
                              </w:pPr>
                              <w:r w:rsidRPr="006272DD">
                                <w:rPr>
                                  <w:rFonts w:ascii="Arial" w:hAnsi="Arial" w:cs="Arial"/>
                                  <w:b/>
                                  <w:sz w:val="28"/>
                                  <w:szCs w:val="28"/>
                                </w:rPr>
                                <w:t>Tank vessel with hold space/service space in cofferdam</w:t>
                              </w:r>
                            </w:p>
                          </w:txbxContent>
                        </wps:txbx>
                        <wps:bodyPr wrap="square">
                          <a:noAutofit/>
                        </wps:bodyPr>
                      </wps:wsp>
                      <wps:wsp>
                        <wps:cNvPr id="2328" name="Rectangle 20" descr="5%"/>
                        <wps:cNvSpPr>
                          <a:spLocks noChangeAspect="1" noChangeArrowheads="1"/>
                        </wps:cNvSpPr>
                        <wps:spPr bwMode="auto">
                          <a:xfrm>
                            <a:off x="2490787" y="3698875"/>
                            <a:ext cx="109538" cy="173038"/>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329" name="Line 6"/>
                        <wps:cNvCnPr/>
                        <wps:spPr bwMode="auto">
                          <a:xfrm>
                            <a:off x="153987"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0" name="Line 100"/>
                        <wps:cNvCnPr/>
                        <wps:spPr bwMode="auto">
                          <a:xfrm flipH="1">
                            <a:off x="1900237" y="2063750"/>
                            <a:ext cx="508000" cy="280988"/>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331" name="Text Box 63"/>
                        <wps:cNvSpPr txBox="1">
                          <a:spLocks noChangeAspect="1" noChangeArrowheads="1"/>
                        </wps:cNvSpPr>
                        <wps:spPr bwMode="auto">
                          <a:xfrm>
                            <a:off x="1850957" y="1093787"/>
                            <a:ext cx="775981" cy="373067"/>
                          </a:xfrm>
                          <a:prstGeom prst="rect">
                            <a:avLst/>
                          </a:prstGeom>
                          <a:noFill/>
                          <a:ln w="9525">
                            <a:noFill/>
                            <a:miter lim="800000"/>
                            <a:headEnd/>
                            <a:tailEnd/>
                          </a:ln>
                        </wps:spPr>
                        <wps:txbx>
                          <w:txbxContent>
                            <w:p w14:paraId="185E3AAD" w14:textId="77777777" w:rsidR="00045B19" w:rsidRDefault="00045B19" w:rsidP="00872FCE">
                              <w:pPr>
                                <w:spacing w:after="200"/>
                                <w:textAlignment w:val="baseline"/>
                              </w:pPr>
                              <w:r>
                                <w:rPr>
                                  <w:rFonts w:ascii="Arial" w:hAnsi="Arial" w:cstheme="minorBidi"/>
                                  <w:color w:val="7F7F7F" w:themeColor="text1" w:themeTint="80"/>
                                  <w:kern w:val="24"/>
                                  <w:sz w:val="22"/>
                                  <w:szCs w:val="22"/>
                                  <w:u w:val="single"/>
                                </w:rPr>
                                <w:t>&gt;</w:t>
                              </w:r>
                              <w:r>
                                <w:t xml:space="preserve"> 1.00 m</w:t>
                              </w:r>
                            </w:p>
                          </w:txbxContent>
                        </wps:txbx>
                        <wps:bodyPr wrap="square" lIns="75888" tIns="37944" rIns="75888" bIns="37944">
                          <a:noAutofit/>
                        </wps:bodyPr>
                      </wps:wsp>
                      <wpg:grpSp>
                        <wpg:cNvPr id="2332" name="Group 20"/>
                        <wpg:cNvGrpSpPr>
                          <a:grpSpLocks/>
                        </wpg:cNvGrpSpPr>
                        <wpg:grpSpPr bwMode="auto">
                          <a:xfrm>
                            <a:off x="246130" y="1352550"/>
                            <a:ext cx="2311401" cy="746125"/>
                            <a:chOff x="246062" y="1352550"/>
                            <a:chExt cx="3641" cy="1175"/>
                          </a:xfrm>
                        </wpg:grpSpPr>
                        <wps:wsp>
                          <wps:cNvPr id="2333" name="Rectangle 21"/>
                          <wps:cNvSpPr>
                            <a:spLocks noChangeArrowheads="1"/>
                          </wps:cNvSpPr>
                          <wps:spPr bwMode="auto">
                            <a:xfrm>
                              <a:off x="247477" y="1352738"/>
                              <a:ext cx="2112" cy="987"/>
                            </a:xfrm>
                            <a:prstGeom prst="rect">
                              <a:avLst/>
                            </a:prstGeom>
                            <a:solidFill>
                              <a:srgbClr val="FFFFFF"/>
                            </a:solidFill>
                            <a:ln w="9525">
                              <a:solidFill>
                                <a:srgbClr val="000000"/>
                              </a:solidFill>
                              <a:miter lim="800000"/>
                              <a:headEnd/>
                              <a:tailEnd/>
                            </a:ln>
                          </wps:spPr>
                          <wps:bodyPr/>
                        </wps:wsp>
                        <wps:wsp>
                          <wps:cNvPr id="2334" name="Arc 22"/>
                          <wps:cNvSpPr>
                            <a:spLocks/>
                          </wps:cNvSpPr>
                          <wps:spPr bwMode="auto">
                            <a:xfrm rot="10671234" flipV="1">
                              <a:off x="246070" y="1352760"/>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335" name="Arc 23"/>
                          <wps:cNvSpPr>
                            <a:spLocks/>
                          </wps:cNvSpPr>
                          <wps:spPr bwMode="auto">
                            <a:xfrm rot="-10671234">
                              <a:off x="246062" y="1353457"/>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336" name="AutoShape 24"/>
                          <wps:cNvCnPr>
                            <a:cxnSpLocks noChangeShapeType="1"/>
                          </wps:cNvCnPr>
                          <wps:spPr bwMode="auto">
                            <a:xfrm flipH="1">
                              <a:off x="246066" y="1353027"/>
                              <a:ext cx="8" cy="4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7" name="Rectangle 25" descr="5%"/>
                          <wps:cNvSpPr>
                            <a:spLocks noChangeArrowheads="1"/>
                          </wps:cNvSpPr>
                          <wps:spPr bwMode="auto">
                            <a:xfrm>
                              <a:off x="248029" y="1352767"/>
                              <a:ext cx="1674" cy="935"/>
                            </a:xfrm>
                            <a:prstGeom prst="rect">
                              <a:avLst/>
                            </a:prstGeom>
                            <a:blipFill dpi="0" rotWithShape="0">
                              <a:blip r:embed="rId2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338" name="Rectangle 26"/>
                          <wps:cNvSpPr>
                            <a:spLocks noChangeArrowheads="1"/>
                          </wps:cNvSpPr>
                          <wps:spPr bwMode="auto">
                            <a:xfrm>
                              <a:off x="247350" y="1352868"/>
                              <a:ext cx="2148" cy="734"/>
                            </a:xfrm>
                            <a:prstGeom prst="rect">
                              <a:avLst/>
                            </a:prstGeom>
                            <a:solidFill>
                              <a:srgbClr val="FFFFFF"/>
                            </a:solidFill>
                            <a:ln w="9525">
                              <a:solidFill>
                                <a:srgbClr val="000000"/>
                              </a:solidFill>
                              <a:miter lim="800000"/>
                              <a:headEnd/>
                              <a:tailEnd/>
                            </a:ln>
                          </wps:spPr>
                          <wps:bodyPr/>
                        </wps:wsp>
                        <wps:wsp>
                          <wps:cNvPr id="2339" name="Rectangle 27"/>
                          <wps:cNvSpPr>
                            <a:spLocks noChangeArrowheads="1"/>
                          </wps:cNvSpPr>
                          <wps:spPr bwMode="auto">
                            <a:xfrm>
                              <a:off x="249347" y="1352836"/>
                              <a:ext cx="231" cy="797"/>
                            </a:xfrm>
                            <a:prstGeom prst="rect">
                              <a:avLst/>
                            </a:prstGeom>
                            <a:solidFill>
                              <a:srgbClr val="FFFFFF"/>
                            </a:solidFill>
                            <a:ln w="38100">
                              <a:solidFill>
                                <a:srgbClr val="5A5A5A"/>
                              </a:solidFill>
                              <a:miter lim="800000"/>
                              <a:headEnd/>
                              <a:tailEnd/>
                            </a:ln>
                          </wps:spPr>
                          <wps:bodyPr/>
                        </wps:wsp>
                        <wps:wsp>
                          <wps:cNvPr id="2340" name="Rectangle 28"/>
                          <wps:cNvSpPr>
                            <a:spLocks noChangeArrowheads="1"/>
                          </wps:cNvSpPr>
                          <wps:spPr bwMode="auto">
                            <a:xfrm>
                              <a:off x="248855" y="1352868"/>
                              <a:ext cx="680" cy="734"/>
                            </a:xfrm>
                            <a:prstGeom prst="rect">
                              <a:avLst/>
                            </a:prstGeom>
                            <a:solidFill>
                              <a:srgbClr val="D8D8D8"/>
                            </a:solidFill>
                            <a:ln w="9525">
                              <a:solidFill>
                                <a:srgbClr val="000000"/>
                              </a:solidFill>
                              <a:miter lim="800000"/>
                              <a:headEnd/>
                              <a:tailEnd/>
                            </a:ln>
                          </wps:spPr>
                          <wps:bodyPr/>
                        </wps:wsp>
                        <wps:wsp>
                          <wps:cNvPr id="2341" name="AutoShape 29"/>
                          <wps:cNvSpPr>
                            <a:spLocks noChangeArrowheads="1"/>
                          </wps:cNvSpPr>
                          <wps:spPr bwMode="auto">
                            <a:xfrm rot="5400000">
                              <a:off x="246647" y="1352853"/>
                              <a:ext cx="736" cy="76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0 w 21600"/>
                                <a:gd name="T13" fmla="*/ 4495 h 21600"/>
                                <a:gd name="T14" fmla="*/ 17110 w 21600"/>
                                <a:gd name="T15" fmla="*/ 1710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9525">
                              <a:solidFill>
                                <a:srgbClr val="000000"/>
                              </a:solidFill>
                              <a:miter lim="800000"/>
                              <a:headEnd/>
                              <a:tailEnd/>
                            </a:ln>
                          </wps:spPr>
                          <wps:bodyPr/>
                        </wps:wsp>
                        <wps:wsp>
                          <wps:cNvPr id="2342" name="Rectangle 30"/>
                          <wps:cNvSpPr>
                            <a:spLocks noChangeAspect="1" noChangeArrowheads="1"/>
                          </wps:cNvSpPr>
                          <wps:spPr bwMode="auto">
                            <a:xfrm>
                              <a:off x="247385" y="1352884"/>
                              <a:ext cx="75" cy="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2343" name="Rectangle 31"/>
                          <wps:cNvSpPr>
                            <a:spLocks noChangeArrowheads="1"/>
                          </wps:cNvSpPr>
                          <wps:spPr bwMode="auto">
                            <a:xfrm>
                              <a:off x="247368" y="1352752"/>
                              <a:ext cx="257" cy="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2344" name="Text Box 32"/>
                          <wps:cNvSpPr txBox="1">
                            <a:spLocks noChangeArrowheads="1"/>
                          </wps:cNvSpPr>
                          <wps:spPr bwMode="auto">
                            <a:xfrm>
                              <a:off x="248829" y="1352914"/>
                              <a:ext cx="839" cy="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479E8" w14:textId="77777777" w:rsidR="00045B19" w:rsidRPr="0003534E" w:rsidRDefault="00045B19" w:rsidP="00872FCE">
                                <w:pPr>
                                  <w:rPr>
                                    <w:rFonts w:asciiTheme="minorHAnsi" w:hAnsiTheme="minorHAnsi" w:cstheme="minorBidi"/>
                                    <w:color w:val="000000" w:themeColor="text1"/>
                                    <w:sz w:val="10"/>
                                    <w:szCs w:val="10"/>
                                  </w:rPr>
                                </w:pPr>
                                <w:r w:rsidRPr="0003534E">
                                  <w:rPr>
                                    <w:rFonts w:asciiTheme="minorHAnsi" w:hAnsiTheme="minorHAnsi"/>
                                    <w:sz w:val="10"/>
                                    <w:szCs w:val="10"/>
                                  </w:rPr>
                                  <w:t xml:space="preserve">Mobile wheelhouse </w:t>
                                </w:r>
                              </w:p>
                              <w:p w14:paraId="13C580D7" w14:textId="77777777" w:rsidR="00045B19" w:rsidRPr="007E2EA8" w:rsidRDefault="00045B19" w:rsidP="00872FCE">
                                <w:pPr>
                                  <w:rPr>
                                    <w:rFonts w:ascii="Calibri" w:hAnsi="Calibri" w:cstheme="minorBidi"/>
                                    <w:color w:val="000000" w:themeColor="text1"/>
                                    <w:sz w:val="10"/>
                                    <w:szCs w:val="10"/>
                                  </w:rPr>
                                </w:pPr>
                              </w:p>
                            </w:txbxContent>
                          </wps:txbx>
                          <wps:bodyPr/>
                        </wps:wsp>
                        <wpg:grpSp>
                          <wpg:cNvPr id="2345" name="Group 33"/>
                          <wpg:cNvGrpSpPr>
                            <a:grpSpLocks/>
                          </wpg:cNvGrpSpPr>
                          <wpg:grpSpPr bwMode="auto">
                            <a:xfrm>
                              <a:off x="249315" y="1352550"/>
                              <a:ext cx="183" cy="135"/>
                              <a:chOff x="249315" y="1352550"/>
                              <a:chExt cx="183" cy="135"/>
                            </a:xfrm>
                          </wpg:grpSpPr>
                          <wps:wsp>
                            <wps:cNvPr id="2346" name="Line 34"/>
                            <wps:cNvCnPr/>
                            <wps:spPr bwMode="auto">
                              <a:xfrm rot="7612194">
                                <a:off x="249339" y="1352526"/>
                                <a:ext cx="135" cy="183"/>
                              </a:xfrm>
                              <a:prstGeom prst="line">
                                <a:avLst/>
                              </a:prstGeom>
                              <a:noFill/>
                              <a:ln w="9525">
                                <a:solidFill>
                                  <a:sysClr val="windowText" lastClr="000000">
                                    <a:lumMod val="65000"/>
                                    <a:lumOff val="35000"/>
                                  </a:sysClr>
                                </a:solidFill>
                                <a:round/>
                                <a:headEnd type="triangle" w="med" len="med"/>
                                <a:tailEnd type="triangle" w="med" len="med"/>
                              </a:ln>
                            </wps:spPr>
                            <wps:bodyPr/>
                          </wps:wsp>
                        </wpg:grpSp>
                        <wps:wsp>
                          <wps:cNvPr id="2347" name="Rectangle 35"/>
                          <wps:cNvSpPr>
                            <a:spLocks noChangeArrowheads="1"/>
                          </wps:cNvSpPr>
                          <wps:spPr bwMode="auto">
                            <a:xfrm>
                              <a:off x="247368" y="1353644"/>
                              <a:ext cx="291" cy="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g:grpSp>
                      <wps:wsp>
                        <wps:cNvPr id="2348" name="Text Box 36"/>
                        <wps:cNvSpPr txBox="1">
                          <a:spLocks noChangeAspect="1" noChangeArrowheads="1"/>
                        </wps:cNvSpPr>
                        <wps:spPr bwMode="auto">
                          <a:xfrm>
                            <a:off x="243494" y="2384305"/>
                            <a:ext cx="2313955" cy="643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705E3" w14:textId="77777777" w:rsidR="00045B19" w:rsidRPr="004362CA" w:rsidRDefault="00045B19" w:rsidP="00872FCE">
                              <w:pPr>
                                <w:rPr>
                                  <w:rFonts w:ascii="Verdana" w:hAnsi="Verdana" w:cstheme="minorBidi"/>
                                  <w:color w:val="000000"/>
                                  <w:sz w:val="16"/>
                                  <w:szCs w:val="16"/>
                                </w:rPr>
                              </w:pPr>
                              <w:r>
                                <w:t xml:space="preserve">Protection wall; gas- and liquid-tight, h: </w:t>
                              </w:r>
                              <w:r w:rsidRPr="006272DD">
                                <w:rPr>
                                  <w:rFonts w:ascii="Arial" w:hAnsi="Arial" w:cstheme="minorBidi"/>
                                  <w:color w:val="7F7F7F" w:themeColor="text1" w:themeTint="80"/>
                                  <w:kern w:val="24"/>
                                  <w:sz w:val="22"/>
                                  <w:szCs w:val="22"/>
                                  <w:u w:val="single"/>
                                </w:rPr>
                                <w:t>&gt;</w:t>
                              </w:r>
                              <w:r>
                                <w:t xml:space="preserve"> 1.00 m above the adjacent cargo tank deck</w:t>
                              </w:r>
                            </w:p>
                            <w:p w14:paraId="25C9E1BC" w14:textId="77777777" w:rsidR="00045B19" w:rsidRPr="004362CA" w:rsidRDefault="00045B19" w:rsidP="00872FCE">
                              <w:pPr>
                                <w:spacing w:after="200"/>
                                <w:textAlignment w:val="baseline"/>
                              </w:pPr>
                            </w:p>
                          </w:txbxContent>
                        </wps:txbx>
                        <wps:bodyPr lIns="75888" tIns="37944" rIns="75888" bIns="37944"/>
                      </wps:wsp>
                      <wpg:grpSp>
                        <wpg:cNvPr id="2349" name="Gruppieren 9"/>
                        <wpg:cNvGrpSpPr>
                          <a:grpSpLocks/>
                        </wpg:cNvGrpSpPr>
                        <wpg:grpSpPr bwMode="auto">
                          <a:xfrm>
                            <a:off x="252411" y="3127372"/>
                            <a:ext cx="2312988" cy="1322387"/>
                            <a:chOff x="252412" y="3127375"/>
                            <a:chExt cx="2311907" cy="1321747"/>
                          </a:xfrm>
                        </wpg:grpSpPr>
                        <wpg:grpSp>
                          <wpg:cNvPr id="2350" name="Gruppieren 165"/>
                          <wpg:cNvGrpSpPr>
                            <a:grpSpLocks/>
                          </wpg:cNvGrpSpPr>
                          <wpg:grpSpPr bwMode="auto">
                            <a:xfrm>
                              <a:off x="958629" y="3655780"/>
                              <a:ext cx="1539434" cy="620945"/>
                              <a:chOff x="958629" y="3655780"/>
                              <a:chExt cx="1539434" cy="620945"/>
                            </a:xfrm>
                          </wpg:grpSpPr>
                          <wps:wsp>
                            <wps:cNvPr id="2351" name="Rectangle 20" descr="5%"/>
                            <wps:cNvSpPr>
                              <a:spLocks noChangeAspect="1" noChangeArrowheads="1"/>
                            </wps:cNvSpPr>
                            <wps:spPr bwMode="auto">
                              <a:xfrm>
                                <a:off x="1125655" y="3875805"/>
                                <a:ext cx="1361665" cy="70133"/>
                              </a:xfrm>
                              <a:prstGeom prst="rect">
                                <a:avLst/>
                              </a:prstGeom>
                              <a:blipFill dpi="0" rotWithShape="0">
                                <a:blip r:embed="rId16"/>
                                <a:srcRect/>
                                <a:tile tx="0" ty="0" sx="100000" sy="100000" flip="none" algn="tl"/>
                              </a:blipFill>
                              <a:ln w="9525">
                                <a:solidFill>
                                  <a:srgbClr val="3F3151"/>
                                </a:solidFill>
                                <a:miter lim="800000"/>
                                <a:headEnd/>
                                <a:tailEnd/>
                              </a:ln>
                            </wps:spPr>
                            <wps:bodyPr wrap="none" anchor="ctr"/>
                          </wps:wsp>
                          <wps:wsp>
                            <wps:cNvPr id="2352" name="Line 11"/>
                            <wps:cNvCnPr/>
                            <wps:spPr bwMode="auto">
                              <a:xfrm flipV="1">
                                <a:off x="962335" y="3946683"/>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2353" name="Line 12"/>
                            <wps:cNvCnPr/>
                            <wps:spPr bwMode="auto">
                              <a:xfrm>
                                <a:off x="970588" y="3761263"/>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2354" name="Text Box 13"/>
                            <wps:cNvSpPr txBox="1">
                              <a:spLocks noChangeAspect="1" noChangeArrowheads="1"/>
                            </wps:cNvSpPr>
                            <wps:spPr bwMode="auto">
                              <a:xfrm>
                                <a:off x="958629" y="3655780"/>
                                <a:ext cx="540144" cy="334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EA2789" w14:textId="77777777" w:rsidR="00045B19" w:rsidRDefault="00045B19" w:rsidP="00872FCE">
                                  <w:pPr>
                                    <w:spacing w:after="200"/>
                                    <w:textAlignment w:val="baseline"/>
                                  </w:pPr>
                                  <w:r>
                                    <w:t>0.50 m</w:t>
                                  </w:r>
                                </w:p>
                              </w:txbxContent>
                            </wps:txbx>
                            <wps:bodyPr wrap="square" lIns="75888" tIns="37944" rIns="75888" bIns="37944">
                              <a:noAutofit/>
                            </wps:bodyPr>
                          </wps:wsp>
                          <wps:wsp>
                            <wps:cNvPr id="2355" name="Text Box 14"/>
                            <wps:cNvSpPr txBox="1">
                              <a:spLocks noChangeAspect="1" noChangeArrowheads="1"/>
                            </wps:cNvSpPr>
                            <wps:spPr bwMode="auto">
                              <a:xfrm>
                                <a:off x="1204053" y="3942554"/>
                                <a:ext cx="539509" cy="334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AFEB6" w14:textId="77777777" w:rsidR="00045B19" w:rsidRDefault="00045B19" w:rsidP="00872FCE">
                                  <w:pPr>
                                    <w:spacing w:after="200"/>
                                    <w:textAlignment w:val="baseline"/>
                                  </w:pPr>
                                  <w:r>
                                    <w:t>7.50 m</w:t>
                                  </w:r>
                                </w:p>
                              </w:txbxContent>
                            </wps:txbx>
                            <wps:bodyPr wrap="square" lIns="75888" tIns="37944" rIns="75888" bIns="37944">
                              <a:noAutofit/>
                            </wps:bodyPr>
                          </wps:wsp>
                          <wps:wsp>
                            <wps:cNvPr id="2356" name="Line 15"/>
                            <wps:cNvCnPr/>
                            <wps:spPr bwMode="auto">
                              <a:xfrm flipH="1">
                                <a:off x="1121523" y="3984903"/>
                                <a:ext cx="1376540"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357" name="Line 10"/>
                            <wps:cNvCnPr/>
                            <wps:spPr bwMode="auto">
                              <a:xfrm flipH="1">
                                <a:off x="970174" y="3863989"/>
                                <a:ext cx="15347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2358" name="Gruppieren 166"/>
                          <wpg:cNvGrpSpPr>
                            <a:grpSpLocks/>
                          </wpg:cNvGrpSpPr>
                          <wpg:grpSpPr bwMode="auto">
                            <a:xfrm>
                              <a:off x="252412" y="3127375"/>
                              <a:ext cx="2311907" cy="1321747"/>
                              <a:chOff x="252412" y="3127375"/>
                              <a:chExt cx="2311907" cy="1321747"/>
                            </a:xfrm>
                          </wpg:grpSpPr>
                          <wpg:grpSp>
                            <wpg:cNvPr id="2359" name="Gruppieren 167"/>
                            <wpg:cNvGrpSpPr>
                              <a:grpSpLocks/>
                            </wpg:cNvGrpSpPr>
                            <wpg:grpSpPr bwMode="auto">
                              <a:xfrm>
                                <a:off x="252412" y="3127375"/>
                                <a:ext cx="2311907" cy="1321747"/>
                                <a:chOff x="252412" y="3127375"/>
                                <a:chExt cx="2311907" cy="1321747"/>
                              </a:xfrm>
                            </wpg:grpSpPr>
                            <wpg:grpSp>
                              <wpg:cNvPr id="2360" name="Gruppieren 171"/>
                              <wpg:cNvGrpSpPr>
                                <a:grpSpLocks/>
                              </wpg:cNvGrpSpPr>
                              <wpg:grpSpPr bwMode="auto">
                                <a:xfrm>
                                  <a:off x="1999433" y="3316196"/>
                                  <a:ext cx="517284" cy="1130441"/>
                                  <a:chOff x="1999433" y="3316196"/>
                                  <a:chExt cx="517284" cy="1130441"/>
                                </a:xfrm>
                              </wpg:grpSpPr>
                              <wps:wsp>
                                <wps:cNvPr id="2361" name="Line 83"/>
                                <wps:cNvCnPr/>
                                <wps:spPr bwMode="auto">
                                  <a:xfrm rot="21120000" flipH="1">
                                    <a:off x="2480221" y="3347930"/>
                                    <a:ext cx="36496" cy="269744"/>
                                  </a:xfrm>
                                  <a:prstGeom prst="line">
                                    <a:avLst/>
                                  </a:prstGeom>
                                  <a:noFill/>
                                  <a:ln w="9525">
                                    <a:solidFill>
                                      <a:sysClr val="windowText" lastClr="000000">
                                        <a:lumMod val="65000"/>
                                        <a:lumOff val="35000"/>
                                      </a:sysClr>
                                    </a:solidFill>
                                    <a:prstDash val="lgDash"/>
                                    <a:round/>
                                    <a:headEnd/>
                                    <a:tailEnd/>
                                  </a:ln>
                                </wps:spPr>
                                <wps:bodyPr/>
                              </wps:wsp>
                              <wps:wsp>
                                <wps:cNvPr id="2362" name="Line 89"/>
                                <wps:cNvCnPr/>
                                <wps:spPr bwMode="auto">
                                  <a:xfrm>
                                    <a:off x="1999433" y="3316196"/>
                                    <a:ext cx="22215" cy="0"/>
                                  </a:xfrm>
                                  <a:prstGeom prst="line">
                                    <a:avLst/>
                                  </a:prstGeom>
                                  <a:noFill/>
                                  <a:ln w="9525">
                                    <a:solidFill>
                                      <a:sysClr val="windowText" lastClr="000000">
                                        <a:lumMod val="65000"/>
                                        <a:lumOff val="35000"/>
                                      </a:sysClr>
                                    </a:solidFill>
                                    <a:round/>
                                    <a:headEnd/>
                                    <a:tailEnd/>
                                  </a:ln>
                                </wps:spPr>
                                <wps:bodyPr/>
                              </wps:wsp>
                              <wps:wsp>
                                <wps:cNvPr id="2363" name="Line 91"/>
                                <wps:cNvCnPr/>
                                <wps:spPr bwMode="auto">
                                  <a:xfrm>
                                    <a:off x="2487821" y="3906887"/>
                                    <a:ext cx="0" cy="53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364" name="Gruppieren 172"/>
                              <wpg:cNvGrpSpPr>
                                <a:grpSpLocks/>
                              </wpg:cNvGrpSpPr>
                              <wpg:grpSpPr bwMode="auto">
                                <a:xfrm>
                                  <a:off x="252412" y="3603085"/>
                                  <a:ext cx="2250830" cy="846037"/>
                                  <a:chOff x="252412" y="3603085"/>
                                  <a:chExt cx="2250830" cy="846037"/>
                                </a:xfrm>
                              </wpg:grpSpPr>
                              <wps:wsp>
                                <wps:cNvPr id="2365" name="Line 76"/>
                                <wps:cNvCnPr/>
                                <wps:spPr bwMode="auto">
                                  <a:xfrm>
                                    <a:off x="543701" y="4192571"/>
                                    <a:ext cx="279608" cy="2565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6" name="Line 77"/>
                                <wps:cNvCnPr/>
                                <wps:spPr bwMode="auto">
                                  <a:xfrm>
                                    <a:off x="298889" y="4187809"/>
                                    <a:ext cx="2519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7" name="Line 78"/>
                                <wps:cNvCnPr/>
                                <wps:spPr bwMode="auto">
                                  <a:xfrm>
                                    <a:off x="252412" y="3939166"/>
                                    <a:ext cx="46477" cy="2513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8" name="Line 79"/>
                                <wps:cNvCnPr/>
                                <wps:spPr bwMode="auto">
                                  <a:xfrm>
                                    <a:off x="254858" y="3944630"/>
                                    <a:ext cx="22483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9" name="Line 81"/>
                                <wps:cNvCnPr/>
                                <wps:spPr bwMode="auto">
                                  <a:xfrm flipH="1">
                                    <a:off x="527958" y="3603085"/>
                                    <a:ext cx="14677" cy="3388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370" name="Gruppieren 173"/>
                              <wpg:cNvGrpSpPr>
                                <a:grpSpLocks/>
                              </wpg:cNvGrpSpPr>
                              <wpg:grpSpPr bwMode="auto">
                                <a:xfrm>
                                  <a:off x="820928" y="3127375"/>
                                  <a:ext cx="1743391" cy="1321687"/>
                                  <a:chOff x="820928" y="3127375"/>
                                  <a:chExt cx="1743391" cy="1321687"/>
                                </a:xfrm>
                              </wpg:grpSpPr>
                              <wps:wsp>
                                <wps:cNvPr id="2371" name="Line 84"/>
                                <wps:cNvCnPr/>
                                <wps:spPr bwMode="auto">
                                  <a:xfrm flipV="1">
                                    <a:off x="1997846" y="3127375"/>
                                    <a:ext cx="566473" cy="3173"/>
                                  </a:xfrm>
                                  <a:prstGeom prst="line">
                                    <a:avLst/>
                                  </a:prstGeom>
                                  <a:noFill/>
                                  <a:ln w="9525">
                                    <a:solidFill>
                                      <a:sysClr val="windowText" lastClr="000000">
                                        <a:lumMod val="65000"/>
                                        <a:lumOff val="35000"/>
                                      </a:sysClr>
                                    </a:solidFill>
                                    <a:prstDash val="lgDash"/>
                                    <a:round/>
                                    <a:headEnd/>
                                    <a:tailEnd/>
                                  </a:ln>
                                </wps:spPr>
                                <wps:bodyPr/>
                              </wps:wsp>
                              <wps:wsp>
                                <wps:cNvPr id="2372" name="Line 85"/>
                                <wps:cNvCnPr/>
                                <wps:spPr bwMode="auto">
                                  <a:xfrm>
                                    <a:off x="1997846" y="3127375"/>
                                    <a:ext cx="1587" cy="185647"/>
                                  </a:xfrm>
                                  <a:prstGeom prst="line">
                                    <a:avLst/>
                                  </a:prstGeom>
                                  <a:noFill/>
                                  <a:ln w="9525">
                                    <a:solidFill>
                                      <a:sysClr val="windowText" lastClr="000000">
                                        <a:lumMod val="65000"/>
                                        <a:lumOff val="35000"/>
                                      </a:sysClr>
                                    </a:solidFill>
                                    <a:prstDash val="lgDash"/>
                                    <a:round/>
                                    <a:headEnd/>
                                    <a:tailEnd/>
                                  </a:ln>
                                </wps:spPr>
                                <wps:bodyPr/>
                              </wps:wsp>
                              <wps:wsp>
                                <wps:cNvPr id="2373" name="Line 86"/>
                                <wps:cNvCnPr/>
                                <wps:spPr bwMode="auto">
                                  <a:xfrm rot="120000" flipH="1">
                                    <a:off x="2492914" y="3130548"/>
                                    <a:ext cx="65058" cy="209448"/>
                                  </a:xfrm>
                                  <a:prstGeom prst="line">
                                    <a:avLst/>
                                  </a:prstGeom>
                                  <a:noFill/>
                                  <a:ln w="9525">
                                    <a:solidFill>
                                      <a:sysClr val="windowText" lastClr="000000">
                                        <a:lumMod val="65000"/>
                                        <a:lumOff val="35000"/>
                                      </a:sysClr>
                                    </a:solidFill>
                                    <a:prstDash val="lgDash"/>
                                    <a:round/>
                                    <a:headEnd/>
                                    <a:tailEnd/>
                                  </a:ln>
                                </wps:spPr>
                                <wps:bodyPr/>
                              </wps:wsp>
                              <wps:wsp>
                                <wps:cNvPr id="2374" name="Line 88"/>
                                <wps:cNvCnPr/>
                                <wps:spPr bwMode="auto">
                                  <a:xfrm>
                                    <a:off x="2027995" y="3313022"/>
                                    <a:ext cx="0" cy="561703"/>
                                  </a:xfrm>
                                  <a:prstGeom prst="line">
                                    <a:avLst/>
                                  </a:prstGeom>
                                  <a:noFill/>
                                  <a:ln w="9525">
                                    <a:solidFill>
                                      <a:sysClr val="windowText" lastClr="000000">
                                        <a:lumMod val="65000"/>
                                        <a:lumOff val="35000"/>
                                      </a:sysClr>
                                    </a:solidFill>
                                    <a:prstDash val="lgDash"/>
                                    <a:round/>
                                    <a:headEnd/>
                                    <a:tailEnd/>
                                  </a:ln>
                                </wps:spPr>
                                <wps:bodyPr/>
                              </wps:wsp>
                              <wps:wsp>
                                <wps:cNvPr id="2375" name="Line 90"/>
                                <wps:cNvCnPr/>
                                <wps:spPr bwMode="auto">
                                  <a:xfrm>
                                    <a:off x="820928" y="4449062"/>
                                    <a:ext cx="16740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376" name="Gruppieren 168"/>
                            <wpg:cNvGrpSpPr>
                              <a:grpSpLocks/>
                            </wpg:cNvGrpSpPr>
                            <wpg:grpSpPr bwMode="auto">
                              <a:xfrm>
                                <a:off x="593097" y="3194017"/>
                                <a:ext cx="1806199" cy="518989"/>
                                <a:chOff x="593097" y="3194017"/>
                                <a:chExt cx="1806199" cy="518989"/>
                              </a:xfrm>
                            </wpg:grpSpPr>
                            <wps:wsp>
                              <wps:cNvPr id="2377" name="Rectangle 24" descr="Horizontal hell"/>
                              <wps:cNvSpPr>
                                <a:spLocks noChangeAspect="1" noChangeArrowheads="1"/>
                              </wps:cNvSpPr>
                              <wps:spPr bwMode="auto">
                                <a:xfrm>
                                  <a:off x="2078771" y="3194017"/>
                                  <a:ext cx="320525" cy="66643"/>
                                </a:xfrm>
                                <a:prstGeom prst="rect">
                                  <a:avLst/>
                                </a:prstGeom>
                                <a:noFill/>
                                <a:ln w="9525">
                                  <a:solidFill>
                                    <a:sysClr val="windowText" lastClr="000000">
                                      <a:lumMod val="65000"/>
                                      <a:lumOff val="35000"/>
                                    </a:sysClr>
                                  </a:solidFill>
                                  <a:prstDash val="lgDash"/>
                                  <a:miter lim="800000"/>
                                  <a:headEnd/>
                                  <a:tailEnd/>
                                </a:ln>
                              </wps:spPr>
                              <wps:bodyPr wrap="none" anchor="ctr"/>
                            </wps:wsp>
                            <wps:wsp>
                              <wps:cNvPr id="2378" name="Rectangle 92" descr="Horizontal hell"/>
                              <wps:cNvSpPr>
                                <a:spLocks noChangeAspect="1" noChangeArrowheads="1"/>
                              </wps:cNvSpPr>
                              <wps:spPr bwMode="auto">
                                <a:xfrm>
                                  <a:off x="593097" y="3646966"/>
                                  <a:ext cx="324228" cy="66040"/>
                                </a:xfrm>
                                <a:prstGeom prst="rect">
                                  <a:avLst/>
                                </a:prstGeom>
                                <a:blipFill dpi="0" rotWithShape="0">
                                  <a:blip r:embed="rId17"/>
                                  <a:srcRect/>
                                  <a:tile tx="0" ty="0" sx="100000" sy="100000" flip="none" algn="tl"/>
                                </a:blipFill>
                                <a:ln w="9525">
                                  <a:solidFill>
                                    <a:srgbClr val="000000"/>
                                  </a:solidFill>
                                  <a:miter lim="800000"/>
                                  <a:headEnd/>
                                  <a:tailEnd/>
                                </a:ln>
                              </wps:spPr>
                              <wps:bodyPr wrap="none" anchor="ctr"/>
                            </wps:wsp>
                          </wpg:grpSp>
                        </wpg:grpSp>
                      </wpg:grpSp>
                      <wps:wsp>
                        <wps:cNvPr id="2379" name="Text Box 7"/>
                        <wps:cNvSpPr txBox="1">
                          <a:spLocks noChangeArrowheads="1"/>
                        </wps:cNvSpPr>
                        <wps:spPr bwMode="auto">
                          <a:xfrm>
                            <a:off x="3001806" y="5758175"/>
                            <a:ext cx="2635263" cy="442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07AEE4" w14:textId="77777777" w:rsidR="00045B19" w:rsidRPr="004362CA" w:rsidRDefault="00045B19" w:rsidP="00872FCE">
                              <w:pPr>
                                <w:spacing w:after="200"/>
                                <w:jc w:val="center"/>
                                <w:rPr>
                                  <w:rFonts w:ascii="Verdana" w:hAnsi="Verdana" w:cstheme="minorBidi"/>
                                  <w:color w:val="000000" w:themeColor="text1"/>
                                  <w:sz w:val="16"/>
                                  <w:szCs w:val="16"/>
                                </w:rPr>
                              </w:pPr>
                              <w:r>
                                <w:t xml:space="preserve">Outer cofferdam bulkhead </w:t>
                              </w:r>
                              <w:r>
                                <w:br/>
                                <w:t>End bulkhead of the hold space</w:t>
                              </w:r>
                            </w:p>
                            <w:p w14:paraId="29CD19ED" w14:textId="77777777" w:rsidR="00045B19" w:rsidRPr="004362CA" w:rsidRDefault="00045B19" w:rsidP="00872FCE">
                              <w:pPr>
                                <w:spacing w:after="200"/>
                                <w:jc w:val="center"/>
                                <w:textAlignment w:val="baseline"/>
                              </w:pPr>
                            </w:p>
                          </w:txbxContent>
                        </wps:txbx>
                        <wps:bodyPr wrap="square" lIns="75888" tIns="37944" rIns="75888" bIns="37944">
                          <a:noAutofit/>
                        </wps:bodyPr>
                      </wps:wsp>
                      <wpg:grpSp>
                        <wpg:cNvPr id="2380" name="Gruppieren 11"/>
                        <wpg:cNvGrpSpPr>
                          <a:grpSpLocks/>
                        </wpg:cNvGrpSpPr>
                        <wpg:grpSpPr bwMode="auto">
                          <a:xfrm>
                            <a:off x="2598737" y="3257550"/>
                            <a:ext cx="366713" cy="674688"/>
                            <a:chOff x="2598737" y="3257550"/>
                            <a:chExt cx="270457" cy="597507"/>
                          </a:xfrm>
                        </wpg:grpSpPr>
                        <wps:wsp>
                          <wps:cNvPr id="2381" name="Oval 4" descr="5%"/>
                          <wps:cNvSpPr>
                            <a:spLocks noChangeAspect="1" noChangeArrowheads="1"/>
                          </wps:cNvSpPr>
                          <wps:spPr bwMode="auto">
                            <a:xfrm>
                              <a:off x="2602547" y="3257550"/>
                              <a:ext cx="266647" cy="266065"/>
                            </a:xfrm>
                            <a:prstGeom prst="ellipse">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2382" name="Rectangle 93" descr="5%"/>
                          <wps:cNvSpPr>
                            <a:spLocks noChangeAspect="1" noChangeArrowheads="1"/>
                          </wps:cNvSpPr>
                          <wps:spPr bwMode="auto">
                            <a:xfrm>
                              <a:off x="2598737" y="3363907"/>
                              <a:ext cx="133958" cy="49115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s:wsp>
                        <wps:cNvPr id="2383" name="Line 16" descr="Große Konfetti"/>
                        <wps:cNvCnPr/>
                        <wps:spPr bwMode="auto">
                          <a:xfrm rot="2212194">
                            <a:off x="2593975" y="3765550"/>
                            <a:ext cx="38100" cy="50800"/>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s:wsp>
                        <wps:cNvPr id="2384" name="Line 100"/>
                        <wps:cNvCnPr/>
                        <wps:spPr bwMode="auto">
                          <a:xfrm>
                            <a:off x="1787525" y="2814638"/>
                            <a:ext cx="669925" cy="87788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385" name="Gerade Verbindung 401"/>
                        <wps:cNvCnPr/>
                        <wps:spPr bwMode="auto">
                          <a:xfrm>
                            <a:off x="2030412" y="3614737"/>
                            <a:ext cx="466725" cy="0"/>
                          </a:xfrm>
                          <a:prstGeom prst="line">
                            <a:avLst/>
                          </a:prstGeom>
                          <a:noFill/>
                          <a:ln w="9525" cap="flat" cmpd="sng" algn="ctr">
                            <a:solidFill>
                              <a:sysClr val="windowText" lastClr="000000"/>
                            </a:solidFill>
                            <a:prstDash val="lgDash"/>
                          </a:ln>
                          <a:effectLst/>
                        </wps:spPr>
                        <wps:bodyPr/>
                      </wps:wsp>
                      <wps:wsp>
                        <wps:cNvPr id="2386" name="Rectangle 2386" descr="5%"/>
                        <wps:cNvSpPr>
                          <a:spLocks noChangeAspect="1" noChangeArrowheads="1"/>
                        </wps:cNvSpPr>
                        <wps:spPr bwMode="auto">
                          <a:xfrm>
                            <a:off x="2325687" y="3697288"/>
                            <a:ext cx="158750" cy="176212"/>
                          </a:xfrm>
                          <a:prstGeom prst="rect">
                            <a:avLst/>
                          </a:prstGeom>
                          <a:blipFill dpi="0" rotWithShape="0">
                            <a:blip r:embed="rId21"/>
                            <a:srcRect/>
                            <a:tile tx="0" ty="0" sx="100000" sy="100000" flip="none" algn="tl"/>
                          </a:blipFill>
                          <a:ln w="9525">
                            <a:solidFill>
                              <a:srgbClr val="7F7F7F"/>
                            </a:solidFill>
                            <a:miter lim="800000"/>
                            <a:headEnd/>
                            <a:tailEnd/>
                          </a:ln>
                        </wps:spPr>
                        <wps:bodyPr wrap="none" anchor="ctr"/>
                      </wps:wsp>
                      <wpg:grpSp>
                        <wpg:cNvPr id="2387" name="Gruppieren 16"/>
                        <wpg:cNvGrpSpPr>
                          <a:grpSpLocks/>
                        </wpg:cNvGrpSpPr>
                        <wpg:grpSpPr bwMode="auto">
                          <a:xfrm>
                            <a:off x="1995487" y="3344863"/>
                            <a:ext cx="565150" cy="412750"/>
                            <a:chOff x="1995487" y="3344863"/>
                            <a:chExt cx="565789" cy="411730"/>
                          </a:xfrm>
                        </wpg:grpSpPr>
                        <wpg:grpSp>
                          <wpg:cNvPr id="2388" name="Gruppieren 154"/>
                          <wpg:cNvGrpSpPr>
                            <a:grpSpLocks/>
                          </wpg:cNvGrpSpPr>
                          <wpg:grpSpPr bwMode="auto">
                            <a:xfrm>
                              <a:off x="1995487" y="3344863"/>
                              <a:ext cx="565789" cy="407409"/>
                              <a:chOff x="1995487" y="3344863"/>
                              <a:chExt cx="565789" cy="407409"/>
                            </a:xfrm>
                          </wpg:grpSpPr>
                          <wps:wsp>
                            <wps:cNvPr id="2389" name="Line 84"/>
                            <wps:cNvCnPr/>
                            <wps:spPr bwMode="auto">
                              <a:xfrm flipV="1">
                                <a:off x="1995487" y="3344863"/>
                                <a:ext cx="565789" cy="2733"/>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2390" name="Line 85"/>
                            <wps:cNvCnPr/>
                            <wps:spPr bwMode="auto">
                              <a:xfrm>
                                <a:off x="1995487" y="3344863"/>
                                <a:ext cx="2773" cy="1858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2391" name="Line 86"/>
                            <wps:cNvCnPr/>
                            <wps:spPr bwMode="auto">
                              <a:xfrm rot="120000" flipH="1">
                                <a:off x="2491605" y="3347748"/>
                                <a:ext cx="63789" cy="21039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2392" name="Line 88"/>
                            <wps:cNvCnPr/>
                            <wps:spPr bwMode="auto">
                              <a:xfrm>
                                <a:off x="2025602" y="3545810"/>
                                <a:ext cx="0" cy="20646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g:grpSp>
                          <wpg:cNvPr id="2393" name="Gruppieren 155"/>
                          <wpg:cNvGrpSpPr>
                            <a:grpSpLocks/>
                          </wpg:cNvGrpSpPr>
                          <wpg:grpSpPr bwMode="auto">
                            <a:xfrm>
                              <a:off x="2003004" y="3529963"/>
                              <a:ext cx="499699" cy="226630"/>
                              <a:chOff x="2003004" y="3529963"/>
                              <a:chExt cx="499699" cy="226630"/>
                            </a:xfrm>
                          </wpg:grpSpPr>
                          <wps:wsp>
                            <wps:cNvPr id="2394" name="Line 83"/>
                            <wps:cNvCnPr/>
                            <wps:spPr bwMode="auto">
                              <a:xfrm rot="21120000" flipH="1">
                                <a:off x="2473865" y="3542356"/>
                                <a:ext cx="28838" cy="214237"/>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2395" name="Line 89"/>
                            <wps:cNvCnPr/>
                            <wps:spPr bwMode="auto">
                              <a:xfrm>
                                <a:off x="2003004" y="3529963"/>
                                <a:ext cx="22188"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s:wsp>
                          <wps:cNvPr id="2396" name="Rectangle 24" descr="Horizontal hell"/>
                          <wps:cNvSpPr>
                            <a:spLocks noChangeAspect="1" noChangeArrowheads="1"/>
                          </wps:cNvSpPr>
                          <wps:spPr bwMode="auto">
                            <a:xfrm>
                              <a:off x="2081066" y="3409914"/>
                              <a:ext cx="325735" cy="64770"/>
                            </a:xfrm>
                            <a:prstGeom prst="rect">
                              <a:avLst/>
                            </a:prstGeom>
                            <a:blipFill dpi="0" rotWithShape="0">
                              <a:blip r:embed="rId17"/>
                              <a:srcRect/>
                              <a:tile tx="0" ty="0" sx="100000" sy="100000" flip="none" algn="tl"/>
                            </a:blipFill>
                            <a:ln w="9525">
                              <a:solidFill>
                                <a:sysClr val="windowText" lastClr="000000"/>
                              </a:solidFill>
                              <a:miter lim="800000"/>
                              <a:headEnd/>
                              <a:tailEnd/>
                            </a:ln>
                          </wps:spPr>
                          <wps:bodyPr wrap="none" anchor="ctr"/>
                        </wps:wsp>
                      </wpg:grpSp>
                      <wpg:grpSp>
                        <wpg:cNvPr id="2397" name="Gruppieren 17"/>
                        <wpg:cNvGrpSpPr>
                          <a:grpSpLocks/>
                        </wpg:cNvGrpSpPr>
                        <wpg:grpSpPr bwMode="auto">
                          <a:xfrm>
                            <a:off x="1874762" y="3629414"/>
                            <a:ext cx="752174" cy="343857"/>
                            <a:chOff x="1874767" y="3628664"/>
                            <a:chExt cx="752099" cy="342558"/>
                          </a:xfrm>
                        </wpg:grpSpPr>
                        <wps:wsp>
                          <wps:cNvPr id="2398" name="Gerade Verbindung mit Pfeil 152"/>
                          <wps:cNvCnPr/>
                          <wps:spPr bwMode="auto">
                            <a:xfrm flipH="1" flipV="1">
                              <a:off x="2206591" y="3825175"/>
                              <a:ext cx="130162" cy="1581"/>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2399" name="Text Box 63"/>
                          <wps:cNvSpPr txBox="1">
                            <a:spLocks noChangeAspect="1" noChangeArrowheads="1"/>
                          </wps:cNvSpPr>
                          <wps:spPr bwMode="auto">
                            <a:xfrm>
                              <a:off x="1874767" y="3628664"/>
                              <a:ext cx="752099" cy="342558"/>
                            </a:xfrm>
                            <a:prstGeom prst="rect">
                              <a:avLst/>
                            </a:prstGeom>
                            <a:noFill/>
                            <a:ln w="9525">
                              <a:noFill/>
                              <a:miter lim="800000"/>
                              <a:headEnd/>
                              <a:tailEnd/>
                            </a:ln>
                          </wps:spPr>
                          <wps:txbx>
                            <w:txbxContent>
                              <w:p w14:paraId="0AAA19EB" w14:textId="77777777" w:rsidR="00045B19" w:rsidRDefault="00045B19" w:rsidP="00872FCE">
                                <w:pPr>
                                  <w:spacing w:after="200"/>
                                  <w:textAlignment w:val="baseline"/>
                                </w:pPr>
                                <w:r>
                                  <w:rPr>
                                    <w:rFonts w:ascii="Arial" w:hAnsi="Arial" w:cstheme="minorBidi"/>
                                    <w:color w:val="7F7F7F" w:themeColor="text1" w:themeTint="80"/>
                                    <w:kern w:val="24"/>
                                    <w:sz w:val="22"/>
                                    <w:szCs w:val="22"/>
                                    <w:u w:val="single"/>
                                  </w:rPr>
                                  <w:t>&gt;</w:t>
                                </w:r>
                                <w:r>
                                  <w:t xml:space="preserve"> 1.00 m</w:t>
                                </w:r>
                              </w:p>
                            </w:txbxContent>
                          </wps:txbx>
                          <wps:bodyPr wrap="square" lIns="75888" tIns="37944" rIns="75888" bIns="37944">
                            <a:noAutofit/>
                          </wps:bodyPr>
                        </wps:wsp>
                      </wpg:grpSp>
                      <wps:wsp>
                        <wps:cNvPr id="2400" name="Gerade Verbindung 418"/>
                        <wps:cNvCnPr/>
                        <wps:spPr bwMode="auto">
                          <a:xfrm flipH="1">
                            <a:off x="2597150" y="3384550"/>
                            <a:ext cx="1587" cy="323850"/>
                          </a:xfrm>
                          <a:prstGeom prst="line">
                            <a:avLst/>
                          </a:prstGeom>
                          <a:noFill/>
                          <a:ln w="9525" cap="flat" cmpd="sng" algn="ctr">
                            <a:solidFill>
                              <a:srgbClr val="8064A2">
                                <a:lumMod val="75000"/>
                              </a:srgbClr>
                            </a:solidFill>
                            <a:prstDash val="solid"/>
                          </a:ln>
                          <a:effectLst/>
                        </wps:spPr>
                        <wps:bodyPr/>
                      </wps:wsp>
                      <wps:wsp>
                        <wps:cNvPr id="2401" name="Gerade Verbindung 419"/>
                        <wps:cNvCnPr/>
                        <wps:spPr bwMode="auto">
                          <a:xfrm>
                            <a:off x="2716212" y="3263900"/>
                            <a:ext cx="1169988" cy="0"/>
                          </a:xfrm>
                          <a:prstGeom prst="line">
                            <a:avLst/>
                          </a:prstGeom>
                          <a:noFill/>
                          <a:ln w="9525" cap="flat" cmpd="sng" algn="ctr">
                            <a:solidFill>
                              <a:srgbClr val="8064A2">
                                <a:lumMod val="75000"/>
                              </a:srgbClr>
                            </a:solidFill>
                            <a:prstDash val="solid"/>
                          </a:ln>
                          <a:effectLst/>
                        </wps:spPr>
                        <wps:bodyPr/>
                      </wps:wsp>
                      <wps:wsp>
                        <wps:cNvPr id="2402" name="Bogen 20"/>
                        <wps:cNvSpPr/>
                        <wps:spPr bwMode="auto">
                          <a:xfrm flipH="1">
                            <a:off x="2598737" y="3262312"/>
                            <a:ext cx="287338" cy="257175"/>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2403" name="Rectangle 23" descr="25%"/>
                        <wps:cNvSpPr>
                          <a:spLocks noChangeAspect="1" noChangeArrowheads="1"/>
                        </wps:cNvSpPr>
                        <wps:spPr bwMode="auto">
                          <a:xfrm>
                            <a:off x="2487612" y="3804893"/>
                            <a:ext cx="1404938" cy="646011"/>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2404" name="Rectangle 20" descr="5%"/>
                        <wps:cNvSpPr>
                          <a:spLocks noChangeAspect="1" noChangeArrowheads="1"/>
                        </wps:cNvSpPr>
                        <wps:spPr bwMode="auto">
                          <a:xfrm>
                            <a:off x="2833687" y="3275013"/>
                            <a:ext cx="1057275" cy="153987"/>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405" name="Text Box 63"/>
                        <wps:cNvSpPr txBox="1">
                          <a:spLocks noChangeAspect="1" noChangeArrowheads="1"/>
                        </wps:cNvSpPr>
                        <wps:spPr bwMode="auto">
                          <a:xfrm>
                            <a:off x="2844695" y="3228975"/>
                            <a:ext cx="596910" cy="343857"/>
                          </a:xfrm>
                          <a:prstGeom prst="rect">
                            <a:avLst/>
                          </a:prstGeom>
                          <a:noFill/>
                          <a:ln w="9525">
                            <a:noFill/>
                            <a:miter lim="800000"/>
                            <a:headEnd/>
                            <a:tailEnd/>
                          </a:ln>
                        </wps:spPr>
                        <wps:txbx>
                          <w:txbxContent>
                            <w:p w14:paraId="35CC5D0E" w14:textId="77777777" w:rsidR="00045B19" w:rsidRDefault="00045B19" w:rsidP="00872FCE">
                              <w:pPr>
                                <w:spacing w:after="200"/>
                                <w:textAlignment w:val="baseline"/>
                              </w:pPr>
                              <w:r>
                                <w:t>1.00 m</w:t>
                              </w:r>
                            </w:p>
                          </w:txbxContent>
                        </wps:txbx>
                        <wps:bodyPr wrap="square" lIns="75888" tIns="37944" rIns="75888" bIns="37944">
                          <a:noAutofit/>
                        </wps:bodyPr>
                      </wps:wsp>
                      <wps:wsp>
                        <wps:cNvPr id="2406" name="Gerade Verbindung 432"/>
                        <wps:cNvCnPr/>
                        <wps:spPr bwMode="auto">
                          <a:xfrm>
                            <a:off x="2751137" y="3432175"/>
                            <a:ext cx="1157288" cy="6350"/>
                          </a:xfrm>
                          <a:prstGeom prst="line">
                            <a:avLst/>
                          </a:prstGeom>
                          <a:noFill/>
                          <a:ln w="9525" cap="flat" cmpd="sng" algn="ctr">
                            <a:solidFill>
                              <a:srgbClr val="C0504D">
                                <a:lumMod val="75000"/>
                              </a:srgbClr>
                            </a:solidFill>
                            <a:prstDash val="solid"/>
                          </a:ln>
                          <a:effectLst/>
                        </wps:spPr>
                        <wps:bodyPr/>
                      </wps:wsp>
                      <wps:wsp>
                        <wps:cNvPr id="2407" name="Gerade Verbindung 436"/>
                        <wps:cNvCnPr/>
                        <wps:spPr bwMode="auto">
                          <a:xfrm flipH="1">
                            <a:off x="2746374" y="3436593"/>
                            <a:ext cx="3175" cy="368110"/>
                          </a:xfrm>
                          <a:prstGeom prst="line">
                            <a:avLst/>
                          </a:prstGeom>
                          <a:noFill/>
                          <a:ln w="9525" cap="flat" cmpd="sng" algn="ctr">
                            <a:solidFill>
                              <a:srgbClr val="C0504D">
                                <a:lumMod val="75000"/>
                              </a:srgbClr>
                            </a:solidFill>
                            <a:prstDash val="solid"/>
                          </a:ln>
                          <a:effectLst/>
                        </wps:spPr>
                        <wps:bodyPr/>
                      </wps:wsp>
                      <wps:wsp>
                        <wps:cNvPr id="2408" name="Gerade Verbindung 442"/>
                        <wps:cNvCnPr/>
                        <wps:spPr bwMode="auto">
                          <a:xfrm>
                            <a:off x="2495550" y="3698875"/>
                            <a:ext cx="96837" cy="1587"/>
                          </a:xfrm>
                          <a:prstGeom prst="line">
                            <a:avLst/>
                          </a:prstGeom>
                          <a:noFill/>
                          <a:ln w="9525" cap="flat" cmpd="sng" algn="ctr">
                            <a:solidFill>
                              <a:srgbClr val="8064A2">
                                <a:lumMod val="75000"/>
                              </a:srgbClr>
                            </a:solidFill>
                            <a:prstDash val="solid"/>
                          </a:ln>
                          <a:effectLst/>
                        </wps:spPr>
                        <wps:bodyPr/>
                      </wps:wsp>
                      <wps:wsp>
                        <wps:cNvPr id="2409" name="Gerade Verbindung 446"/>
                        <wps:cNvCnPr/>
                        <wps:spPr bwMode="auto">
                          <a:xfrm flipH="1">
                            <a:off x="2617787" y="3843337"/>
                            <a:ext cx="3175" cy="34925"/>
                          </a:xfrm>
                          <a:prstGeom prst="line">
                            <a:avLst/>
                          </a:prstGeom>
                          <a:noFill/>
                          <a:ln w="38100" cap="flat" cmpd="sng" algn="ctr">
                            <a:solidFill>
                              <a:sysClr val="windowText" lastClr="000000"/>
                            </a:solidFill>
                            <a:prstDash val="solid"/>
                          </a:ln>
                          <a:effectLst/>
                        </wps:spPr>
                        <wps:bodyPr/>
                      </wps:wsp>
                      <wps:wsp>
                        <wps:cNvPr id="2410" name="Rectangle 23" descr="25%"/>
                        <wps:cNvSpPr>
                          <a:spLocks noChangeAspect="1" noChangeArrowheads="1"/>
                        </wps:cNvSpPr>
                        <wps:spPr bwMode="auto">
                          <a:xfrm>
                            <a:off x="2754312" y="3440113"/>
                            <a:ext cx="1165225" cy="485775"/>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2411" name="Gruppieren 30"/>
                        <wpg:cNvGrpSpPr>
                          <a:grpSpLocks/>
                        </wpg:cNvGrpSpPr>
                        <wpg:grpSpPr bwMode="auto">
                          <a:xfrm>
                            <a:off x="2611437" y="3695700"/>
                            <a:ext cx="1381125" cy="642938"/>
                            <a:chOff x="2611437" y="3695700"/>
                            <a:chExt cx="1294662" cy="643432"/>
                          </a:xfrm>
                        </wpg:grpSpPr>
                        <wps:wsp>
                          <wps:cNvPr id="2412" name="Rectangle 25" descr="Kugeln"/>
                          <wps:cNvSpPr>
                            <a:spLocks noChangeAspect="1" noChangeArrowheads="1"/>
                          </wps:cNvSpPr>
                          <wps:spPr bwMode="auto">
                            <a:xfrm>
                              <a:off x="2611437" y="3883318"/>
                              <a:ext cx="1195366" cy="455814"/>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2413" name="Rectangle 47" descr="Kugeln"/>
                          <wps:cNvSpPr>
                            <a:spLocks noChangeAspect="1" noChangeArrowheads="1"/>
                          </wps:cNvSpPr>
                          <wps:spPr bwMode="auto">
                            <a:xfrm>
                              <a:off x="3170536" y="3695700"/>
                              <a:ext cx="735563" cy="77887"/>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2414" name="Rectangle 47" descr="Kugeln"/>
                          <wps:cNvSpPr>
                            <a:spLocks noChangeAspect="1" noChangeArrowheads="1"/>
                          </wps:cNvSpPr>
                          <wps:spPr bwMode="auto">
                            <a:xfrm>
                              <a:off x="3567034" y="3774395"/>
                              <a:ext cx="64892" cy="117342"/>
                            </a:xfrm>
                            <a:prstGeom prst="rect">
                              <a:avLst/>
                            </a:pr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415" name="Gerade Verbindung 426"/>
                          <wps:cNvCnPr/>
                          <wps:spPr>
                            <a:xfrm>
                              <a:off x="3562344" y="3771959"/>
                              <a:ext cx="0" cy="123920"/>
                            </a:xfrm>
                            <a:prstGeom prst="line">
                              <a:avLst/>
                            </a:prstGeom>
                            <a:noFill/>
                            <a:ln w="9525" cap="flat" cmpd="sng" algn="ctr">
                              <a:solidFill>
                                <a:sysClr val="windowText" lastClr="000000"/>
                              </a:solidFill>
                              <a:prstDash val="solid"/>
                            </a:ln>
                            <a:effectLst/>
                          </wps:spPr>
                          <wps:bodyPr/>
                        </wps:wsp>
                        <wps:wsp>
                          <wps:cNvPr id="2416" name="Gerade Verbindung 427"/>
                          <wps:cNvCnPr/>
                          <wps:spPr>
                            <a:xfrm>
                              <a:off x="3630798" y="3775136"/>
                              <a:ext cx="0" cy="123920"/>
                            </a:xfrm>
                            <a:prstGeom prst="line">
                              <a:avLst/>
                            </a:prstGeom>
                            <a:noFill/>
                            <a:ln w="9525" cap="flat" cmpd="sng" algn="ctr">
                              <a:solidFill>
                                <a:sysClr val="windowText" lastClr="000000"/>
                              </a:solidFill>
                              <a:prstDash val="solid"/>
                            </a:ln>
                            <a:effectLst/>
                          </wps:spPr>
                          <wps:bodyPr/>
                        </wps:wsp>
                        <wps:wsp>
                          <wps:cNvPr id="2417" name="Rectangle 47" descr="Kugeln"/>
                          <wps:cNvSpPr>
                            <a:spLocks noChangeAspect="1" noChangeArrowheads="1"/>
                          </wps:cNvSpPr>
                          <wps:spPr bwMode="auto">
                            <a:xfrm rot="-5400000">
                              <a:off x="3266955" y="3794264"/>
                              <a:ext cx="64327" cy="118374"/>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g:grpSp>
                      <wps:wsp>
                        <wps:cNvPr id="2418" name="AutoShape 68"/>
                        <wps:cNvSpPr>
                          <a:spLocks noChangeAspect="1" noChangeArrowheads="1"/>
                        </wps:cNvSpPr>
                        <wps:spPr bwMode="auto">
                          <a:xfrm rot="5400000">
                            <a:off x="3260725" y="3763963"/>
                            <a:ext cx="1343025" cy="231775"/>
                          </a:xfrm>
                          <a:prstGeom prst="wave">
                            <a:avLst>
                              <a:gd name="adj1" fmla="val 13005"/>
                              <a:gd name="adj2" fmla="val 0"/>
                            </a:avLst>
                          </a:prstGeom>
                          <a:solidFill>
                            <a:srgbClr val="FFFFFF"/>
                          </a:solidFill>
                          <a:ln w="9525">
                            <a:solidFill>
                              <a:srgbClr val="000000"/>
                            </a:solidFill>
                            <a:prstDash val="sysDot"/>
                            <a:round/>
                            <a:headEnd/>
                            <a:tailEnd/>
                          </a:ln>
                        </wps:spPr>
                        <wps:bodyPr wrap="none" anchor="ctr"/>
                      </wps:wsp>
                      <wps:wsp>
                        <wps:cNvPr id="2419" name="Line 17" descr="Große Konfetti"/>
                        <wps:cNvCnPr/>
                        <wps:spPr bwMode="auto">
                          <a:xfrm rot="19387806" flipV="1">
                            <a:off x="2589212" y="3902075"/>
                            <a:ext cx="39688" cy="53975"/>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g:grpSp>
                        <wpg:cNvPr id="2420" name="Gruppieren 33"/>
                        <wpg:cNvGrpSpPr>
                          <a:grpSpLocks/>
                        </wpg:cNvGrpSpPr>
                        <wpg:grpSpPr bwMode="auto">
                          <a:xfrm rot="-5400000">
                            <a:off x="2850360" y="3329786"/>
                            <a:ext cx="411162" cy="12699"/>
                            <a:chOff x="2863027" y="3340952"/>
                            <a:chExt cx="410656" cy="12243"/>
                          </a:xfrm>
                        </wpg:grpSpPr>
                        <wps:wsp>
                          <wps:cNvPr id="2421" name="Gerade Verbindung mit Pfeil 144"/>
                          <wps:cNvCnPr/>
                          <wps:spPr>
                            <a:xfrm flipH="1" flipV="1">
                              <a:off x="2863027" y="3340952"/>
                              <a:ext cx="131600" cy="1531"/>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2422" name="Gerade Verbindung mit Pfeil 145"/>
                          <wps:cNvCnPr/>
                          <wps:spPr>
                            <a:xfrm flipV="1">
                              <a:off x="3143668" y="3351665"/>
                              <a:ext cx="130015" cy="1530"/>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s:wsp>
                        <wps:cNvPr id="2423" name="Gerade Verbindung mit Pfeil 34"/>
                        <wps:cNvCnPr/>
                        <wps:spPr bwMode="auto">
                          <a:xfrm flipH="1">
                            <a:off x="2749550" y="3746500"/>
                            <a:ext cx="461962" cy="0"/>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2424" name="Line 100"/>
                        <wps:cNvCnPr/>
                        <wps:spPr bwMode="auto">
                          <a:xfrm>
                            <a:off x="2611437" y="4095750"/>
                            <a:ext cx="1073150" cy="14605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425" name="Line 100"/>
                        <wps:cNvCnPr/>
                        <wps:spPr bwMode="auto">
                          <a:xfrm>
                            <a:off x="2500312" y="4170363"/>
                            <a:ext cx="1012825" cy="170973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426" name="Gruppieren 38"/>
                        <wpg:cNvGrpSpPr>
                          <a:grpSpLocks/>
                        </wpg:cNvGrpSpPr>
                        <wpg:grpSpPr bwMode="auto">
                          <a:xfrm>
                            <a:off x="2370138" y="3433418"/>
                            <a:ext cx="837738" cy="250496"/>
                            <a:chOff x="2370137" y="3433418"/>
                            <a:chExt cx="837735" cy="250496"/>
                          </a:xfrm>
                        </wpg:grpSpPr>
                        <wps:wsp>
                          <wps:cNvPr id="2427" name="Text Box 63"/>
                          <wps:cNvSpPr txBox="1">
                            <a:spLocks noChangeAspect="1" noChangeArrowheads="1"/>
                          </wps:cNvSpPr>
                          <wps:spPr bwMode="auto">
                            <a:xfrm>
                              <a:off x="2438310" y="3433418"/>
                              <a:ext cx="769562" cy="250496"/>
                            </a:xfrm>
                            <a:prstGeom prst="rect">
                              <a:avLst/>
                            </a:prstGeom>
                            <a:noFill/>
                            <a:ln w="9525">
                              <a:noFill/>
                              <a:miter lim="800000"/>
                              <a:headEnd/>
                              <a:tailEnd/>
                            </a:ln>
                          </wps:spPr>
                          <wps:txbx>
                            <w:txbxContent>
                              <w:p w14:paraId="24F3AF73" w14:textId="77777777" w:rsidR="00045B19" w:rsidRDefault="00045B19" w:rsidP="00872FCE">
                                <w:pPr>
                                  <w:spacing w:after="200"/>
                                  <w:textAlignment w:val="baseline"/>
                                </w:pPr>
                                <w:r>
                                  <w:t>&gt; 0.60 m</w:t>
                                </w:r>
                              </w:p>
                            </w:txbxContent>
                          </wps:txbx>
                          <wps:bodyPr wrap="square" lIns="75888" tIns="37944" rIns="75888" bIns="37944">
                            <a:noAutofit/>
                          </wps:bodyPr>
                        </wps:wsp>
                        <wps:wsp>
                          <wps:cNvPr id="2428" name="Gerade Verbindung mit Pfeil 142"/>
                          <wps:cNvCnPr/>
                          <wps:spPr bwMode="auto">
                            <a:xfrm flipV="1">
                              <a:off x="2592386" y="3644900"/>
                              <a:ext cx="131763"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2429" name="Gerade Verbindung mit Pfeil 143"/>
                          <wps:cNvCnPr/>
                          <wps:spPr bwMode="auto">
                            <a:xfrm flipH="1" flipV="1">
                              <a:off x="2370137" y="3641725"/>
                              <a:ext cx="130175"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s:wsp>
                        <wps:cNvPr id="2430" name="Gerade Verbindung 198"/>
                        <wps:cNvCnPr/>
                        <wps:spPr bwMode="auto">
                          <a:xfrm>
                            <a:off x="1992312" y="3586162"/>
                            <a:ext cx="0" cy="292100"/>
                          </a:xfrm>
                          <a:prstGeom prst="line">
                            <a:avLst/>
                          </a:prstGeom>
                          <a:noFill/>
                          <a:ln w="9525" cap="flat" cmpd="sng" algn="ctr">
                            <a:solidFill>
                              <a:sysClr val="windowText" lastClr="000000"/>
                            </a:solidFill>
                            <a:prstDash val="solid"/>
                          </a:ln>
                          <a:effectLst/>
                        </wps:spPr>
                        <wps:bodyPr/>
                      </wps:wsp>
                      <wps:wsp>
                        <wps:cNvPr id="2431" name="Gerade Verbindung 200"/>
                        <wps:cNvCnPr/>
                        <wps:spPr bwMode="auto">
                          <a:xfrm flipV="1">
                            <a:off x="539750" y="3594100"/>
                            <a:ext cx="1452562" cy="11112"/>
                          </a:xfrm>
                          <a:prstGeom prst="line">
                            <a:avLst/>
                          </a:prstGeom>
                          <a:noFill/>
                          <a:ln w="9525" cap="flat" cmpd="sng" algn="ctr">
                            <a:solidFill>
                              <a:sysClr val="windowText" lastClr="000000"/>
                            </a:solidFill>
                            <a:prstDash val="solid"/>
                          </a:ln>
                          <a:effectLst/>
                        </wps:spPr>
                        <wps:bodyPr/>
                      </wps:wsp>
                      <wps:wsp>
                        <wps:cNvPr id="2432" name="Text Box 14"/>
                        <wps:cNvSpPr txBox="1">
                          <a:spLocks noChangeArrowheads="1"/>
                        </wps:cNvSpPr>
                        <wps:spPr bwMode="auto">
                          <a:xfrm>
                            <a:off x="3917950" y="1693862"/>
                            <a:ext cx="1370012" cy="47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7BAC50" w14:textId="77777777" w:rsidR="00045B19" w:rsidRPr="004362CA" w:rsidRDefault="00045B19" w:rsidP="00872FCE">
                              <w:pPr>
                                <w:textAlignment w:val="baseline"/>
                              </w:pPr>
                              <w:r>
                                <w:t>Boundary plane of the cargo area</w:t>
                              </w:r>
                            </w:p>
                          </w:txbxContent>
                        </wps:txbx>
                        <wps:bodyPr wrap="square" lIns="75888" tIns="37944" rIns="75888" bIns="37944">
                          <a:noAutofit/>
                        </wps:bodyPr>
                      </wps:wsp>
                      <wps:wsp>
                        <wps:cNvPr id="2433" name="Gerade Verbindung 503"/>
                        <wps:cNvCnPr/>
                        <wps:spPr bwMode="auto">
                          <a:xfrm>
                            <a:off x="2479675" y="266700"/>
                            <a:ext cx="22225" cy="6134100"/>
                          </a:xfrm>
                          <a:prstGeom prst="line">
                            <a:avLst/>
                          </a:prstGeom>
                          <a:noFill/>
                          <a:ln w="9525" cap="flat" cmpd="sng" algn="ctr">
                            <a:solidFill>
                              <a:srgbClr val="1F497D"/>
                            </a:solidFill>
                            <a:prstDash val="dash"/>
                          </a:ln>
                          <a:effectLst/>
                        </wps:spPr>
                        <wps:bodyPr/>
                      </wps:wsp>
                      <wps:wsp>
                        <wps:cNvPr id="2434" name="Gerade Verbindung mit Pfeil 43"/>
                        <wps:cNvCnPr/>
                        <wps:spPr>
                          <a:xfrm flipH="1">
                            <a:off x="2476501" y="1932284"/>
                            <a:ext cx="1441449" cy="575966"/>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435" name="Textfeld 467"/>
                        <wps:cNvSpPr txBox="1">
                          <a:spLocks noChangeArrowheads="1"/>
                        </wps:cNvSpPr>
                        <wps:spPr bwMode="auto">
                          <a:xfrm>
                            <a:off x="0" y="5637213"/>
                            <a:ext cx="2245997" cy="50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1BC49" w14:textId="77777777" w:rsidR="00045B19" w:rsidRPr="006272DD" w:rsidRDefault="00045B19" w:rsidP="00872FCE">
                              <w:pPr>
                                <w:rPr>
                                  <w:rFonts w:asciiTheme="minorHAnsi" w:hAnsiTheme="minorHAnsi" w:cstheme="minorBidi"/>
                                  <w:b/>
                                  <w:color w:val="000000" w:themeColor="text1"/>
                                </w:rPr>
                              </w:pPr>
                              <w:r w:rsidRPr="006272DD">
                                <w:rPr>
                                  <w:rFonts w:asciiTheme="minorHAnsi" w:hAnsiTheme="minorHAnsi"/>
                                  <w:b/>
                                </w:rPr>
                                <w:t>Bulkhead not forming outer wall of accommodation</w:t>
                              </w:r>
                            </w:p>
                            <w:p w14:paraId="58813F6B" w14:textId="77777777" w:rsidR="00045B19" w:rsidRPr="004362CA" w:rsidRDefault="00045B19" w:rsidP="00872FCE">
                              <w:pPr>
                                <w:textAlignment w:val="baseline"/>
                              </w:pPr>
                            </w:p>
                          </w:txbxContent>
                        </wps:txbx>
                        <wps:bodyPr wrap="square">
                          <a:noAutofit/>
                        </wps:bodyPr>
                      </wps:wsp>
                      <wpg:grpSp>
                        <wpg:cNvPr id="2436" name="Gruppieren 45"/>
                        <wpg:cNvGrpSpPr>
                          <a:grpSpLocks/>
                        </wpg:cNvGrpSpPr>
                        <wpg:grpSpPr bwMode="auto">
                          <a:xfrm>
                            <a:off x="3699895" y="3124198"/>
                            <a:ext cx="4264179" cy="2863859"/>
                            <a:chOff x="3699907" y="3124194"/>
                            <a:chExt cx="4264846" cy="2864125"/>
                          </a:xfrm>
                        </wpg:grpSpPr>
                        <wps:wsp>
                          <wps:cNvPr id="2437" name="Rectangle 93" descr="5%"/>
                          <wps:cNvSpPr>
                            <a:spLocks noChangeArrowheads="1"/>
                          </wps:cNvSpPr>
                          <wps:spPr bwMode="auto">
                            <a:xfrm>
                              <a:off x="6480111" y="3752722"/>
                              <a:ext cx="180000" cy="17280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2438" name="Gruppieren 62"/>
                          <wpg:cNvGrpSpPr>
                            <a:grpSpLocks/>
                          </wpg:cNvGrpSpPr>
                          <wpg:grpSpPr bwMode="auto">
                            <a:xfrm>
                              <a:off x="3699907" y="3124194"/>
                              <a:ext cx="4264846" cy="2864125"/>
                              <a:chOff x="3699907" y="3124194"/>
                              <a:chExt cx="4264846" cy="2864125"/>
                            </a:xfrm>
                          </wpg:grpSpPr>
                          <wps:wsp>
                            <wps:cNvPr id="2439" name="Rectangle 93" descr="5%"/>
                            <wps:cNvSpPr>
                              <a:spLocks noChangeArrowheads="1"/>
                            </wps:cNvSpPr>
                            <wps:spPr bwMode="auto">
                              <a:xfrm>
                                <a:off x="6306026" y="3746060"/>
                                <a:ext cx="180000" cy="180000"/>
                              </a:xfrm>
                              <a:prstGeom prst="rect">
                                <a:avLst/>
                              </a:prstGeom>
                              <a:blipFill dpi="0" rotWithShape="0">
                                <a:blip r:embed="rId16"/>
                                <a:srcRect/>
                                <a:tile tx="0" ty="0" sx="100000" sy="100000" flip="none" algn="tl"/>
                              </a:blipFill>
                              <a:ln w="9525">
                                <a:solidFill>
                                  <a:srgbClr val="7030A0"/>
                                </a:solidFill>
                                <a:miter lim="800000"/>
                                <a:headEnd/>
                                <a:tailEnd/>
                              </a:ln>
                            </wps:spPr>
                            <wps:bodyPr wrap="none" anchor="ctr"/>
                          </wps:wsp>
                          <wps:wsp>
                            <wps:cNvPr id="2440" name="Text Box 14"/>
                            <wps:cNvSpPr txBox="1">
                              <a:spLocks noChangeArrowheads="1"/>
                            </wps:cNvSpPr>
                            <wps:spPr bwMode="auto">
                              <a:xfrm>
                                <a:off x="3699907" y="5305830"/>
                                <a:ext cx="1484239" cy="45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129310" w14:textId="77777777" w:rsidR="00045B19" w:rsidRPr="007E2EA8" w:rsidRDefault="00045B19" w:rsidP="00872FCE">
                                  <w:pPr>
                                    <w:rPr>
                                      <w:rFonts w:ascii="Verdana" w:hAnsi="Verdana" w:cstheme="minorBidi"/>
                                      <w:color w:val="000000" w:themeColor="text1"/>
                                      <w:sz w:val="16"/>
                                      <w:szCs w:val="16"/>
                                    </w:rPr>
                                  </w:pPr>
                                  <w:r>
                                    <w:t>Outer cargo tank bulkhead</w:t>
                                  </w:r>
                                </w:p>
                                <w:p w14:paraId="25A0A48E" w14:textId="77777777" w:rsidR="00045B19" w:rsidRPr="00BF31AF" w:rsidRDefault="00045B19" w:rsidP="00872FCE">
                                  <w:pPr>
                                    <w:textAlignment w:val="baseline"/>
                                    <w:rPr>
                                      <w:lang w:val="fr-FR"/>
                                    </w:rPr>
                                  </w:pPr>
                                </w:p>
                              </w:txbxContent>
                            </wps:txbx>
                            <wps:bodyPr wrap="square" lIns="75888" tIns="37944" rIns="75888" bIns="37944">
                              <a:noAutofit/>
                            </wps:bodyPr>
                          </wps:wsp>
                          <wps:wsp>
                            <wps:cNvPr id="2441" name="Gerade Verbindung mit Pfeil 72"/>
                            <wps:cNvCnPr/>
                            <wps:spPr bwMode="auto">
                              <a:xfrm flipV="1">
                                <a:off x="6761652" y="3454431"/>
                                <a:ext cx="131784"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2442" name="Rectangle 20" descr="5%"/>
                            <wps:cNvSpPr>
                              <a:spLocks noChangeAspect="1" noChangeArrowheads="1"/>
                            </wps:cNvSpPr>
                            <wps:spPr bwMode="auto">
                              <a:xfrm>
                                <a:off x="6710678" y="3320841"/>
                                <a:ext cx="1057111" cy="153905"/>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443" name="Gerade Verbindung 515"/>
                            <wps:cNvCnPr/>
                            <wps:spPr bwMode="auto">
                              <a:xfrm>
                                <a:off x="6721959" y="3487771"/>
                                <a:ext cx="395349" cy="6351"/>
                              </a:xfrm>
                              <a:prstGeom prst="line">
                                <a:avLst/>
                              </a:prstGeom>
                              <a:noFill/>
                              <a:ln w="9525" cap="flat" cmpd="sng" algn="ctr">
                                <a:solidFill>
                                  <a:srgbClr val="C0504D">
                                    <a:lumMod val="75000"/>
                                  </a:srgbClr>
                                </a:solidFill>
                                <a:prstDash val="solid"/>
                              </a:ln>
                              <a:effectLst/>
                            </wps:spPr>
                            <wps:bodyPr/>
                          </wps:wsp>
                          <wps:wsp>
                            <wps:cNvPr id="2444" name="Gerade Verbindung 516"/>
                            <wps:cNvCnPr/>
                            <wps:spPr bwMode="auto">
                              <a:xfrm>
                                <a:off x="6604466" y="3894209"/>
                                <a:ext cx="125432" cy="1588"/>
                              </a:xfrm>
                              <a:prstGeom prst="line">
                                <a:avLst/>
                              </a:prstGeom>
                              <a:noFill/>
                              <a:ln w="9525" cap="flat" cmpd="sng" algn="ctr">
                                <a:solidFill>
                                  <a:srgbClr val="C0504D">
                                    <a:lumMod val="75000"/>
                                  </a:srgbClr>
                                </a:solidFill>
                                <a:prstDash val="solid"/>
                              </a:ln>
                              <a:effectLst/>
                            </wps:spPr>
                            <wps:bodyPr/>
                          </wps:wsp>
                          <wps:wsp>
                            <wps:cNvPr id="2445" name="Rectangle 20" descr="5%"/>
                            <wps:cNvSpPr>
                              <a:spLocks noChangeArrowheads="1"/>
                            </wps:cNvSpPr>
                            <wps:spPr bwMode="auto">
                              <a:xfrm>
                                <a:off x="5134226" y="3923293"/>
                                <a:ext cx="1340381" cy="72007"/>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446" name="Line 11"/>
                            <wps:cNvCnPr/>
                            <wps:spPr bwMode="auto">
                              <a:xfrm flipV="1">
                                <a:off x="4947827" y="3990506"/>
                                <a:ext cx="0" cy="89507"/>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2447" name="Line 12"/>
                            <wps:cNvCnPr/>
                            <wps:spPr bwMode="auto">
                              <a:xfrm>
                                <a:off x="4956080" y="3805144"/>
                                <a:ext cx="0" cy="89507"/>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2448" name="Text Box 13"/>
                            <wps:cNvSpPr txBox="1">
                              <a:spLocks noChangeAspect="1" noChangeArrowheads="1"/>
                            </wps:cNvSpPr>
                            <wps:spPr bwMode="auto">
                              <a:xfrm>
                                <a:off x="4943973" y="3699694"/>
                                <a:ext cx="540481" cy="334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61C0F" w14:textId="77777777" w:rsidR="00045B19" w:rsidRDefault="00045B19" w:rsidP="00872FCE">
                                  <w:pPr>
                                    <w:spacing w:after="200"/>
                                    <w:textAlignment w:val="baseline"/>
                                  </w:pPr>
                                  <w:r>
                                    <w:t>0.50 m</w:t>
                                  </w:r>
                                </w:p>
                              </w:txbxContent>
                            </wps:txbx>
                            <wps:bodyPr wrap="square" lIns="75888" tIns="37944" rIns="75888" bIns="37944">
                              <a:noAutofit/>
                            </wps:bodyPr>
                          </wps:wsp>
                          <wps:wsp>
                            <wps:cNvPr id="2449" name="Text Box 14"/>
                            <wps:cNvSpPr txBox="1">
                              <a:spLocks noChangeAspect="1" noChangeArrowheads="1"/>
                            </wps:cNvSpPr>
                            <wps:spPr bwMode="auto">
                              <a:xfrm>
                                <a:off x="5637388" y="3991775"/>
                                <a:ext cx="538576" cy="334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1FFB5" w14:textId="77777777" w:rsidR="00045B19" w:rsidRDefault="00045B19" w:rsidP="00872FCE">
                                  <w:pPr>
                                    <w:spacing w:after="200"/>
                                    <w:textAlignment w:val="baseline"/>
                                  </w:pPr>
                                  <w:r>
                                    <w:t>7.5 m</w:t>
                                  </w:r>
                                </w:p>
                              </w:txbxContent>
                            </wps:txbx>
                            <wps:bodyPr wrap="square" lIns="75888" tIns="37944" rIns="75888" bIns="37944">
                              <a:noAutofit/>
                            </wps:bodyPr>
                          </wps:wsp>
                          <wps:wsp>
                            <wps:cNvPr id="2450" name="Line 10"/>
                            <wps:cNvCnPr/>
                            <wps:spPr bwMode="auto">
                              <a:xfrm flipH="1">
                                <a:off x="4955666" y="3907838"/>
                                <a:ext cx="153469"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2451" name="Gruppieren 82"/>
                            <wpg:cNvGrpSpPr>
                              <a:grpSpLocks/>
                            </wpg:cNvGrpSpPr>
                            <wpg:grpSpPr bwMode="auto">
                              <a:xfrm>
                                <a:off x="4186219" y="3586930"/>
                                <a:ext cx="2302201" cy="909249"/>
                                <a:chOff x="4186219" y="3586922"/>
                                <a:chExt cx="2302209" cy="909531"/>
                              </a:xfrm>
                            </wpg:grpSpPr>
                            <wps:wsp>
                              <wps:cNvPr id="2452" name="Line 76"/>
                              <wps:cNvCnPr/>
                              <wps:spPr bwMode="auto">
                                <a:xfrm>
                                  <a:off x="4477508" y="4232545"/>
                                  <a:ext cx="287626" cy="263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3" name="Line 77"/>
                              <wps:cNvCnPr/>
                              <wps:spPr bwMode="auto">
                                <a:xfrm>
                                  <a:off x="4232696" y="4231758"/>
                                  <a:ext cx="2519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4" name="Line 78"/>
                              <wps:cNvCnPr/>
                              <wps:spPr bwMode="auto">
                                <a:xfrm>
                                  <a:off x="4186219" y="3983115"/>
                                  <a:ext cx="46477" cy="2513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5" name="Line 81"/>
                              <wps:cNvCnPr/>
                              <wps:spPr bwMode="auto">
                                <a:xfrm flipH="1">
                                  <a:off x="4461765" y="3647034"/>
                                  <a:ext cx="14677" cy="3388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6" name="Line 82"/>
                              <wps:cNvCnPr/>
                              <wps:spPr bwMode="auto">
                                <a:xfrm flipV="1">
                                  <a:off x="4472421" y="3586922"/>
                                  <a:ext cx="2016007" cy="607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7" name="Line 79"/>
                              <wps:cNvCnPr/>
                              <wps:spPr bwMode="auto">
                                <a:xfrm>
                                  <a:off x="4188664" y="3991992"/>
                                  <a:ext cx="22724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458" name="Gruppieren 83"/>
                            <wpg:cNvGrpSpPr>
                              <a:grpSpLocks/>
                            </wpg:cNvGrpSpPr>
                            <wpg:grpSpPr bwMode="auto">
                              <a:xfrm>
                                <a:off x="4764532" y="3328239"/>
                                <a:ext cx="1793683" cy="1165890"/>
                                <a:chOff x="4764527" y="3327203"/>
                                <a:chExt cx="1773014" cy="1165890"/>
                              </a:xfrm>
                            </wpg:grpSpPr>
                            <wps:wsp>
                              <wps:cNvPr id="2459" name="Line 84"/>
                              <wps:cNvCnPr/>
                              <wps:spPr bwMode="auto">
                                <a:xfrm flipV="1">
                                  <a:off x="5991792" y="3329935"/>
                                  <a:ext cx="5436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0" name="Line 85"/>
                              <wps:cNvCnPr/>
                              <wps:spPr bwMode="auto">
                                <a:xfrm>
                                  <a:off x="5991792" y="3327203"/>
                                  <a:ext cx="2773" cy="1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1" name="Line 86"/>
                              <wps:cNvCnPr/>
                              <wps:spPr bwMode="auto">
                                <a:xfrm flipH="1">
                                  <a:off x="6473752" y="3327203"/>
                                  <a:ext cx="63789" cy="2103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2" name="Line 87"/>
                              <wps:cNvCnPr/>
                              <wps:spPr bwMode="auto">
                                <a:xfrm>
                                  <a:off x="6475738" y="3544664"/>
                                  <a:ext cx="0" cy="456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3" name="Line 88"/>
                              <wps:cNvCnPr/>
                              <wps:spPr bwMode="auto">
                                <a:xfrm>
                                  <a:off x="6021907" y="3520071"/>
                                  <a:ext cx="0" cy="87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4" name="Line 90"/>
                              <wps:cNvCnPr/>
                              <wps:spPr bwMode="auto">
                                <a:xfrm>
                                  <a:off x="4764527" y="4493093"/>
                                  <a:ext cx="17049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465" name="Gruppieren 84"/>
                            <wpg:cNvGrpSpPr>
                              <a:grpSpLocks/>
                            </wpg:cNvGrpSpPr>
                            <wpg:grpSpPr bwMode="auto">
                              <a:xfrm>
                                <a:off x="4495095" y="3401719"/>
                                <a:ext cx="1908016" cy="355190"/>
                                <a:chOff x="4495095" y="3401719"/>
                                <a:chExt cx="1908022" cy="355300"/>
                              </a:xfrm>
                            </wpg:grpSpPr>
                            <wps:wsp>
                              <wps:cNvPr id="2466" name="Rectangle 24" descr="Horizontal hell"/>
                              <wps:cNvSpPr>
                                <a:spLocks noChangeAspect="1" noChangeArrowheads="1"/>
                              </wps:cNvSpPr>
                              <wps:spPr bwMode="auto">
                                <a:xfrm>
                                  <a:off x="6077382" y="3401719"/>
                                  <a:ext cx="325735" cy="64770"/>
                                </a:xfrm>
                                <a:prstGeom prst="rect">
                                  <a:avLst/>
                                </a:prstGeom>
                                <a:blipFill dpi="0" rotWithShape="0">
                                  <a:blip r:embed="rId17"/>
                                  <a:srcRect/>
                                  <a:tile tx="0" ty="0" sx="100000" sy="100000" flip="none" algn="tl"/>
                                </a:blipFill>
                                <a:ln w="9525">
                                  <a:solidFill>
                                    <a:srgbClr val="000000"/>
                                  </a:solidFill>
                                  <a:miter lim="800000"/>
                                  <a:headEnd/>
                                  <a:tailEnd/>
                                </a:ln>
                              </wps:spPr>
                              <wps:bodyPr wrap="none" anchor="ctr"/>
                            </wps:wsp>
                            <wps:wsp>
                              <wps:cNvPr id="2467" name="Rectangle 92" descr="Horizontal hell"/>
                              <wps:cNvSpPr>
                                <a:spLocks noChangeAspect="1" noChangeArrowheads="1"/>
                              </wps:cNvSpPr>
                              <wps:spPr bwMode="auto">
                                <a:xfrm>
                                  <a:off x="4495095" y="3690979"/>
                                  <a:ext cx="324228" cy="66040"/>
                                </a:xfrm>
                                <a:prstGeom prst="rect">
                                  <a:avLst/>
                                </a:prstGeom>
                                <a:blipFill dpi="0" rotWithShape="0">
                                  <a:blip r:embed="rId17"/>
                                  <a:srcRect/>
                                  <a:tile tx="0" ty="0" sx="100000" sy="100000" flip="none" algn="tl"/>
                                </a:blipFill>
                                <a:ln w="9525">
                                  <a:solidFill>
                                    <a:srgbClr val="000000"/>
                                  </a:solidFill>
                                  <a:miter lim="800000"/>
                                  <a:headEnd/>
                                  <a:tailEnd/>
                                </a:ln>
                              </wps:spPr>
                              <wps:bodyPr wrap="none" anchor="ctr"/>
                            </wps:wsp>
                          </wpg:grpSp>
                          <wpg:grpSp>
                            <wpg:cNvPr id="2468" name="Gruppieren 85"/>
                            <wpg:cNvGrpSpPr>
                              <a:grpSpLocks/>
                            </wpg:cNvGrpSpPr>
                            <wpg:grpSpPr bwMode="auto">
                              <a:xfrm>
                                <a:off x="6604624" y="3301734"/>
                                <a:ext cx="362036" cy="673662"/>
                                <a:chOff x="6604624" y="3301734"/>
                                <a:chExt cx="266647" cy="597507"/>
                              </a:xfrm>
                            </wpg:grpSpPr>
                            <wps:wsp>
                              <wps:cNvPr id="2469" name="Oval 4" descr="5%"/>
                              <wps:cNvSpPr>
                                <a:spLocks noChangeAspect="1" noChangeArrowheads="1"/>
                              </wps:cNvSpPr>
                              <wps:spPr bwMode="auto">
                                <a:xfrm>
                                  <a:off x="6604624" y="3301734"/>
                                  <a:ext cx="266647" cy="266065"/>
                                </a:xfrm>
                                <a:prstGeom prst="ellipse">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2470" name="Rectangle 93" descr="5%"/>
                              <wps:cNvSpPr>
                                <a:spLocks noChangeAspect="1" noChangeArrowheads="1"/>
                              </wps:cNvSpPr>
                              <wps:spPr bwMode="auto">
                                <a:xfrm>
                                  <a:off x="6611443" y="3408091"/>
                                  <a:ext cx="133958" cy="49115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s:wsp>
                            <wps:cNvPr id="2471" name="Gerade Verbindung 527"/>
                            <wps:cNvCnPr/>
                            <wps:spPr bwMode="auto">
                              <a:xfrm flipH="1">
                                <a:off x="6615579" y="3435379"/>
                                <a:ext cx="4764" cy="306416"/>
                              </a:xfrm>
                              <a:prstGeom prst="line">
                                <a:avLst/>
                              </a:prstGeom>
                              <a:noFill/>
                              <a:ln w="9525" cap="flat" cmpd="sng" algn="ctr">
                                <a:solidFill>
                                  <a:srgbClr val="8064A2">
                                    <a:lumMod val="75000"/>
                                  </a:srgbClr>
                                </a:solidFill>
                                <a:prstDash val="solid"/>
                              </a:ln>
                              <a:effectLst/>
                            </wps:spPr>
                            <wps:bodyPr/>
                          </wps:wsp>
                          <wps:wsp>
                            <wps:cNvPr id="2472" name="Gerade Verbindung 528"/>
                            <wps:cNvCnPr/>
                            <wps:spPr bwMode="auto">
                              <a:xfrm>
                                <a:off x="6737836" y="3311543"/>
                                <a:ext cx="1079669" cy="1587"/>
                              </a:xfrm>
                              <a:prstGeom prst="line">
                                <a:avLst/>
                              </a:prstGeom>
                              <a:noFill/>
                              <a:ln w="9525" cap="flat" cmpd="sng" algn="ctr">
                                <a:solidFill>
                                  <a:srgbClr val="8064A2">
                                    <a:lumMod val="75000"/>
                                  </a:srgbClr>
                                </a:solidFill>
                                <a:prstDash val="solid"/>
                              </a:ln>
                              <a:effectLst/>
                            </wps:spPr>
                            <wps:bodyPr/>
                          </wps:wsp>
                          <wps:wsp>
                            <wps:cNvPr id="2473" name="Bogen 88"/>
                            <wps:cNvSpPr/>
                            <wps:spPr bwMode="auto">
                              <a:xfrm flipH="1">
                                <a:off x="6620343" y="3309954"/>
                                <a:ext cx="287382" cy="257199"/>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2474" name="Text Box 63"/>
                            <wps:cNvSpPr txBox="1">
                              <a:spLocks noChangeAspect="1" noChangeArrowheads="1"/>
                            </wps:cNvSpPr>
                            <wps:spPr bwMode="auto">
                              <a:xfrm>
                                <a:off x="6731236" y="3292491"/>
                                <a:ext cx="597004" cy="343889"/>
                              </a:xfrm>
                              <a:prstGeom prst="rect">
                                <a:avLst/>
                              </a:prstGeom>
                              <a:noFill/>
                              <a:ln w="9525">
                                <a:noFill/>
                                <a:miter lim="800000"/>
                                <a:headEnd/>
                                <a:tailEnd/>
                              </a:ln>
                            </wps:spPr>
                            <wps:txbx>
                              <w:txbxContent>
                                <w:p w14:paraId="1268FA3C" w14:textId="77777777" w:rsidR="00045B19" w:rsidRDefault="00045B19" w:rsidP="00872FCE">
                                  <w:pPr>
                                    <w:spacing w:after="200"/>
                                    <w:textAlignment w:val="baseline"/>
                                  </w:pPr>
                                  <w:r>
                                    <w:t>1.00 m</w:t>
                                  </w:r>
                                </w:p>
                              </w:txbxContent>
                            </wps:txbx>
                            <wps:bodyPr wrap="square" lIns="75888" tIns="37944" rIns="75888" bIns="37944">
                              <a:noAutofit/>
                            </wps:bodyPr>
                          </wps:wsp>
                          <wps:wsp>
                            <wps:cNvPr id="2475" name="Rectangle 23" descr="25%"/>
                            <wps:cNvSpPr>
                              <a:spLocks noChangeAspect="1" noChangeArrowheads="1"/>
                            </wps:cNvSpPr>
                            <wps:spPr bwMode="auto">
                              <a:xfrm>
                                <a:off x="6485384" y="3851015"/>
                                <a:ext cx="1274962" cy="641511"/>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2476" name="Gerade Verbindung 532"/>
                            <wps:cNvCnPr/>
                            <wps:spPr bwMode="auto">
                              <a:xfrm flipV="1">
                                <a:off x="6777530" y="3479833"/>
                                <a:ext cx="1152705" cy="1587"/>
                              </a:xfrm>
                              <a:prstGeom prst="line">
                                <a:avLst/>
                              </a:prstGeom>
                              <a:noFill/>
                              <a:ln w="9525" cap="flat" cmpd="sng" algn="ctr">
                                <a:solidFill>
                                  <a:srgbClr val="C0504D">
                                    <a:lumMod val="75000"/>
                                  </a:srgbClr>
                                </a:solidFill>
                                <a:prstDash val="solid"/>
                              </a:ln>
                              <a:effectLst/>
                            </wps:spPr>
                            <wps:bodyPr/>
                          </wps:wsp>
                          <wps:wsp>
                            <wps:cNvPr id="2477" name="Line 15"/>
                            <wps:cNvCnPr/>
                            <wps:spPr bwMode="auto">
                              <a:xfrm flipH="1">
                                <a:off x="5107015" y="4028714"/>
                                <a:ext cx="1367995"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78" name="Gerade Verbindung 534"/>
                            <wps:cNvCnPr/>
                            <wps:spPr bwMode="auto">
                              <a:xfrm rot="60000" flipH="1">
                                <a:off x="5137387" y="3911674"/>
                                <a:ext cx="1170170" cy="23814"/>
                              </a:xfrm>
                              <a:prstGeom prst="line">
                                <a:avLst/>
                              </a:prstGeom>
                              <a:noFill/>
                              <a:ln w="9525" cap="flat" cmpd="sng" algn="ctr">
                                <a:solidFill>
                                  <a:srgbClr val="8064A2">
                                    <a:lumMod val="75000"/>
                                  </a:srgbClr>
                                </a:solidFill>
                                <a:prstDash val="solid"/>
                              </a:ln>
                              <a:effectLst/>
                            </wps:spPr>
                            <wps:bodyPr/>
                          </wps:wsp>
                          <wps:wsp>
                            <wps:cNvPr id="2479" name="Gerade Verbindung 535"/>
                            <wps:cNvCnPr/>
                            <wps:spPr bwMode="auto">
                              <a:xfrm flipH="1">
                                <a:off x="5131036" y="3913261"/>
                                <a:ext cx="3175" cy="71445"/>
                              </a:xfrm>
                              <a:prstGeom prst="line">
                                <a:avLst/>
                              </a:prstGeom>
                              <a:noFill/>
                              <a:ln w="9525" cap="flat" cmpd="sng" algn="ctr">
                                <a:solidFill>
                                  <a:srgbClr val="8064A2">
                                    <a:lumMod val="75000"/>
                                  </a:srgbClr>
                                </a:solidFill>
                                <a:prstDash val="solid"/>
                              </a:ln>
                              <a:effectLst/>
                            </wps:spPr>
                            <wps:bodyPr/>
                          </wps:wsp>
                          <wps:wsp>
                            <wps:cNvPr id="2480" name="Rectangle 23" descr="25%"/>
                            <wps:cNvSpPr>
                              <a:spLocks noChangeAspect="1" noChangeArrowheads="1"/>
                            </wps:cNvSpPr>
                            <wps:spPr bwMode="auto">
                              <a:xfrm>
                                <a:off x="6780667" y="3487557"/>
                                <a:ext cx="1119712" cy="505259"/>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2481" name="Gruppieren 96"/>
                            <wpg:cNvGrpSpPr>
                              <a:grpSpLocks/>
                            </wpg:cNvGrpSpPr>
                            <wpg:grpSpPr bwMode="auto">
                              <a:xfrm>
                                <a:off x="6600258" y="3736485"/>
                                <a:ext cx="1322373" cy="664908"/>
                                <a:chOff x="6600253" y="3736485"/>
                                <a:chExt cx="1322376" cy="665114"/>
                              </a:xfrm>
                            </wpg:grpSpPr>
                            <wps:wsp>
                              <wps:cNvPr id="2482" name="Rectangle 25" descr="Kugeln"/>
                              <wps:cNvSpPr>
                                <a:spLocks noChangeAspect="1" noChangeArrowheads="1"/>
                              </wps:cNvSpPr>
                              <wps:spPr bwMode="auto">
                                <a:xfrm>
                                  <a:off x="6600253" y="3926149"/>
                                  <a:ext cx="1138697" cy="475450"/>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2483" name="Rectangle 47" descr="Kugeln"/>
                              <wps:cNvSpPr>
                                <a:spLocks noChangeAspect="1" noChangeArrowheads="1"/>
                              </wps:cNvSpPr>
                              <wps:spPr bwMode="auto">
                                <a:xfrm>
                                  <a:off x="7238627" y="3736485"/>
                                  <a:ext cx="684002" cy="72427"/>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2484" name="Rectangle 47" descr="Kugeln"/>
                              <wps:cNvSpPr>
                                <a:spLocks noChangeAspect="1" noChangeArrowheads="1"/>
                              </wps:cNvSpPr>
                              <wps:spPr bwMode="auto">
                                <a:xfrm>
                                  <a:off x="7628678" y="3806506"/>
                                  <a:ext cx="64892" cy="117341"/>
                                </a:xfrm>
                                <a:prstGeom prst="rect">
                                  <a:avLst/>
                                </a:pr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485" name="Gerade Verbindung 563"/>
                              <wps:cNvCnPr/>
                              <wps:spPr>
                                <a:xfrm>
                                  <a:off x="7625390" y="3805322"/>
                                  <a:ext cx="0" cy="122287"/>
                                </a:xfrm>
                                <a:prstGeom prst="line">
                                  <a:avLst/>
                                </a:prstGeom>
                                <a:noFill/>
                                <a:ln w="9525" cap="flat" cmpd="sng" algn="ctr">
                                  <a:solidFill>
                                    <a:sysClr val="windowText" lastClr="000000"/>
                                  </a:solidFill>
                                  <a:prstDash val="solid"/>
                                </a:ln>
                                <a:effectLst/>
                              </wps:spPr>
                              <wps:bodyPr/>
                            </wps:wsp>
                            <wps:wsp>
                              <wps:cNvPr id="2486" name="Gerade Verbindung 564"/>
                              <wps:cNvCnPr/>
                              <wps:spPr>
                                <a:xfrm>
                                  <a:off x="7693664" y="3808498"/>
                                  <a:ext cx="0" cy="122287"/>
                                </a:xfrm>
                                <a:prstGeom prst="line">
                                  <a:avLst/>
                                </a:prstGeom>
                                <a:noFill/>
                                <a:ln w="9525" cap="flat" cmpd="sng" algn="ctr">
                                  <a:solidFill>
                                    <a:sysClr val="windowText" lastClr="000000"/>
                                  </a:solidFill>
                                  <a:prstDash val="solid"/>
                                </a:ln>
                                <a:effectLst/>
                              </wps:spPr>
                              <wps:bodyPr/>
                            </wps:wsp>
                            <wps:wsp>
                              <wps:cNvPr id="2487" name="Rectangle 47" descr="Kugeln"/>
                              <wps:cNvSpPr>
                                <a:spLocks noChangeAspect="1" noChangeArrowheads="1"/>
                              </wps:cNvSpPr>
                              <wps:spPr bwMode="auto">
                                <a:xfrm rot="-5400000">
                                  <a:off x="7388624" y="3836897"/>
                                  <a:ext cx="64327" cy="118374"/>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g:grpSp>
                          <wpg:grpSp>
                            <wpg:cNvPr id="2488" name="Gruppieren 97"/>
                            <wpg:cNvGrpSpPr>
                              <a:grpSpLocks/>
                            </wpg:cNvGrpSpPr>
                            <wpg:grpSpPr bwMode="auto">
                              <a:xfrm rot="-5400000">
                                <a:off x="6625914" y="3382172"/>
                                <a:ext cx="444542" cy="11114"/>
                                <a:chOff x="6641001" y="3398315"/>
                                <a:chExt cx="444680" cy="11114"/>
                              </a:xfrm>
                            </wpg:grpSpPr>
                            <wps:wsp>
                              <wps:cNvPr id="2489" name="Gerade Verbindung mit Pfeil 117"/>
                              <wps:cNvCnPr/>
                              <wps:spPr>
                                <a:xfrm flipH="1" flipV="1">
                                  <a:off x="6641001" y="3398315"/>
                                  <a:ext cx="131816"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2490" name="Gerade Verbindung mit Pfeil 118"/>
                              <wps:cNvCnPr/>
                              <wps:spPr>
                                <a:xfrm flipV="1">
                                  <a:off x="6953866" y="3407842"/>
                                  <a:ext cx="131815"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s:wsp>
                            <wps:cNvPr id="2491" name="Gerade Verbindung mit Pfeil 98"/>
                            <wps:cNvCnPr/>
                            <wps:spPr bwMode="auto">
                              <a:xfrm flipH="1">
                                <a:off x="6783881" y="3748145"/>
                                <a:ext cx="463622" cy="1588"/>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2492" name="Text Box 63"/>
                            <wps:cNvSpPr txBox="1">
                              <a:spLocks noChangeAspect="1" noChangeArrowheads="1"/>
                            </wps:cNvSpPr>
                            <wps:spPr bwMode="auto">
                              <a:xfrm>
                                <a:off x="6743938" y="3713338"/>
                                <a:ext cx="793764" cy="343889"/>
                              </a:xfrm>
                              <a:prstGeom prst="rect">
                                <a:avLst/>
                              </a:prstGeom>
                              <a:noFill/>
                              <a:ln w="9525">
                                <a:noFill/>
                                <a:miter lim="800000"/>
                                <a:headEnd/>
                                <a:tailEnd/>
                              </a:ln>
                            </wps:spPr>
                            <wps:txbx>
                              <w:txbxContent>
                                <w:p w14:paraId="239938FC" w14:textId="77777777" w:rsidR="00045B19" w:rsidRDefault="00045B19" w:rsidP="00872FCE">
                                  <w:pPr>
                                    <w:spacing w:after="200"/>
                                    <w:textAlignment w:val="baseline"/>
                                  </w:pPr>
                                  <w:r>
                                    <w:t>&gt; 2.50 m</w:t>
                                  </w:r>
                                </w:p>
                              </w:txbxContent>
                            </wps:txbx>
                            <wps:bodyPr wrap="square" lIns="75888" tIns="37944" rIns="75888" bIns="37944">
                              <a:noAutofit/>
                            </wps:bodyPr>
                          </wps:wsp>
                          <wps:wsp>
                            <wps:cNvPr id="2493" name="AutoShape 68"/>
                            <wps:cNvSpPr>
                              <a:spLocks noChangeAspect="1" noChangeArrowheads="1"/>
                            </wps:cNvSpPr>
                            <wps:spPr bwMode="auto">
                              <a:xfrm rot="5400000">
                                <a:off x="7166685" y="3814672"/>
                                <a:ext cx="1343598" cy="252539"/>
                              </a:xfrm>
                              <a:prstGeom prst="wave">
                                <a:avLst>
                                  <a:gd name="adj1" fmla="val 13005"/>
                                  <a:gd name="adj2" fmla="val 0"/>
                                </a:avLst>
                              </a:prstGeom>
                              <a:solidFill>
                                <a:srgbClr val="FFFFFF"/>
                              </a:solidFill>
                              <a:ln w="9525">
                                <a:solidFill>
                                  <a:srgbClr val="000000"/>
                                </a:solidFill>
                                <a:prstDash val="sysDot"/>
                                <a:round/>
                                <a:headEnd/>
                                <a:tailEnd/>
                              </a:ln>
                            </wps:spPr>
                            <wps:bodyPr wrap="none" anchor="ctr"/>
                          </wps:wsp>
                          <wps:wsp>
                            <wps:cNvPr id="2494" name="Gerade Verbindung 542"/>
                            <wps:cNvCnPr/>
                            <wps:spPr bwMode="auto">
                              <a:xfrm rot="21420000" flipH="1">
                                <a:off x="6774354" y="3489359"/>
                                <a:ext cx="9526" cy="377860"/>
                              </a:xfrm>
                              <a:prstGeom prst="line">
                                <a:avLst/>
                              </a:prstGeom>
                              <a:noFill/>
                              <a:ln w="9525" cap="flat" cmpd="sng" algn="ctr">
                                <a:solidFill>
                                  <a:srgbClr val="C0504D">
                                    <a:lumMod val="75000"/>
                                  </a:srgbClr>
                                </a:solidFill>
                                <a:prstDash val="solid"/>
                              </a:ln>
                              <a:effectLst/>
                            </wps:spPr>
                            <wps:bodyPr/>
                          </wps:wsp>
                          <wps:wsp>
                            <wps:cNvPr id="2495" name="Line 100"/>
                            <wps:cNvCnPr/>
                            <wps:spPr bwMode="auto">
                              <a:xfrm flipH="1">
                                <a:off x="4948219" y="4070439"/>
                                <a:ext cx="1644650" cy="1517791"/>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496" name="Gruppieren 103"/>
                            <wpg:cNvGrpSpPr>
                              <a:grpSpLocks/>
                            </wpg:cNvGrpSpPr>
                            <wpg:grpSpPr bwMode="auto">
                              <a:xfrm>
                                <a:off x="6007472" y="3124194"/>
                                <a:ext cx="566825" cy="482644"/>
                                <a:chOff x="6007472" y="3124200"/>
                                <a:chExt cx="566827" cy="482796"/>
                              </a:xfrm>
                            </wpg:grpSpPr>
                            <wps:wsp>
                              <wps:cNvPr id="2497" name="Line 84"/>
                              <wps:cNvCnPr/>
                              <wps:spPr bwMode="auto">
                                <a:xfrm flipV="1">
                                  <a:off x="6007472" y="3124200"/>
                                  <a:ext cx="566827" cy="3176"/>
                                </a:xfrm>
                                <a:prstGeom prst="line">
                                  <a:avLst/>
                                </a:prstGeom>
                                <a:noFill/>
                                <a:ln w="9525">
                                  <a:solidFill>
                                    <a:sysClr val="windowText" lastClr="000000">
                                      <a:lumMod val="65000"/>
                                      <a:lumOff val="35000"/>
                                    </a:sysClr>
                                  </a:solidFill>
                                  <a:prstDash val="lgDash"/>
                                  <a:round/>
                                  <a:headEnd/>
                                  <a:tailEnd/>
                                </a:ln>
                              </wps:spPr>
                              <wps:bodyPr/>
                            </wps:wsp>
                            <wps:wsp>
                              <wps:cNvPr id="2498" name="Line 85"/>
                              <wps:cNvCnPr/>
                              <wps:spPr bwMode="auto">
                                <a:xfrm>
                                  <a:off x="6007472" y="3128964"/>
                                  <a:ext cx="3176" cy="185813"/>
                                </a:xfrm>
                                <a:prstGeom prst="line">
                                  <a:avLst/>
                                </a:prstGeom>
                                <a:noFill/>
                                <a:ln w="9525">
                                  <a:solidFill>
                                    <a:sysClr val="windowText" lastClr="000000">
                                      <a:lumMod val="65000"/>
                                      <a:lumOff val="35000"/>
                                    </a:sysClr>
                                  </a:solidFill>
                                  <a:prstDash val="lgDash"/>
                                  <a:round/>
                                  <a:headEnd/>
                                  <a:tailEnd/>
                                </a:ln>
                              </wps:spPr>
                              <wps:bodyPr/>
                            </wps:wsp>
                            <wps:wsp>
                              <wps:cNvPr id="2499" name="Line 86"/>
                              <wps:cNvCnPr/>
                              <wps:spPr bwMode="auto">
                                <a:xfrm rot="120000" flipH="1">
                                  <a:off x="6491736" y="3127376"/>
                                  <a:ext cx="63510" cy="209635"/>
                                </a:xfrm>
                                <a:prstGeom prst="line">
                                  <a:avLst/>
                                </a:prstGeom>
                                <a:noFill/>
                                <a:ln w="9525">
                                  <a:solidFill>
                                    <a:sysClr val="windowText" lastClr="000000">
                                      <a:lumMod val="65000"/>
                                      <a:lumOff val="35000"/>
                                    </a:sysClr>
                                  </a:solidFill>
                                  <a:prstDash val="lgDash"/>
                                  <a:round/>
                                  <a:headEnd/>
                                  <a:tailEnd/>
                                </a:ln>
                              </wps:spPr>
                              <wps:bodyPr/>
                            </wps:wsp>
                            <wps:wsp>
                              <wps:cNvPr id="2500" name="Line 88"/>
                              <wps:cNvCnPr/>
                              <wps:spPr bwMode="auto">
                                <a:xfrm>
                                  <a:off x="6037639" y="3310012"/>
                                  <a:ext cx="0" cy="296984"/>
                                </a:xfrm>
                                <a:prstGeom prst="line">
                                  <a:avLst/>
                                </a:prstGeom>
                                <a:noFill/>
                                <a:ln w="9525">
                                  <a:solidFill>
                                    <a:sysClr val="windowText" lastClr="000000">
                                      <a:lumMod val="65000"/>
                                      <a:lumOff val="35000"/>
                                    </a:sysClr>
                                  </a:solidFill>
                                  <a:prstDash val="lgDash"/>
                                  <a:round/>
                                  <a:headEnd/>
                                  <a:tailEnd/>
                                </a:ln>
                              </wps:spPr>
                              <wps:bodyPr/>
                            </wps:wsp>
                            <wps:wsp>
                              <wps:cNvPr id="2501" name="Rectangle 24" descr="Horizontal hell"/>
                              <wps:cNvSpPr>
                                <a:spLocks noChangeAspect="1" noChangeArrowheads="1"/>
                              </wps:cNvSpPr>
                              <wps:spPr bwMode="auto">
                                <a:xfrm>
                                  <a:off x="6088447" y="3205195"/>
                                  <a:ext cx="327077" cy="65114"/>
                                </a:xfrm>
                                <a:prstGeom prst="rect">
                                  <a:avLst/>
                                </a:prstGeom>
                                <a:noFill/>
                                <a:ln w="9525">
                                  <a:solidFill>
                                    <a:sysClr val="windowText" lastClr="000000">
                                      <a:lumMod val="65000"/>
                                      <a:lumOff val="35000"/>
                                    </a:sysClr>
                                  </a:solidFill>
                                  <a:prstDash val="lgDash"/>
                                  <a:miter lim="800000"/>
                                  <a:headEnd/>
                                  <a:tailEnd/>
                                </a:ln>
                              </wps:spPr>
                              <wps:bodyPr wrap="none" anchor="ctr"/>
                            </wps:wsp>
                            <wps:wsp>
                              <wps:cNvPr id="2502" name="Line 83"/>
                              <wps:cNvCnPr/>
                              <wps:spPr bwMode="auto">
                                <a:xfrm rot="21120000" flipH="1">
                                  <a:off x="6472683" y="3337011"/>
                                  <a:ext cx="36519" cy="269985"/>
                                </a:xfrm>
                                <a:prstGeom prst="line">
                                  <a:avLst/>
                                </a:prstGeom>
                                <a:noFill/>
                                <a:ln w="9525">
                                  <a:solidFill>
                                    <a:sysClr val="windowText" lastClr="000000">
                                      <a:lumMod val="65000"/>
                                      <a:lumOff val="35000"/>
                                    </a:sysClr>
                                  </a:solidFill>
                                  <a:prstDash val="lgDash"/>
                                  <a:round/>
                                  <a:headEnd/>
                                  <a:tailEnd/>
                                </a:ln>
                              </wps:spPr>
                              <wps:bodyPr/>
                            </wps:wsp>
                          </wpg:grpSp>
                          <wps:wsp>
                            <wps:cNvPr id="2503" name="Gerade Verbindung 545"/>
                            <wps:cNvCnPr/>
                            <wps:spPr bwMode="auto">
                              <a:xfrm>
                                <a:off x="6009060" y="3517937"/>
                                <a:ext cx="28579" cy="0"/>
                              </a:xfrm>
                              <a:prstGeom prst="line">
                                <a:avLst/>
                              </a:prstGeom>
                              <a:noFill/>
                              <a:ln w="9525" cap="flat" cmpd="sng" algn="ctr">
                                <a:solidFill>
                                  <a:sysClr val="windowText" lastClr="000000"/>
                                </a:solidFill>
                                <a:prstDash val="solid"/>
                              </a:ln>
                              <a:effectLst/>
                            </wps:spPr>
                            <wps:bodyPr/>
                          </wps:wsp>
                          <wps:wsp>
                            <wps:cNvPr id="2504" name="Line 100"/>
                            <wps:cNvCnPr/>
                            <wps:spPr bwMode="auto">
                              <a:xfrm flipH="1">
                                <a:off x="5043469" y="4394319"/>
                                <a:ext cx="1447800" cy="15940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505" name="Gruppieren 106"/>
                            <wpg:cNvGrpSpPr>
                              <a:grpSpLocks/>
                            </wpg:cNvGrpSpPr>
                            <wpg:grpSpPr bwMode="auto">
                              <a:xfrm>
                                <a:off x="6285096" y="3552867"/>
                                <a:ext cx="882563" cy="251531"/>
                                <a:chOff x="6285096" y="3552865"/>
                                <a:chExt cx="882563" cy="251532"/>
                              </a:xfrm>
                            </wpg:grpSpPr>
                            <wps:wsp>
                              <wps:cNvPr id="2506" name="Text Box 63"/>
                              <wps:cNvSpPr txBox="1">
                                <a:spLocks noChangeAspect="1" noChangeArrowheads="1"/>
                              </wps:cNvSpPr>
                              <wps:spPr bwMode="auto">
                                <a:xfrm>
                                  <a:off x="6285096" y="3557268"/>
                                  <a:ext cx="882563" cy="247129"/>
                                </a:xfrm>
                                <a:prstGeom prst="rect">
                                  <a:avLst/>
                                </a:prstGeom>
                                <a:noFill/>
                                <a:ln w="9525">
                                  <a:noFill/>
                                  <a:miter lim="800000"/>
                                  <a:headEnd/>
                                  <a:tailEnd/>
                                </a:ln>
                              </wps:spPr>
                              <wps:txbx>
                                <w:txbxContent>
                                  <w:p w14:paraId="578EBE5D" w14:textId="77777777" w:rsidR="00045B19" w:rsidRDefault="00045B19" w:rsidP="00872FCE">
                                    <w:pPr>
                                      <w:spacing w:after="200"/>
                                      <w:textAlignment w:val="baseline"/>
                                    </w:pPr>
                                    <w:r>
                                      <w:t>&gt; 0.60 m</w:t>
                                    </w:r>
                                  </w:p>
                                </w:txbxContent>
                              </wps:txbx>
                              <wps:bodyPr wrap="square" lIns="75888" tIns="37944" rIns="75888" bIns="37944">
                                <a:noAutofit/>
                              </wps:bodyPr>
                            </wps:wsp>
                            <wps:wsp>
                              <wps:cNvPr id="2507" name="Gerade Verbindung mit Pfeil 109"/>
                              <wps:cNvCnPr/>
                              <wps:spPr bwMode="auto">
                                <a:xfrm flipV="1">
                                  <a:off x="6607641" y="3556040"/>
                                  <a:ext cx="131783"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2508" name="Gerade Verbindung mit Pfeil 110"/>
                              <wps:cNvCnPr/>
                              <wps:spPr bwMode="auto">
                                <a:xfrm flipH="1" flipV="1">
                                  <a:off x="6385357" y="3552865"/>
                                  <a:ext cx="130195"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s:wsp>
                            <wps:cNvPr id="2509" name="Gerade Verbindung 548"/>
                            <wps:cNvCnPr/>
                            <wps:spPr>
                              <a:xfrm rot="16200000">
                                <a:off x="6549688" y="3672728"/>
                                <a:ext cx="0" cy="144485"/>
                              </a:xfrm>
                              <a:prstGeom prst="line">
                                <a:avLst/>
                              </a:prstGeom>
                              <a:noFill/>
                              <a:ln w="9525" cap="flat" cmpd="sng" algn="ctr">
                                <a:solidFill>
                                  <a:srgbClr val="7030A0"/>
                                </a:solidFill>
                                <a:prstDash val="solid"/>
                              </a:ln>
                              <a:effectLst/>
                            </wps:spPr>
                            <wps:bodyPr/>
                          </wps:wsp>
                        </wpg:grpSp>
                        <wps:wsp>
                          <wps:cNvPr id="2510" name="Gerade Verbindung 506"/>
                          <wps:cNvCnPr/>
                          <wps:spPr bwMode="auto">
                            <a:xfrm flipH="1">
                              <a:off x="6609228" y="3892622"/>
                              <a:ext cx="4764" cy="34928"/>
                            </a:xfrm>
                            <a:prstGeom prst="line">
                              <a:avLst/>
                            </a:prstGeom>
                            <a:noFill/>
                            <a:ln w="38100" cap="flat" cmpd="sng" algn="ctr">
                              <a:solidFill>
                                <a:sysClr val="windowText" lastClr="000000"/>
                              </a:solidFill>
                              <a:prstDash val="solid"/>
                            </a:ln>
                            <a:effectLst/>
                          </wps:spPr>
                          <wps:bodyPr/>
                        </wps:wsp>
                        <wps:wsp>
                          <wps:cNvPr id="2511" name="Gerade Verbindung 507"/>
                          <wps:cNvCnPr/>
                          <wps:spPr>
                            <a:xfrm flipH="1">
                              <a:off x="6483797" y="3592556"/>
                              <a:ext cx="4763" cy="144477"/>
                            </a:xfrm>
                            <a:prstGeom prst="line">
                              <a:avLst/>
                            </a:prstGeom>
                            <a:noFill/>
                            <a:ln w="9525" cap="flat" cmpd="sng" algn="ctr">
                              <a:solidFill>
                                <a:sysClr val="windowText" lastClr="000000"/>
                              </a:solidFill>
                              <a:prstDash val="solid"/>
                            </a:ln>
                            <a:effectLst/>
                          </wps:spPr>
                          <wps:bodyPr/>
                        </wps:wsp>
                      </wpg:grpSp>
                      <wps:wsp>
                        <wps:cNvPr id="2512" name="Gerade Verbindung mit Pfeil 46"/>
                        <wps:cNvCnPr/>
                        <wps:spPr>
                          <a:xfrm>
                            <a:off x="5322887" y="1930400"/>
                            <a:ext cx="1166813" cy="58420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513" name="Textfeld 467"/>
                        <wps:cNvSpPr txBox="1">
                          <a:spLocks noChangeArrowheads="1"/>
                        </wps:cNvSpPr>
                        <wps:spPr bwMode="auto">
                          <a:xfrm>
                            <a:off x="6352158" y="5700713"/>
                            <a:ext cx="2245997" cy="50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2BC78" w14:textId="77777777" w:rsidR="00045B19" w:rsidRPr="006272DD" w:rsidRDefault="00045B19" w:rsidP="00872FCE">
                              <w:pPr>
                                <w:rPr>
                                  <w:rFonts w:asciiTheme="minorHAnsi" w:hAnsiTheme="minorHAnsi"/>
                                  <w:b/>
                                </w:rPr>
                              </w:pPr>
                              <w:r w:rsidRPr="006272DD">
                                <w:rPr>
                                  <w:rFonts w:asciiTheme="minorHAnsi" w:hAnsiTheme="minorHAnsi"/>
                                  <w:b/>
                                </w:rPr>
                                <w:t>Bulkhead forming outer wall of accommodation</w:t>
                              </w:r>
                            </w:p>
                          </w:txbxContent>
                        </wps:txbx>
                        <wps:bodyPr wrap="square">
                          <a:noAutofit/>
                        </wps:bodyPr>
                      </wps:wsp>
                      <wps:wsp>
                        <wps:cNvPr id="2514" name="Gerade Verbindung 503"/>
                        <wps:cNvCnPr/>
                        <wps:spPr bwMode="auto">
                          <a:xfrm flipH="1">
                            <a:off x="6478587" y="1951037"/>
                            <a:ext cx="14288" cy="3240088"/>
                          </a:xfrm>
                          <a:prstGeom prst="line">
                            <a:avLst/>
                          </a:prstGeom>
                          <a:noFill/>
                          <a:ln w="9525" cap="flat" cmpd="sng" algn="ctr">
                            <a:solidFill>
                              <a:srgbClr val="1F497D"/>
                            </a:solidFill>
                            <a:prstDash val="dash"/>
                          </a:ln>
                          <a:effectLst/>
                        </wps:spPr>
                        <wps:bodyPr/>
                      </wps:wsp>
                      <wps:wsp>
                        <wps:cNvPr id="2515" name="Text Box 99"/>
                        <wps:cNvSpPr txBox="1">
                          <a:spLocks noChangeArrowheads="1"/>
                        </wps:cNvSpPr>
                        <wps:spPr bwMode="auto">
                          <a:xfrm>
                            <a:off x="3525345" y="4707949"/>
                            <a:ext cx="1808489" cy="636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0ED60" w14:textId="77777777" w:rsidR="00045B19" w:rsidRPr="004362CA" w:rsidRDefault="00045B19" w:rsidP="00872FCE">
                              <w:pPr>
                                <w:spacing w:after="200"/>
                                <w:jc w:val="center"/>
                                <w:rPr>
                                  <w:rFonts w:ascii="Verdana" w:hAnsi="Verdana" w:cstheme="minorBidi"/>
                                  <w:color w:val="000000"/>
                                  <w:sz w:val="16"/>
                                  <w:szCs w:val="16"/>
                                </w:rPr>
                              </w:pPr>
                              <w:r>
                                <w:t xml:space="preserve">Protective coaming; gas- and liquid-tight: h </w:t>
                              </w:r>
                              <w:r w:rsidRPr="00892579">
                                <w:rPr>
                                  <w:rFonts w:ascii="Arial" w:hAnsi="Arial" w:cstheme="minorBidi"/>
                                  <w:kern w:val="24"/>
                                  <w:sz w:val="22"/>
                                  <w:szCs w:val="22"/>
                                  <w:u w:val="single"/>
                                </w:rPr>
                                <w:t>&gt;</w:t>
                              </w:r>
                              <w:r>
                                <w:t xml:space="preserve"> 0.075 m</w:t>
                              </w:r>
                            </w:p>
                            <w:p w14:paraId="0A4F54F8" w14:textId="77777777" w:rsidR="00045B19" w:rsidRPr="004362CA" w:rsidRDefault="00045B19" w:rsidP="00872FCE">
                              <w:pPr>
                                <w:spacing w:after="200"/>
                                <w:jc w:val="center"/>
                                <w:textAlignment w:val="baseline"/>
                              </w:pPr>
                            </w:p>
                          </w:txbxContent>
                        </wps:txbx>
                        <wps:bodyPr wrap="square" lIns="75888" tIns="37944" rIns="75888" bIns="37944">
                          <a:noAutofit/>
                        </wps:bodyPr>
                      </wps:wsp>
                      <wps:wsp>
                        <wps:cNvPr id="2516" name="Line 100"/>
                        <wps:cNvCnPr/>
                        <wps:spPr bwMode="auto">
                          <a:xfrm flipH="1">
                            <a:off x="5062537" y="3917950"/>
                            <a:ext cx="1530350" cy="11303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517" name="Line 100"/>
                        <wps:cNvCnPr/>
                        <wps:spPr bwMode="auto">
                          <a:xfrm>
                            <a:off x="2617787" y="3867150"/>
                            <a:ext cx="1054100" cy="11176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518" name="Gruppieren 53"/>
                        <wpg:cNvGrpSpPr>
                          <a:grpSpLocks/>
                        </wpg:cNvGrpSpPr>
                        <wpg:grpSpPr bwMode="auto">
                          <a:xfrm>
                            <a:off x="7478720" y="422254"/>
                            <a:ext cx="985921" cy="266700"/>
                            <a:chOff x="7478712" y="422254"/>
                            <a:chExt cx="985680" cy="267447"/>
                          </a:xfrm>
                        </wpg:grpSpPr>
                        <wps:wsp>
                          <wps:cNvPr id="2519" name="Rectangle 220" descr="Kugeln"/>
                          <wps:cNvSpPr>
                            <a:spLocks noChangeArrowheads="1"/>
                          </wps:cNvSpPr>
                          <wps:spPr bwMode="auto">
                            <a:xfrm>
                              <a:off x="7478712" y="481984"/>
                              <a:ext cx="269875" cy="166687"/>
                            </a:xfrm>
                            <a:prstGeom prst="rect">
                              <a:avLst/>
                            </a:prstGeom>
                            <a:blipFill dpi="0" rotWithShape="0">
                              <a:blip r:embed="rId22"/>
                              <a:srcRect/>
                              <a:tile tx="0" ty="0" sx="100000" sy="100000" flip="none" algn="tl"/>
                            </a:blipFill>
                            <a:ln w="9525">
                              <a:solidFill>
                                <a:srgbClr val="548DD4"/>
                              </a:solidFill>
                              <a:miter lim="800000"/>
                              <a:headEnd/>
                              <a:tailEnd/>
                            </a:ln>
                          </wps:spPr>
                          <wps:bodyPr/>
                        </wps:wsp>
                        <wps:wsp>
                          <wps:cNvPr id="2520" name="Textfeld 205"/>
                          <wps:cNvSpPr txBox="1">
                            <a:spLocks noChangeArrowheads="1"/>
                          </wps:cNvSpPr>
                          <wps:spPr bwMode="auto">
                            <a:xfrm>
                              <a:off x="7727041" y="422254"/>
                              <a:ext cx="737351" cy="267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2FD1A7" w14:textId="77777777" w:rsidR="00045B19" w:rsidRDefault="00045B19" w:rsidP="00872FCE">
                                <w:pPr>
                                  <w:kinsoku w:val="0"/>
                                  <w:overflowPunct w:val="0"/>
                                  <w:textAlignment w:val="baseline"/>
                                </w:pPr>
                                <w:r>
                                  <w:t>Zone 0</w:t>
                                </w:r>
                              </w:p>
                            </w:txbxContent>
                          </wps:txbx>
                          <wps:bodyPr wrap="square">
                            <a:noAutofit/>
                          </wps:bodyPr>
                        </wps:wsp>
                      </wpg:grpSp>
                      <wpg:grpSp>
                        <wpg:cNvPr id="2521" name="Gruppieren 54"/>
                        <wpg:cNvGrpSpPr>
                          <a:grpSpLocks/>
                        </wpg:cNvGrpSpPr>
                        <wpg:grpSpPr bwMode="auto">
                          <a:xfrm>
                            <a:off x="7494590" y="664728"/>
                            <a:ext cx="963735" cy="359565"/>
                            <a:chOff x="7494587" y="664801"/>
                            <a:chExt cx="963385" cy="358512"/>
                          </a:xfrm>
                        </wpg:grpSpPr>
                        <wps:wsp>
                          <wps:cNvPr id="2522" name="Rectangle 221" descr="50%"/>
                          <wps:cNvSpPr>
                            <a:spLocks noChangeArrowheads="1"/>
                          </wps:cNvSpPr>
                          <wps:spPr bwMode="auto">
                            <a:xfrm>
                              <a:off x="7494587" y="743716"/>
                              <a:ext cx="269875" cy="165100"/>
                            </a:xfrm>
                            <a:prstGeom prst="rect">
                              <a:avLst/>
                            </a:prstGeom>
                            <a:blipFill dpi="0" rotWithShape="0">
                              <a:blip r:embed="rId23"/>
                              <a:srcRect/>
                              <a:tile tx="0" ty="0" sx="100000" sy="100000" flip="none" algn="tl"/>
                            </a:blipFill>
                            <a:ln w="9525">
                              <a:solidFill>
                                <a:srgbClr val="943634"/>
                              </a:solidFill>
                              <a:miter lim="800000"/>
                              <a:headEnd/>
                              <a:tailEnd/>
                            </a:ln>
                          </wps:spPr>
                          <wps:bodyPr/>
                        </wps:wsp>
                        <wps:wsp>
                          <wps:cNvPr id="2523" name="Textfeld 208"/>
                          <wps:cNvSpPr txBox="1">
                            <a:spLocks noChangeArrowheads="1"/>
                          </wps:cNvSpPr>
                          <wps:spPr bwMode="auto">
                            <a:xfrm>
                              <a:off x="7727024" y="664801"/>
                              <a:ext cx="730948" cy="35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AD8068" w14:textId="77777777" w:rsidR="00045B19" w:rsidRDefault="00045B19" w:rsidP="00872FCE">
                                <w:pPr>
                                  <w:kinsoku w:val="0"/>
                                  <w:overflowPunct w:val="0"/>
                                  <w:textAlignment w:val="baseline"/>
                                </w:pPr>
                                <w:r>
                                  <w:t>Zone 1</w:t>
                                </w:r>
                              </w:p>
                            </w:txbxContent>
                          </wps:txbx>
                          <wps:bodyPr wrap="square">
                            <a:noAutofit/>
                          </wps:bodyPr>
                        </wps:wsp>
                      </wpg:grpSp>
                      <wpg:grpSp>
                        <wpg:cNvPr id="2524" name="Gruppieren 55"/>
                        <wpg:cNvGrpSpPr>
                          <a:grpSpLocks/>
                        </wpg:cNvGrpSpPr>
                        <wpg:grpSpPr bwMode="auto">
                          <a:xfrm>
                            <a:off x="7497774" y="936434"/>
                            <a:ext cx="935057" cy="326209"/>
                            <a:chOff x="7497762" y="936456"/>
                            <a:chExt cx="935219" cy="325254"/>
                          </a:xfrm>
                        </wpg:grpSpPr>
                        <wps:wsp>
                          <wps:cNvPr id="2525" name="Rectangle 219" descr="5%"/>
                          <wps:cNvSpPr>
                            <a:spLocks noChangeArrowheads="1"/>
                          </wps:cNvSpPr>
                          <wps:spPr bwMode="auto">
                            <a:xfrm>
                              <a:off x="7497762" y="999611"/>
                              <a:ext cx="269875" cy="166688"/>
                            </a:xfrm>
                            <a:prstGeom prst="rect">
                              <a:avLst/>
                            </a:prstGeom>
                            <a:blipFill dpi="0" rotWithShape="0">
                              <a:blip r:embed="rId24"/>
                              <a:srcRect/>
                              <a:tile tx="0" ty="0" sx="100000" sy="100000" flip="none" algn="tl"/>
                            </a:blipFill>
                            <a:ln w="9525">
                              <a:solidFill>
                                <a:srgbClr val="5F497A"/>
                              </a:solidFill>
                              <a:miter lim="800000"/>
                              <a:headEnd/>
                              <a:tailEnd/>
                            </a:ln>
                          </wps:spPr>
                          <wps:bodyPr/>
                        </wps:wsp>
                        <wps:wsp>
                          <wps:cNvPr id="2526" name="Textfeld 211"/>
                          <wps:cNvSpPr txBox="1">
                            <a:spLocks noChangeArrowheads="1"/>
                          </wps:cNvSpPr>
                          <wps:spPr bwMode="auto">
                            <a:xfrm>
                              <a:off x="7727141" y="936456"/>
                              <a:ext cx="705840" cy="325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7A9593" w14:textId="77777777" w:rsidR="00045B19" w:rsidRDefault="00045B19" w:rsidP="00872FCE">
                                <w:pPr>
                                  <w:kinsoku w:val="0"/>
                                  <w:overflowPunct w:val="0"/>
                                  <w:textAlignment w:val="baseline"/>
                                </w:pPr>
                                <w:r>
                                  <w:t>Zone 2</w:t>
                                </w:r>
                              </w:p>
                            </w:txbxContent>
                          </wps:txbx>
                          <wps:bodyPr wrap="square">
                            <a:noAutofit/>
                          </wps:bodyPr>
                        </wps:wsp>
                      </wpg:grpSp>
                    </wpg:wgp>
                  </a:graphicData>
                </a:graphic>
              </wp:inline>
            </w:drawing>
          </mc:Choice>
          <mc:Fallback>
            <w:pict>
              <v:group w14:anchorId="2246DA48" id="_x0000_s1456" style="width:643.55pt;height:438.85pt;mso-position-horizontal-relative:char;mso-position-vertical-relative:line" coordsize="85981,640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">
                <v:shape id="Textfeld 466" o:spid="_x0000_s1457" type="#_x0000_t202" style="position:absolute;left:30327;top:4817;width:40820;height:6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" filled="f" stroked="f">
                  <v:textbox>
                    <w:txbxContent>
                      <w:p w14:paraId="2465284A" w14:textId="77777777" w:rsidR="00045B19" w:rsidRPr="006272DD" w:rsidRDefault="00045B19" w:rsidP="00872FCE">
                        <w:pPr>
                          <w:jc w:val="center"/>
                          <w:rPr>
                            <w:rFonts w:ascii="Arial" w:hAnsi="Arial" w:cs="Arial"/>
                            <w:b/>
                            <w:sz w:val="28"/>
                            <w:szCs w:val="28"/>
                          </w:rPr>
                        </w:pPr>
                        <w:r w:rsidRPr="006272DD">
                          <w:rPr>
                            <w:rFonts w:ascii="Arial" w:hAnsi="Arial" w:cs="Arial"/>
                            <w:b/>
                            <w:sz w:val="28"/>
                            <w:szCs w:val="28"/>
                          </w:rPr>
                          <w:t>Tank vessel with hold space/service space in cofferdam</w:t>
                        </w:r>
                      </w:p>
                    </w:txbxContent>
                  </v:textbox>
                </v:shape>
                <v:rect id="Rectangle 20" o:spid="_x0000_s1458" alt="5%" style="position:absolute;left:24907;top:36988;width:1096;height:173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" stroked="f">
                  <v:fill r:id="rId25" o:title="5%" recolor="t" type="tile"/>
                  <o:lock v:ext="edit" aspectratio="t"/>
                </v:rect>
                <v:line id="Line 6" o:spid="_x0000_s1459" style="position:absolute;visibility:visible;mso-wrap-style:square" from="1539,0" to="15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"/>
                <v:line id="Line 100" o:spid="_x0000_s1460" style="position:absolute;flip:x;visibility:visible;mso-wrap-style:square" from="19002,20637" to="24082,23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">
                  <v:stroke dashstyle="dashDot"/>
                </v:line>
                <v:shape id="Text Box 63" o:spid="_x0000_s1461" type="#_x0000_t202" style="position:absolute;left:18509;top:10937;width:7760;height:3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" filled="f" stroked="f">
                  <o:lock v:ext="edit" aspectratio="t"/>
                  <v:textbox inset="2.108mm,1.054mm,2.108mm,1.054mm">
                    <w:txbxContent>
                      <w:p w14:paraId="185E3AAD" w14:textId="77777777" w:rsidR="00045B19" w:rsidRDefault="00045B19" w:rsidP="00872FCE">
                        <w:pPr>
                          <w:spacing w:after="200"/>
                          <w:textAlignment w:val="baseline"/>
                        </w:pPr>
                        <w:r>
                          <w:rPr>
                            <w:rFonts w:ascii="Arial" w:hAnsi="Arial" w:cstheme="minorBidi"/>
                            <w:color w:val="7F7F7F" w:themeColor="text1" w:themeTint="80"/>
                            <w:kern w:val="24"/>
                            <w:sz w:val="22"/>
                            <w:szCs w:val="22"/>
                            <w:u w:val="single"/>
                          </w:rPr>
                          <w:t>&gt;</w:t>
                        </w:r>
                        <w:r>
                          <w:t xml:space="preserve"> 1.00 m</w:t>
                        </w:r>
                      </w:p>
                    </w:txbxContent>
                  </v:textbox>
                </v:shape>
                <v:group id="Group 20" o:spid="_x0000_s1462" style="position:absolute;left:2461;top:13525;width:23114;height:7461" coordorigin="2460,13525" coordsize="3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">
                  <v:rect id="Rectangle 21" o:spid="_x0000_s1463" style="position:absolute;left:2474;top:13527;width:21;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"/>
                  <v:shape id="Arc 22" o:spid="_x0000_s1464" style="position:absolute;left:2460;top:13527;width:14;height:3;rotation:-11655833fd;flip:y;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" path="m,27nfc362,9,724,-1,1087,,13016,,22687,9670,22687,21600em,27nsc362,9,724,-1,1087,,13016,,22687,9670,22687,21600r-21600,l,27xe" filled="f">
                    <v:path arrowok="t" o:extrusionok="f" o:connecttype="custom" o:connectlocs="0,0;0,0;0,0" o:connectangles="0,0,0" textboxrect="0,0,22687,21600"/>
                  </v:shape>
                  <v:shape id="Arc 23" o:spid="_x0000_s1465" style="position:absolute;left:2460;top:13534;width:14;height:2;rotation:-11655833fd;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" path="m,27nfc362,9,724,-1,1087,,13016,,22687,9670,22687,21600em,27nsc362,9,724,-1,1087,,13016,,22687,9670,22687,21600r-21600,l,27xe" filled="f">
                    <v:path arrowok="t" o:extrusionok="f" o:connecttype="custom" o:connectlocs="0,0;0,0;0,0" o:connectangles="0,0,0" textboxrect="0,0,22687,21600"/>
                  </v:shape>
                  <v:shape id="AutoShape 24" o:spid="_x0000_s1466" type="#_x0000_t32" style="position:absolute;left:2460;top:13530;width:0;height: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"/>
                  <v:rect id="Rectangle 25" o:spid="_x0000_s1467" alt="5%" style="position:absolute;left:2480;top:13527;width:17;height:1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" stroked="f">
                    <v:fill r:id="rId31" o:title="5%" recolor="t" type="tile"/>
                  </v:rect>
                  <v:rect id="Rectangle 26" o:spid="_x0000_s1468" style="position:absolute;left:2473;top:13528;width: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"/>
                  <v:rect id="Rectangle 27" o:spid="_x0000_s1469" style="position:absolute;left:2493;top:13528;width: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" strokecolor="#5a5a5a" strokeweight="3pt"/>
                  <v:rect id="Rectangle 28" o:spid="_x0000_s1470" style="position:absolute;left:2488;top:13528;width:7;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" fillcolor="#d8d8d8"/>
                  <v:shape id="AutoShape 29" o:spid="_x0000_s1471" style="position:absolute;left:2466;top:13528;width:8;height:7;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" path="m,l5400,21600r10800,l21600,,,xe">
                    <v:stroke joinstyle="miter"/>
                    <v:path o:connecttype="custom" o:connectlocs="0,0;0,0;0,0;0,0" o:connectangles="0,0,0,0" textboxrect="4490,4495,17110,17105"/>
                  </v:shape>
                  <v:rect id="Rectangle 30" o:spid="_x0000_s1472" style="position:absolute;left:2473;top:13528;width:1;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" stroked="f">
                    <o:lock v:ext="edit" aspectratio="t"/>
                  </v:rect>
                  <v:rect id="Rectangle 31" o:spid="_x0000_s1473" style="position:absolute;left:2473;top:13527;width: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" stroked="f"/>
                  <v:shape id="Text Box 32" o:spid="_x0000_s1474" type="#_x0000_t202" style="position:absolute;left:2488;top:13529;width:8;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" filled="f" stroked="f">
                    <v:textbox>
                      <w:txbxContent>
                        <w:p w14:paraId="310479E8" w14:textId="77777777" w:rsidR="00045B19" w:rsidRPr="0003534E" w:rsidRDefault="00045B19" w:rsidP="00872FCE">
                          <w:pPr>
                            <w:rPr>
                              <w:rFonts w:asciiTheme="minorHAnsi" w:hAnsiTheme="minorHAnsi" w:cstheme="minorBidi"/>
                              <w:color w:val="000000" w:themeColor="text1"/>
                              <w:sz w:val="10"/>
                              <w:szCs w:val="10"/>
                            </w:rPr>
                          </w:pPr>
                          <w:r w:rsidRPr="0003534E">
                            <w:rPr>
                              <w:rFonts w:asciiTheme="minorHAnsi" w:hAnsiTheme="minorHAnsi"/>
                              <w:sz w:val="10"/>
                              <w:szCs w:val="10"/>
                            </w:rPr>
                            <w:t xml:space="preserve">Mobile wheelhouse </w:t>
                          </w:r>
                        </w:p>
                        <w:p w14:paraId="13C580D7" w14:textId="77777777" w:rsidR="00045B19" w:rsidRPr="007E2EA8" w:rsidRDefault="00045B19" w:rsidP="00872FCE">
                          <w:pPr>
                            <w:rPr>
                              <w:rFonts w:ascii="Calibri" w:hAnsi="Calibri" w:cstheme="minorBidi"/>
                              <w:color w:val="000000" w:themeColor="text1"/>
                              <w:sz w:val="10"/>
                              <w:szCs w:val="10"/>
                            </w:rPr>
                          </w:pPr>
                        </w:p>
                      </w:txbxContent>
                    </v:textbox>
                  </v:shape>
                  <v:group id="Group 33" o:spid="_x0000_s1475" style="position:absolute;left:2493;top:13525;width:1;height:1" coordorigin="2493,13525" coordsize="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">
                    <v:line id="Line 34" o:spid="_x0000_s1476" style="position:absolute;rotation:8314546fd;visibility:visible;mso-wrap-style:square" from="2493,13525" to="2494,1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" strokecolor="#595959">
                      <v:stroke startarrow="block" endarrow="block"/>
                    </v:line>
                  </v:group>
                  <v:rect id="Rectangle 35" o:spid="_x0000_s1477" style="position:absolute;left:2473;top:13536;width: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" stroked="f"/>
                </v:group>
                <v:shape id="Text Box 36" o:spid="_x0000_s1478" type="#_x0000_t202" style="position:absolute;left:2434;top:23843;width:23140;height:6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" filled="f" stroked="f">
                  <o:lock v:ext="edit" aspectratio="t"/>
                  <v:textbox inset="2.108mm,1.054mm,2.108mm,1.054mm">
                    <w:txbxContent>
                      <w:p w14:paraId="7D9705E3" w14:textId="77777777" w:rsidR="00045B19" w:rsidRPr="004362CA" w:rsidRDefault="00045B19" w:rsidP="00872FCE">
                        <w:pPr>
                          <w:rPr>
                            <w:rFonts w:ascii="Verdana" w:hAnsi="Verdana" w:cstheme="minorBidi"/>
                            <w:color w:val="000000"/>
                            <w:sz w:val="16"/>
                            <w:szCs w:val="16"/>
                          </w:rPr>
                        </w:pPr>
                        <w:r>
                          <w:t xml:space="preserve">Protection wall; gas- and liquid-tight, h: </w:t>
                        </w:r>
                        <w:r w:rsidRPr="006272DD">
                          <w:rPr>
                            <w:rFonts w:ascii="Arial" w:hAnsi="Arial" w:cstheme="minorBidi"/>
                            <w:color w:val="7F7F7F" w:themeColor="text1" w:themeTint="80"/>
                            <w:kern w:val="24"/>
                            <w:sz w:val="22"/>
                            <w:szCs w:val="22"/>
                            <w:u w:val="single"/>
                          </w:rPr>
                          <w:t>&gt;</w:t>
                        </w:r>
                        <w:r>
                          <w:t xml:space="preserve"> 1.00 m above the adjacent cargo tank deck</w:t>
                        </w:r>
                      </w:p>
                      <w:p w14:paraId="25C9E1BC" w14:textId="77777777" w:rsidR="00045B19" w:rsidRPr="004362CA" w:rsidRDefault="00045B19" w:rsidP="00872FCE">
                        <w:pPr>
                          <w:spacing w:after="200"/>
                          <w:textAlignment w:val="baseline"/>
                        </w:pPr>
                      </w:p>
                    </w:txbxContent>
                  </v:textbox>
                </v:shape>
                <v:group id="Gruppieren 9" o:spid="_x0000_s1479" style="position:absolute;left:2524;top:31273;width:23129;height:13224"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">
                  <v:group id="Gruppieren 165" o:spid="_x0000_s1480" style="position:absolute;left:9586;top:36557;width:15394;height:6210" coordorigin="9586,36557" coordsize="15394,6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">
                    <v:rect id="Rectangle 20" o:spid="_x0000_s1481" alt="5%" style="position:absolute;left:11256;top:38758;width:13617;height:7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" strokecolor="#3f3151">
                      <v:fill r:id="rId25" o:title="5%" recolor="t" type="tile"/>
                      <o:lock v:ext="edit" aspectratio="t"/>
                    </v:rect>
                    <v:line id="Line 11" o:spid="_x0000_s1482" style="position:absolute;flip:y;visibility:visible;mso-wrap-style:square" from="9623,39466" to="9623,40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" strokecolor="#5f497a">
                      <v:stroke endarrow="block"/>
                    </v:line>
                    <v:line id="Line 12" o:spid="_x0000_s1483" style="position:absolute;visibility:visible;mso-wrap-style:square" from="9705,37612" to="9705,38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" strokecolor="#5f497a">
                      <v:stroke endarrow="block"/>
                    </v:line>
                    <v:shape id="Text Box 13" o:spid="_x0000_s1484" type="#_x0000_t202" style="position:absolute;left:9586;top:36557;width:5401;height:3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" filled="f" stroked="f">
                      <o:lock v:ext="edit" aspectratio="t"/>
                      <v:textbox inset="2.108mm,1.054mm,2.108mm,1.054mm">
                        <w:txbxContent>
                          <w:p w14:paraId="1FEA2789" w14:textId="77777777" w:rsidR="00045B19" w:rsidRDefault="00045B19" w:rsidP="00872FCE">
                            <w:pPr>
                              <w:spacing w:after="200"/>
                              <w:textAlignment w:val="baseline"/>
                            </w:pPr>
                            <w:r>
                              <w:t>0.50 m</w:t>
                            </w:r>
                          </w:p>
                        </w:txbxContent>
                      </v:textbox>
                    </v:shape>
                    <v:shape id="Text Box 14" o:spid="_x0000_s1485" type="#_x0000_t202" style="position:absolute;left:12040;top:39425;width:5395;height:3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" filled="f" stroked="f">
                      <o:lock v:ext="edit" aspectratio="t"/>
                      <v:textbox inset="2.108mm,1.054mm,2.108mm,1.054mm">
                        <w:txbxContent>
                          <w:p w14:paraId="6D1AFEB6" w14:textId="77777777" w:rsidR="00045B19" w:rsidRDefault="00045B19" w:rsidP="00872FCE">
                            <w:pPr>
                              <w:spacing w:after="200"/>
                              <w:textAlignment w:val="baseline"/>
                            </w:pPr>
                            <w:r>
                              <w:t>7.50 m</w:t>
                            </w:r>
                          </w:p>
                        </w:txbxContent>
                      </v:textbox>
                    </v:shape>
                    <v:line id="Line 15" o:spid="_x0000_s1486" style="position:absolute;flip:x;visibility:visible;mso-wrap-style:square" from="11215,39849" to="24980,39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" strokecolor="#5f497a">
                      <v:stroke startarrow="block" endarrow="block"/>
                    </v:line>
                    <v:line id="Line 10" o:spid="_x0000_s1487" style="position:absolute;flip:x;visibility:visible;mso-wrap-style:square" from="9701,38639" to="11236,38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">
                      <v:stroke dashstyle="1 1" endcap="round"/>
                    </v:line>
                  </v:group>
                  <v:group id="Gruppieren 166" o:spid="_x0000_s1488" style="position:absolute;left:2524;top:31273;width:23119;height:13218"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">
                    <v:group id="Gruppieren 167" o:spid="_x0000_s1489" style="position:absolute;left:2524;top:31273;width:23119;height:13218"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">
                      <v:group id="Gruppieren 171" o:spid="_x0000_s1490" style="position:absolute;left:19994;top:33161;width:5173;height:11305" coordorigin="19994,33161" coordsize="5172,11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">
                        <v:line id="Line 83" o:spid="_x0000_s1491" style="position:absolute;rotation:8;flip:x;visibility:visible;mso-wrap-style:square" from="24802,33479" to="25167,3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" strokecolor="#595959">
                          <v:stroke dashstyle="longDash"/>
                        </v:line>
                        <v:line id="Line 89" o:spid="_x0000_s1492" style="position:absolute;visibility:visible;mso-wrap-style:square" from="19994,33161" to="20216,33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" strokecolor="#595959"/>
                        <v:line id="Line 91" o:spid="_x0000_s1493" style="position:absolute;visibility:visible;mso-wrap-style:square" from="24878,39068" to="24878,44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"/>
                      </v:group>
                      <v:group id="Gruppieren 172" o:spid="_x0000_s1494" style="position:absolute;left:2524;top:36030;width:22508;height:8461" coordorigin="2524,36030" coordsize="22508,8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">
                        <v:line id="Line 76" o:spid="_x0000_s1495" style="position:absolute;visibility:visible;mso-wrap-style:square" from="5437,41925" to="8233,4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"/>
                        <v:line id="Line 77" o:spid="_x0000_s1496" style="position:absolute;visibility:visible;mso-wrap-style:square" from="2988,41878" to="5508,41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"/>
                        <v:line id="Line 78" o:spid="_x0000_s1497" style="position:absolute;visibility:visible;mso-wrap-style:square" from="2524,39391" to="2988,41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"/>
                        <v:line id="Line 79" o:spid="_x0000_s1498" style="position:absolute;visibility:visible;mso-wrap-style:square" from="2548,39446" to="25032,39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"/>
                        <v:line id="Line 81" o:spid="_x0000_s1499" style="position:absolute;flip:x;visibility:visible;mso-wrap-style:square" from="5279,36030" to="5426,39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"/>
                      </v:group>
                      <v:group id="Gruppieren 173" o:spid="_x0000_s1500" style="position:absolute;left:8209;top:31273;width:17434;height:13217" coordorigin="8209,31273" coordsize="17433,13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">
                        <v:line id="Line 84" o:spid="_x0000_s1501" style="position:absolute;flip:y;visibility:visible;mso-wrap-style:square" from="19978,31273" to="25643,3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" strokecolor="#595959">
                          <v:stroke dashstyle="longDash"/>
                        </v:line>
                        <v:line id="Line 85" o:spid="_x0000_s1502" style="position:absolute;visibility:visible;mso-wrap-style:square" from="19978,31273" to="19994,3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" strokecolor="#595959">
                          <v:stroke dashstyle="longDash"/>
                        </v:line>
                        <v:line id="Line 86" o:spid="_x0000_s1503" style="position:absolute;rotation:-2;flip:x;visibility:visible;mso-wrap-style:square" from="24929,31305" to="25579,33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" strokecolor="#595959">
                          <v:stroke dashstyle="longDash"/>
                        </v:line>
                        <v:line id="Line 88" o:spid="_x0000_s1504" style="position:absolute;visibility:visible;mso-wrap-style:square" from="20279,33130" to="20279,38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" strokecolor="#595959">
                          <v:stroke dashstyle="longDash"/>
                        </v:line>
                        <v:line id="Line 90" o:spid="_x0000_s1505" style="position:absolute;visibility:visible;mso-wrap-style:square" from="8209,44490" to="24949,44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"/>
                      </v:group>
                    </v:group>
                    <v:group id="Gruppieren 168" o:spid="_x0000_s1506" style="position:absolute;left:5930;top:31940;width:18062;height:5190" coordorigin="5930,31940" coordsize="18061,5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">
                      <v:rect id="Rectangle 24" o:spid="_x0000_s1507" alt="Horizontal hell" style="position:absolute;left:20787;top:31940;width:3205;height:66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" filled="f" strokecolor="#595959">
                        <v:stroke dashstyle="longDash"/>
                        <o:lock v:ext="edit" aspectratio="t"/>
                      </v:rect>
                      <v:rect id="Rectangle 92" o:spid="_x0000_s1508" alt="Horizontal hell" style="position:absolute;left:5930;top:36469;width:3243;height: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">
                        <v:fill r:id="rId26" o:title="Horizontal hell" recolor="t" type="tile"/>
                        <o:lock v:ext="edit" aspectratio="t"/>
                      </v:rect>
                    </v:group>
                  </v:group>
                </v:group>
                <v:shape id="Text Box 7" o:spid="_x0000_s1509" type="#_x0000_t202" style="position:absolute;left:30018;top:57581;width:26352;height:4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" filled="f" stroked="f">
                  <v:textbox inset="2.108mm,1.054mm,2.108mm,1.054mm">
                    <w:txbxContent>
                      <w:p w14:paraId="0807AEE4" w14:textId="77777777" w:rsidR="00045B19" w:rsidRPr="004362CA" w:rsidRDefault="00045B19" w:rsidP="00872FCE">
                        <w:pPr>
                          <w:spacing w:after="200"/>
                          <w:jc w:val="center"/>
                          <w:rPr>
                            <w:rFonts w:ascii="Verdana" w:hAnsi="Verdana" w:cstheme="minorBidi"/>
                            <w:color w:val="000000" w:themeColor="text1"/>
                            <w:sz w:val="16"/>
                            <w:szCs w:val="16"/>
                          </w:rPr>
                        </w:pPr>
                        <w:r>
                          <w:t xml:space="preserve">Outer cofferdam bulkhead </w:t>
                        </w:r>
                        <w:r>
                          <w:br/>
                          <w:t>End bulkhead of the hold space</w:t>
                        </w:r>
                      </w:p>
                      <w:p w14:paraId="29CD19ED" w14:textId="77777777" w:rsidR="00045B19" w:rsidRPr="004362CA" w:rsidRDefault="00045B19" w:rsidP="00872FCE">
                        <w:pPr>
                          <w:spacing w:after="200"/>
                          <w:jc w:val="center"/>
                          <w:textAlignment w:val="baseline"/>
                        </w:pPr>
                      </w:p>
                    </w:txbxContent>
                  </v:textbox>
                </v:shape>
                <v:group id="Gruppieren 11" o:spid="_x0000_s1510" style="position:absolute;left:25987;top:32575;width:3667;height:6747" coordorigin="25987,32575" coordsize="2704,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">
                  <v:oval id="Oval 4" o:spid="_x0000_s1511" alt="5%" style="position:absolute;left:26025;top:32575;width:2666;height:2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" stroked="f">
                    <v:fill r:id="rId25" o:title="5%" recolor="t" type="tile"/>
                    <o:lock v:ext="edit" aspectratio="t"/>
                  </v:oval>
                  <v:rect id="Rectangle 93" o:spid="_x0000_s1512" alt="5%" style="position:absolute;left:25987;top:33639;width:1339;height:491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" stroked="f">
                    <v:fill r:id="rId25" o:title="5%" recolor="t" type="tile"/>
                    <o:lock v:ext="edit" aspectratio="t"/>
                  </v:rect>
                </v:group>
                <v:line id="Line 16" o:spid="_x0000_s1513" alt="Große Konfetti" style="position:absolute;rotation:2416306fd;visibility:visible;mso-wrap-style:square" from="25939,37655" to="26320,3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" strokecolor="#943634">
                  <v:stroke endarrow="block"/>
                </v:line>
                <v:line id="Line 100" o:spid="_x0000_s1514" style="position:absolute;visibility:visible;mso-wrap-style:square" from="17875,28146" to="24574,36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">
                  <v:stroke dashstyle="dashDot"/>
                </v:line>
                <v:line id="Gerade Verbindung 401" o:spid="_x0000_s1515" style="position:absolute;visibility:visible;mso-wrap-style:square" from="20304,36147" to="24971,36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" strokecolor="windowText">
                  <v:stroke dashstyle="longDash"/>
                </v:line>
                <v:rect id="Rectangle 2386" o:spid="_x0000_s1516" alt="5%" style="position:absolute;left:23256;top:36972;width:1588;height:17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" strokecolor="#7f7f7f">
                  <v:fill r:id="rId32" o:title="5%" recolor="t" type="tile"/>
                  <o:lock v:ext="edit" aspectratio="t"/>
                </v:rect>
                <v:group id="Gruppieren 16" o:spid="_x0000_s1517" style="position:absolute;left:19954;top:33448;width:5652;height:4128" coordorigin="19954,33448" coordsize="5657,4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">
                  <v:group id="Gruppieren 154" o:spid="_x0000_s1518" style="position:absolute;left:19954;top:33448;width:5658;height:4074" coordorigin="19954,33448" coordsize="5657,40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">
                    <v:line id="Line 84" o:spid="_x0000_s1519" style="position:absolute;flip:y;visibility:visible;mso-wrap-style:square" from="19954,33448" to="25612,33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" strokecolor="windowText"/>
                    <v:line id="Line 85" o:spid="_x0000_s1520" style="position:absolute;visibility:visible;mso-wrap-style:square" from="19954,33448" to="19982,35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" strokecolor="windowText"/>
                    <v:line id="Line 86" o:spid="_x0000_s1521" style="position:absolute;rotation:-2;flip:x;visibility:visible;mso-wrap-style:square" from="24916,33477" to="25553,35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" strokecolor="windowText"/>
                    <v:line id="Line 88" o:spid="_x0000_s1522" style="position:absolute;visibility:visible;mso-wrap-style:square" from="20256,35458" to="20256,37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" strokecolor="windowText"/>
                  </v:group>
                  <v:group id="Gruppieren 155" o:spid="_x0000_s1523" style="position:absolute;left:20030;top:35299;width:4997;height:2266" coordorigin="20030,35299" coordsize="4996,2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">
                    <v:line id="Line 83" o:spid="_x0000_s1524" style="position:absolute;rotation:8;flip:x;visibility:visible;mso-wrap-style:square" from="24738,35423" to="25027,37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" strokecolor="windowText"/>
                    <v:line id="Line 89" o:spid="_x0000_s1525" style="position:absolute;visibility:visible;mso-wrap-style:square" from="20030,35299" to="20251,35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" strokecolor="windowText"/>
                  </v:group>
                  <v:rect id="Rectangle 24" o:spid="_x0000_s1526" alt="Horizontal hell" style="position:absolute;left:20810;top:34099;width:3258;height:6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" strokecolor="windowText">
                    <v:fill r:id="rId26" o:title="Horizontal hell" recolor="t" type="tile"/>
                    <o:lock v:ext="edit" aspectratio="t"/>
                  </v:rect>
                </v:group>
                <v:group id="Gruppieren 17" o:spid="_x0000_s1527" style="position:absolute;left:18747;top:36294;width:7522;height:3438" coordorigin="18747,36286" coordsize="7520,3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">
                  <v:shape id="Gerade Verbindung mit Pfeil 152" o:spid="_x0000_s1528" type="#_x0000_t32" style="position:absolute;left:22065;top:38251;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" strokecolor="#595959">
                    <v:stroke startarrow="block"/>
                  </v:shape>
                  <v:shape id="Text Box 63" o:spid="_x0000_s1529" type="#_x0000_t202" style="position:absolute;left:18747;top:36286;width:7521;height:3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" filled="f" stroked="f">
                    <o:lock v:ext="edit" aspectratio="t"/>
                    <v:textbox inset="2.108mm,1.054mm,2.108mm,1.054mm">
                      <w:txbxContent>
                        <w:p w14:paraId="0AAA19EB" w14:textId="77777777" w:rsidR="00045B19" w:rsidRDefault="00045B19" w:rsidP="00872FCE">
                          <w:pPr>
                            <w:spacing w:after="200"/>
                            <w:textAlignment w:val="baseline"/>
                          </w:pPr>
                          <w:r>
                            <w:rPr>
                              <w:rFonts w:ascii="Arial" w:hAnsi="Arial" w:cstheme="minorBidi"/>
                              <w:color w:val="7F7F7F" w:themeColor="text1" w:themeTint="80"/>
                              <w:kern w:val="24"/>
                              <w:sz w:val="22"/>
                              <w:szCs w:val="22"/>
                              <w:u w:val="single"/>
                            </w:rPr>
                            <w:t>&gt;</w:t>
                          </w:r>
                          <w:r>
                            <w:t xml:space="preserve"> 1.00 m</w:t>
                          </w:r>
                        </w:p>
                      </w:txbxContent>
                    </v:textbox>
                  </v:shape>
                </v:group>
                <v:line id="Gerade Verbindung 418" o:spid="_x0000_s1530" style="position:absolute;flip:x;visibility:visible;mso-wrap-style:square" from="25971,33845" to="25987,37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" strokecolor="#604a7b"/>
                <v:line id="Gerade Verbindung 419" o:spid="_x0000_s1531" style="position:absolute;visibility:visible;mso-wrap-style:square" from="27162,32639" to="38862,32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" strokecolor="#604a7b"/>
                <v:shape id="Bogen 20" o:spid="_x0000_s1532" style="position:absolute;left:25987;top:32623;width:2873;height:2571;flip:x;visibility:visible;mso-wrap-style:square;v-text-anchor:middle" coordsize="287338,257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" path="m145339,9nsc224691,835,288266,59086,287328,130108l143669,128588c144226,85728,144782,42869,145339,9xem145339,9nfc224691,835,288266,59086,287328,130108e" filled="f" strokecolor="#604a7b">
                  <v:path arrowok="t" o:connecttype="custom" o:connectlocs="145339,9;287328,130108" o:connectangles="0,0"/>
                </v:shape>
                <v:rect id="Rectangle 23" o:spid="_x0000_s1533" alt="25%" style="position:absolute;left:24876;top:38048;width:14049;height:64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" fillcolor="#943634" strokecolor="#953735">
                  <v:fill r:id="rId27" o:title="" type="pattern"/>
                  <o:lock v:ext="edit" aspectratio="t"/>
                </v:rect>
                <v:rect id="Rectangle 20" o:spid="_x0000_s1534" alt="5%" style="position:absolute;left:28336;top:32750;width:10573;height:154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" stroked="f">
                  <v:fill r:id="rId25" o:title="5%" recolor="t" type="tile"/>
                  <o:lock v:ext="edit" aspectratio="t"/>
                </v:rect>
                <v:shape id="Text Box 63" o:spid="_x0000_s1535" type="#_x0000_t202" style="position:absolute;left:28446;top:32289;width:5970;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" filled="f" stroked="f">
                  <o:lock v:ext="edit" aspectratio="t"/>
                  <v:textbox inset="2.108mm,1.054mm,2.108mm,1.054mm">
                    <w:txbxContent>
                      <w:p w14:paraId="35CC5D0E" w14:textId="77777777" w:rsidR="00045B19" w:rsidRDefault="00045B19" w:rsidP="00872FCE">
                        <w:pPr>
                          <w:spacing w:after="200"/>
                          <w:textAlignment w:val="baseline"/>
                        </w:pPr>
                        <w:r>
                          <w:t>1.00 m</w:t>
                        </w:r>
                      </w:p>
                    </w:txbxContent>
                  </v:textbox>
                </v:shape>
                <v:line id="Gerade Verbindung 432" o:spid="_x0000_s1536" style="position:absolute;visibility:visible;mso-wrap-style:square" from="27511,34321" to="39084,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" strokecolor="#953735"/>
                <v:line id="Gerade Verbindung 436" o:spid="_x0000_s1537" style="position:absolute;flip:x;visibility:visible;mso-wrap-style:square" from="27463,34365" to="27495,38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" strokecolor="#953735"/>
                <v:line id="Gerade Verbindung 442" o:spid="_x0000_s1538" style="position:absolute;visibility:visible;mso-wrap-style:square" from="24955,36988" to="25923,37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" strokecolor="#604a7b"/>
                <v:line id="Gerade Verbindung 446" o:spid="_x0000_s1539" style="position:absolute;flip:x;visibility:visible;mso-wrap-style:square" from="26177,38433" to="26209,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" strokecolor="windowText" strokeweight="3pt"/>
                <v:rect id="Rectangle 23" o:spid="_x0000_s1540" alt="25%" style="position:absolute;left:27543;top:34401;width:11652;height:485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" stroked="f">
                  <v:fill r:id="rId28" o:title="25%" recolor="t" type="tile"/>
                  <o:lock v:ext="edit" aspectratio="t"/>
                </v:rect>
                <v:group id="Gruppieren 30" o:spid="_x0000_s1541" style="position:absolute;left:26114;top:36957;width:13811;height:6429" coordorigin="26114,36957" coordsize="12946,6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">
                  <v:rect id="Rectangle 25" o:spid="_x0000_s1542" alt="Kugeln" style="position:absolute;left:26114;top:38833;width:11954;height:455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">
                    <v:fill r:id="rId29" o:title="Kugeln" recolor="t" type="tile"/>
                    <o:lock v:ext="edit" aspectratio="t"/>
                  </v:rect>
                  <v:rect id="Rectangle 47" o:spid="_x0000_s1543" alt="Kugeln" style="position:absolute;left:31705;top:36957;width:7355;height:77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">
                    <v:fill r:id="rId29" o:title="Kugeln" recolor="t" type="tile"/>
                    <o:lock v:ext="edit" aspectratio="t"/>
                  </v:rect>
                  <v:rect id="Rectangle 47" o:spid="_x0000_s1544" alt="Kugeln" style="position:absolute;left:35670;top:37743;width:649;height:11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" stroked="f">
                    <v:fill r:id="rId29" o:title="Kugeln" recolor="t" type="tile"/>
                    <o:lock v:ext="edit" aspectratio="t"/>
                  </v:rect>
                  <v:line id="Gerade Verbindung 426" o:spid="_x0000_s1545" style="position:absolute;visibility:visible;mso-wrap-style:square" from="35623,37719" to="35623,38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" strokecolor="windowText"/>
                  <v:line id="Gerade Verbindung 427" o:spid="_x0000_s1546" style="position:absolute;visibility:visible;mso-wrap-style:square" from="36307,37751" to="36307,38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" strokecolor="windowText"/>
                  <v:rect id="Rectangle 47" o:spid="_x0000_s1547" alt="Kugeln" style="position:absolute;left:32669;top:37942;width:644;height:1184;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" strokecolor="windowText">
                    <v:fill r:id="rId29" o:title="Kugeln" recolor="t" type="tile"/>
                    <o:lock v:ext="edit" aspectratio="t"/>
                  </v:rect>
                </v:group>
                <v:shape id="AutoShape 68" o:spid="_x0000_s1548" type="#_x0000_t64" style="position:absolute;left:32607;top:37639;width:13430;height:2318;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">
                  <v:stroke dashstyle="1 1"/>
                  <o:lock v:ext="edit" aspectratio="t"/>
                </v:shape>
                <v:line id="Line 17" o:spid="_x0000_s1549" alt="Große Konfetti" style="position:absolute;rotation:2416306fd;flip:y;visibility:visible;mso-wrap-style:square" from="25892,39020" to="26289,39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" strokecolor="#943634">
                  <v:stroke endarrow="block"/>
                </v:line>
                <v:group id="Gruppieren 33" o:spid="_x0000_s1550" style="position:absolute;left:28503;top:33297;width:4112;height:127;rotation:-90" coordorigin="28630,33409" coordsize="4106,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">
                  <v:shape id="Gerade Verbindung mit Pfeil 144" o:spid="_x0000_s1551" type="#_x0000_t32" style="position:absolute;left:28630;top:33409;width:1316;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" strokecolor="#604a7b">
                    <v:stroke startarrow="block"/>
                  </v:shape>
                  <v:shape id="Gerade Verbindung mit Pfeil 145" o:spid="_x0000_s1552" type="#_x0000_t32" style="position:absolute;left:31436;top:33516;width:1300;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" strokecolor="#604a7b">
                    <v:stroke startarrow="block"/>
                  </v:shape>
                </v:group>
                <v:shape id="Gerade Verbindung mit Pfeil 34" o:spid="_x0000_s1553" type="#_x0000_t32" style="position:absolute;left:27495;top:37465;width:46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" strokecolor="#953735">
                  <v:stroke startarrow="block" endarrow="block"/>
                </v:shape>
                <v:line id="Line 100" o:spid="_x0000_s1554" style="position:absolute;visibility:visible;mso-wrap-style:square" from="26114,40957" to="36845,55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">
                  <v:stroke dashstyle="dashDot"/>
                </v:line>
                <v:line id="Line 100" o:spid="_x0000_s1555" style="position:absolute;visibility:visible;mso-wrap-style:square" from="25003,41703" to="35131,58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">
                  <v:stroke dashstyle="dashDot"/>
                </v:line>
                <v:group id="Gruppieren 38" o:spid="_x0000_s1556" style="position:absolute;left:23701;top:34334;width:8377;height:2505" coordorigin="23701,34334" coordsize="8377,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">
                  <v:shape id="Text Box 63" o:spid="_x0000_s1557" type="#_x0000_t202" style="position:absolute;left:24383;top:34334;width:7695;height:2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" filled="f" stroked="f">
                    <o:lock v:ext="edit" aspectratio="t"/>
                    <v:textbox inset="2.108mm,1.054mm,2.108mm,1.054mm">
                      <w:txbxContent>
                        <w:p w14:paraId="24F3AF73" w14:textId="77777777" w:rsidR="00045B19" w:rsidRDefault="00045B19" w:rsidP="00872FCE">
                          <w:pPr>
                            <w:spacing w:after="200"/>
                            <w:textAlignment w:val="baseline"/>
                          </w:pPr>
                          <w:r>
                            <w:t>&gt; 0.60 m</w:t>
                          </w:r>
                        </w:p>
                      </w:txbxContent>
                    </v:textbox>
                  </v:shape>
                  <v:shape id="Gerade Verbindung mit Pfeil 142" o:spid="_x0000_s1558" type="#_x0000_t32" style="position:absolute;left:25923;top:36449;width:1318;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" strokecolor="#595959">
                    <v:stroke startarrow="block"/>
                  </v:shape>
                  <v:shape id="Gerade Verbindung mit Pfeil 143" o:spid="_x0000_s1559" type="#_x0000_t32" style="position:absolute;left:23701;top:36417;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" strokecolor="#595959">
                    <v:stroke startarrow="block"/>
                  </v:shape>
                </v:group>
                <v:line id="Gerade Verbindung 198" o:spid="_x0000_s1560" style="position:absolute;visibility:visible;mso-wrap-style:square" from="19923,35861" to="19923,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" strokecolor="windowText"/>
                <v:line id="Gerade Verbindung 200" o:spid="_x0000_s1561" style="position:absolute;flip:y;visibility:visible;mso-wrap-style:square" from="5397,35941" to="19923,36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" strokecolor="windowText"/>
                <v:shape id="Text Box 14" o:spid="_x0000_s1562" type="#_x0000_t202" style="position:absolute;left:39179;top:16938;width:13700;height:4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" filled="f" stroked="f">
                  <v:textbox inset="2.108mm,1.054mm,2.108mm,1.054mm">
                    <w:txbxContent>
                      <w:p w14:paraId="657BAC50" w14:textId="77777777" w:rsidR="00045B19" w:rsidRPr="004362CA" w:rsidRDefault="00045B19" w:rsidP="00872FCE">
                        <w:pPr>
                          <w:textAlignment w:val="baseline"/>
                        </w:pPr>
                        <w:r>
                          <w:t>Boundary plane of the cargo area</w:t>
                        </w:r>
                      </w:p>
                    </w:txbxContent>
                  </v:textbox>
                </v:shape>
                <v:line id="Gerade Verbindung 503" o:spid="_x0000_s1563" style="position:absolute;visibility:visible;mso-wrap-style:square" from="24796,2667" to="25019,64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" strokecolor="#1f497d">
                  <v:stroke dashstyle="dash"/>
                </v:line>
                <v:shape id="Gerade Verbindung mit Pfeil 43" o:spid="_x0000_s1564" type="#_x0000_t32" style="position:absolute;left:24765;top:19322;width:14414;height:57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" strokecolor="#4a7ebb">
                  <v:stroke endarrow="open"/>
                </v:shape>
                <v:shape id="Textfeld 467" o:spid="_x0000_s1565" type="#_x0000_t202" style="position:absolute;top:56372;width:22459;height:5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" filled="f" stroked="f">
                  <v:textbox>
                    <w:txbxContent>
                      <w:p w14:paraId="7861BC49" w14:textId="77777777" w:rsidR="00045B19" w:rsidRPr="006272DD" w:rsidRDefault="00045B19" w:rsidP="00872FCE">
                        <w:pPr>
                          <w:rPr>
                            <w:rFonts w:asciiTheme="minorHAnsi" w:hAnsiTheme="minorHAnsi" w:cstheme="minorBidi"/>
                            <w:b/>
                            <w:color w:val="000000" w:themeColor="text1"/>
                          </w:rPr>
                        </w:pPr>
                        <w:r w:rsidRPr="006272DD">
                          <w:rPr>
                            <w:rFonts w:asciiTheme="minorHAnsi" w:hAnsiTheme="minorHAnsi"/>
                            <w:b/>
                          </w:rPr>
                          <w:t>Bulkhead not forming outer wall of accommodation</w:t>
                        </w:r>
                      </w:p>
                      <w:p w14:paraId="58813F6B" w14:textId="77777777" w:rsidR="00045B19" w:rsidRPr="004362CA" w:rsidRDefault="00045B19" w:rsidP="00872FCE">
                        <w:pPr>
                          <w:textAlignment w:val="baseline"/>
                        </w:pPr>
                      </w:p>
                    </w:txbxContent>
                  </v:textbox>
                </v:shape>
                <v:group id="Gruppieren 45" o:spid="_x0000_s1566" style="position:absolute;left:36998;top:31241;width:42642;height:28639" coordorigin="36999,31241" coordsize="42648,28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">
                  <v:rect id="Rectangle 93" o:spid="_x0000_s1567" alt="5%" style="position:absolute;left:64801;top:37527;width:1800;height:17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" stroked="f">
                    <v:fill r:id="rId25" o:title="5%" recolor="t" type="tile"/>
                  </v:rect>
                  <v:group id="Gruppieren 62" o:spid="_x0000_s1568" style="position:absolute;left:36999;top:31241;width:42648;height:28642" coordorigin="36999,31241" coordsize="42648,28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">
                    <v:rect id="Rectangle 93" o:spid="_x0000_s1569" alt="5%" style="position:absolute;left:63060;top:37460;width:1800;height:180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" strokecolor="#7030a0">
                      <v:fill r:id="rId25" o:title="5%" recolor="t" type="tile"/>
                    </v:rect>
                    <v:shape id="Text Box 14" o:spid="_x0000_s1570" type="#_x0000_t202" style="position:absolute;left:36999;top:53058;width:14842;height:4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" filled="f" stroked="f">
                      <v:textbox inset="2.108mm,1.054mm,2.108mm,1.054mm">
                        <w:txbxContent>
                          <w:p w14:paraId="2A129310" w14:textId="77777777" w:rsidR="00045B19" w:rsidRPr="007E2EA8" w:rsidRDefault="00045B19" w:rsidP="00872FCE">
                            <w:pPr>
                              <w:rPr>
                                <w:rFonts w:ascii="Verdana" w:hAnsi="Verdana" w:cstheme="minorBidi"/>
                                <w:color w:val="000000" w:themeColor="text1"/>
                                <w:sz w:val="16"/>
                                <w:szCs w:val="16"/>
                              </w:rPr>
                            </w:pPr>
                            <w:r>
                              <w:t>Outer cargo tank bulkhead</w:t>
                            </w:r>
                          </w:p>
                          <w:p w14:paraId="25A0A48E" w14:textId="77777777" w:rsidR="00045B19" w:rsidRPr="00BF31AF" w:rsidRDefault="00045B19" w:rsidP="00872FCE">
                            <w:pPr>
                              <w:textAlignment w:val="baseline"/>
                              <w:rPr>
                                <w:lang w:val="fr-FR"/>
                              </w:rPr>
                            </w:pPr>
                          </w:p>
                        </w:txbxContent>
                      </v:textbox>
                    </v:shape>
                    <v:shape id="Gerade Verbindung mit Pfeil 72" o:spid="_x0000_s1571" type="#_x0000_t32" style="position:absolute;left:67616;top:34544;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" strokecolor="#604a7b">
                      <v:stroke startarrow="block"/>
                    </v:shape>
                    <v:rect id="Rectangle 20" o:spid="_x0000_s1572" alt="5%" style="position:absolute;left:67106;top:33208;width:10571;height:153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" stroked="f">
                      <v:fill r:id="rId25" o:title="5%" recolor="t" type="tile"/>
                      <o:lock v:ext="edit" aspectratio="t"/>
                    </v:rect>
                    <v:line id="Gerade Verbindung 515" o:spid="_x0000_s1573" style="position:absolute;visibility:visible;mso-wrap-style:square" from="67219,34877" to="71173,34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" strokecolor="#953735"/>
                    <v:line id="Gerade Verbindung 516" o:spid="_x0000_s1574" style="position:absolute;visibility:visible;mso-wrap-style:square" from="66044,38942" to="67298,38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" strokecolor="#953735"/>
                    <v:rect id="Rectangle 20" o:spid="_x0000_s1575" alt="5%" style="position:absolute;left:51342;top:39232;width:13404;height:7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" stroked="f">
                      <v:fill r:id="rId25" o:title="5%" recolor="t" type="tile"/>
                    </v:rect>
                    <v:line id="Line 11" o:spid="_x0000_s1576" style="position:absolute;flip:y;visibility:visible;mso-wrap-style:square" from="49478,39905" to="49478,40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" strokecolor="#5f497a">
                      <v:stroke endarrow="block"/>
                    </v:line>
                    <v:line id="Line 12" o:spid="_x0000_s1577" style="position:absolute;visibility:visible;mso-wrap-style:square" from="49560,38051" to="49560,38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" strokecolor="#5f497a">
                      <v:stroke endarrow="block"/>
                    </v:line>
                    <v:shape id="Text Box 13" o:spid="_x0000_s1578" type="#_x0000_t202" style="position:absolute;left:49439;top:36996;width:5405;height:3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" filled="f" stroked="f">
                      <o:lock v:ext="edit" aspectratio="t"/>
                      <v:textbox inset="2.108mm,1.054mm,2.108mm,1.054mm">
                        <w:txbxContent>
                          <w:p w14:paraId="05E61C0F" w14:textId="77777777" w:rsidR="00045B19" w:rsidRDefault="00045B19" w:rsidP="00872FCE">
                            <w:pPr>
                              <w:spacing w:after="200"/>
                              <w:textAlignment w:val="baseline"/>
                            </w:pPr>
                            <w:r>
                              <w:t>0.50 m</w:t>
                            </w:r>
                          </w:p>
                        </w:txbxContent>
                      </v:textbox>
                    </v:shape>
                    <v:shape id="Text Box 14" o:spid="_x0000_s1579" type="#_x0000_t202" style="position:absolute;left:56373;top:39917;width:5386;height:3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" filled="f" stroked="f">
                      <o:lock v:ext="edit" aspectratio="t"/>
                      <v:textbox inset="2.108mm,1.054mm,2.108mm,1.054mm">
                        <w:txbxContent>
                          <w:p w14:paraId="1251FFB5" w14:textId="77777777" w:rsidR="00045B19" w:rsidRDefault="00045B19" w:rsidP="00872FCE">
                            <w:pPr>
                              <w:spacing w:after="200"/>
                              <w:textAlignment w:val="baseline"/>
                            </w:pPr>
                            <w:r>
                              <w:t>7.5 m</w:t>
                            </w:r>
                          </w:p>
                        </w:txbxContent>
                      </v:textbox>
                    </v:shape>
                    <v:line id="Line 10" o:spid="_x0000_s1580" style="position:absolute;flip:x;visibility:visible;mso-wrap-style:square" from="49556,39078" to="51091,39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">
                      <v:stroke dashstyle="1 1" endcap="round"/>
                    </v:line>
                    <v:group id="Gruppieren 82" o:spid="_x0000_s1581" style="position:absolute;left:41862;top:35869;width:23022;height:9092" coordorigin="41862,35869" coordsize="23022,9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">
                      <v:line id="Line 76" o:spid="_x0000_s1582" style="position:absolute;visibility:visible;mso-wrap-style:square" from="44775,42325" to="47651,44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"/>
                      <v:line id="Line 77" o:spid="_x0000_s1583" style="position:absolute;visibility:visible;mso-wrap-style:square" from="42326,42317" to="44846,42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"/>
                      <v:line id="Line 78" o:spid="_x0000_s1584" style="position:absolute;visibility:visible;mso-wrap-style:square" from="41862,39831" to="42326,42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"/>
                      <v:line id="Line 81" o:spid="_x0000_s1585" style="position:absolute;flip:x;visibility:visible;mso-wrap-style:square" from="44617,36470" to="44764,39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"/>
                      <v:line id="Line 82" o:spid="_x0000_s1586" style="position:absolute;flip:y;visibility:visible;mso-wrap-style:square" from="44724,35869" to="64884,36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"/>
                      <v:line id="Line 79" o:spid="_x0000_s1587" style="position:absolute;visibility:visible;mso-wrap-style:square" from="41886,39919" to="64611,39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"/>
                    </v:group>
                    <v:group id="Gruppieren 83" o:spid="_x0000_s1588" style="position:absolute;left:47645;top:33282;width:17937;height:11659" coordorigin="47645,33272" coordsize="17730,11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">
                      <v:line id="Line 84" o:spid="_x0000_s1589" style="position:absolute;flip:y;visibility:visible;mso-wrap-style:square" from="59917,33299" to="65353,3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"/>
                      <v:line id="Line 85" o:spid="_x0000_s1590" style="position:absolute;visibility:visible;mso-wrap-style:square" from="59917,33272" to="59945,35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"/>
                      <v:line id="Line 86" o:spid="_x0000_s1591" style="position:absolute;flip:x;visibility:visible;mso-wrap-style:square" from="64737,33272" to="65375,35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"/>
                      <v:line id="Line 87" o:spid="_x0000_s1592" style="position:absolute;visibility:visible;mso-wrap-style:square" from="64757,35446" to="64757,3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"/>
                      <v:line id="Line 88" o:spid="_x0000_s1593" style="position:absolute;visibility:visible;mso-wrap-style:square" from="60219,35200" to="60219,36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"/>
                      <v:line id="Line 90" o:spid="_x0000_s1594" style="position:absolute;visibility:visible;mso-wrap-style:square" from="47645,44930" to="64694,44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"/>
                    </v:group>
                    <v:group id="Gruppieren 84" o:spid="_x0000_s1595" style="position:absolute;left:44950;top:34017;width:19081;height:3552" coordorigin="44950,34017" coordsize="19080,3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">
                      <v:rect id="Rectangle 24" o:spid="_x0000_s1596" alt="Horizontal hell" style="position:absolute;left:60773;top:34017;width:3258;height:6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">
                        <v:fill r:id="rId26" o:title="Horizontal hell" recolor="t" type="tile"/>
                        <o:lock v:ext="edit" aspectratio="t"/>
                      </v:rect>
                      <v:rect id="Rectangle 92" o:spid="_x0000_s1597" alt="Horizontal hell" style="position:absolute;left:44950;top:36909;width:3243;height: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">
                        <v:fill r:id="rId26" o:title="Horizontal hell" recolor="t" type="tile"/>
                        <o:lock v:ext="edit" aspectratio="t"/>
                      </v:rect>
                    </v:group>
                    <v:group id="Gruppieren 85" o:spid="_x0000_s1598" style="position:absolute;left:66046;top:33017;width:3620;height:6736" coordorigin="66046,33017" coordsize="2666,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">
                      <v:oval id="Oval 4" o:spid="_x0000_s1599" alt="5%" style="position:absolute;left:66046;top:33017;width:2666;height:26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" stroked="f">
                        <v:fill r:id="rId25" o:title="5%" recolor="t" type="tile"/>
                        <o:lock v:ext="edit" aspectratio="t"/>
                      </v:oval>
                      <v:rect id="Rectangle 93" o:spid="_x0000_s1600" alt="5%" style="position:absolute;left:66114;top:34080;width:1340;height:49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" stroked="f">
                        <v:fill r:id="rId25" o:title="5%" recolor="t" type="tile"/>
                        <o:lock v:ext="edit" aspectratio="t"/>
                      </v:rect>
                    </v:group>
                    <v:line id="Gerade Verbindung 527" o:spid="_x0000_s1601" style="position:absolute;flip:x;visibility:visible;mso-wrap-style:square" from="66155,34353" to="66203,37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" strokecolor="#604a7b"/>
                    <v:line id="Gerade Verbindung 528" o:spid="_x0000_s1602" style="position:absolute;visibility:visible;mso-wrap-style:square" from="67378,33115" to="78175,33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" strokecolor="#604a7b"/>
                    <v:shape id="Bogen 88" o:spid="_x0000_s1603" style="position:absolute;left:66203;top:33099;width:2874;height:2572;flip:x;visibility:visible;mso-wrap-style:square;v-text-anchor:middle" coordsize="287382,257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" path="m145361,9nsc224725,835,288310,59091,287372,130120l143691,128600c144248,85736,144804,42873,145361,9xem145361,9nfc224725,835,288310,59091,287372,130120e" filled="f" strokecolor="#604a7b">
                      <v:path arrowok="t" o:connecttype="custom" o:connectlocs="145361,9;287372,130120" o:connectangles="0,0"/>
                    </v:shape>
                    <v:shape id="Text Box 63" o:spid="_x0000_s1604" type="#_x0000_t202" style="position:absolute;left:67312;top:32924;width:5970;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" filled="f" stroked="f">
                      <o:lock v:ext="edit" aspectratio="t"/>
                      <v:textbox inset="2.108mm,1.054mm,2.108mm,1.054mm">
                        <w:txbxContent>
                          <w:p w14:paraId="1268FA3C" w14:textId="77777777" w:rsidR="00045B19" w:rsidRDefault="00045B19" w:rsidP="00872FCE">
                            <w:pPr>
                              <w:spacing w:after="200"/>
                              <w:textAlignment w:val="baseline"/>
                            </w:pPr>
                            <w:r>
                              <w:t>1.00 m</w:t>
                            </w:r>
                          </w:p>
                        </w:txbxContent>
                      </v:textbox>
                    </v:shape>
                    <v:rect id="Rectangle 23" o:spid="_x0000_s1605" alt="25%" style="position:absolute;left:64853;top:38510;width:12750;height:64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" fillcolor="#943634" strokecolor="#953735">
                      <v:fill r:id="rId27" o:title="" type="pattern"/>
                      <o:lock v:ext="edit" aspectratio="t"/>
                    </v:rect>
                    <v:line id="Gerade Verbindung 532" o:spid="_x0000_s1606" style="position:absolute;flip:y;visibility:visible;mso-wrap-style:square" from="67775,34798" to="79302,34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" strokecolor="#953735"/>
                    <v:line id="Line 15" o:spid="_x0000_s1607" style="position:absolute;flip:x;visibility:visible;mso-wrap-style:square" from="51070,40287" to="64750,4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" strokecolor="#5f497a">
                      <v:stroke startarrow="block" endarrow="block"/>
                    </v:line>
                    <v:line id="Gerade Verbindung 534" o:spid="_x0000_s1608" style="position:absolute;rotation:-1;flip:x;visibility:visible;mso-wrap-style:square" from="51373,39116" to="63075,39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" strokecolor="#604a7b"/>
                    <v:line id="Gerade Verbindung 535" o:spid="_x0000_s1609" style="position:absolute;flip:x;visibility:visible;mso-wrap-style:square" from="51310,39132" to="51342,39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" strokecolor="#604a7b"/>
                    <v:rect id="Rectangle 23" o:spid="_x0000_s1610" alt="25%" style="position:absolute;left:67806;top:34875;width:11197;height:50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" stroked="f">
                      <v:fill r:id="rId28" o:title="25%" recolor="t" type="tile"/>
                      <o:lock v:ext="edit" aspectratio="t"/>
                    </v:rect>
                    <v:group id="Gruppieren 96" o:spid="_x0000_s1611" style="position:absolute;left:66002;top:37364;width:13224;height:6649" coordorigin="66002,37364" coordsize="13223,6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">
                      <v:rect id="Rectangle 25" o:spid="_x0000_s1612" alt="Kugeln" style="position:absolute;left:66002;top:39261;width:11387;height:475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">
                        <v:fill r:id="rId29" o:title="Kugeln" recolor="t" type="tile"/>
                        <o:lock v:ext="edit" aspectratio="t"/>
                      </v:rect>
                      <v:rect id="Rectangle 47" o:spid="_x0000_s1613" alt="Kugeln" style="position:absolute;left:72386;top:37364;width:6840;height:72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">
                        <v:fill r:id="rId29" o:title="Kugeln" recolor="t" type="tile"/>
                        <o:lock v:ext="edit" aspectratio="t"/>
                      </v:rect>
                      <v:rect id="Rectangle 47" o:spid="_x0000_s1614" alt="Kugeln" style="position:absolute;left:76286;top:38065;width:649;height:117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" stroked="f">
                        <v:fill r:id="rId29" o:title="Kugeln" recolor="t" type="tile"/>
                        <o:lock v:ext="edit" aspectratio="t"/>
                      </v:rect>
                      <v:line id="Gerade Verbindung 563" o:spid="_x0000_s1615" style="position:absolute;visibility:visible;mso-wrap-style:square" from="76253,38053" to="76253,39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" strokecolor="windowText"/>
                      <v:line id="Gerade Verbindung 564" o:spid="_x0000_s1616" style="position:absolute;visibility:visible;mso-wrap-style:square" from="76936,38084" to="76936,39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" strokecolor="windowText"/>
                      <v:rect id="Rectangle 47" o:spid="_x0000_s1617" alt="Kugeln" style="position:absolute;left:73886;top:38369;width:643;height:1183;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" strokecolor="windowText">
                        <v:fill r:id="rId29" o:title="Kugeln" recolor="t" type="tile"/>
                        <o:lock v:ext="edit" aspectratio="t"/>
                      </v:rect>
                    </v:group>
                    <v:group id="Gruppieren 97" o:spid="_x0000_s1618" style="position:absolute;left:66259;top:33821;width:4446;height:111;rotation:-90" coordorigin="66410,33983" coordsize="4446,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">
                      <v:shape id="Gerade Verbindung mit Pfeil 117" o:spid="_x0000_s1619" type="#_x0000_t32" style="position:absolute;left:66410;top:33983;width:1318;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" strokecolor="#604a7b">
                        <v:stroke startarrow="block"/>
                      </v:shape>
                      <v:shape id="Gerade Verbindung mit Pfeil 118" o:spid="_x0000_s1620" type="#_x0000_t32" style="position:absolute;left:69538;top:34078;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" strokecolor="#604a7b">
                        <v:stroke startarrow="block"/>
                      </v:shape>
                    </v:group>
                    <v:shape id="Gerade Verbindung mit Pfeil 98" o:spid="_x0000_s1621" type="#_x0000_t32" style="position:absolute;left:67838;top:37481;width:4637;height: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" strokecolor="#953735">
                      <v:stroke startarrow="block" endarrow="block"/>
                    </v:shape>
                    <v:shape id="Text Box 63" o:spid="_x0000_s1622" type="#_x0000_t202" style="position:absolute;left:67439;top:37133;width:7938;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" filled="f" stroked="f">
                      <o:lock v:ext="edit" aspectratio="t"/>
                      <v:textbox inset="2.108mm,1.054mm,2.108mm,1.054mm">
                        <w:txbxContent>
                          <w:p w14:paraId="239938FC" w14:textId="77777777" w:rsidR="00045B19" w:rsidRDefault="00045B19" w:rsidP="00872FCE">
                            <w:pPr>
                              <w:spacing w:after="200"/>
                              <w:textAlignment w:val="baseline"/>
                            </w:pPr>
                            <w:r>
                              <w:t>&gt; 2.50 m</w:t>
                            </w:r>
                          </w:p>
                        </w:txbxContent>
                      </v:textbox>
                    </v:shape>
                    <v:shape id="AutoShape 68" o:spid="_x0000_s1623" type="#_x0000_t64" style="position:absolute;left:71667;top:38146;width:13436;height:2525;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">
                      <v:stroke dashstyle="1 1"/>
                      <o:lock v:ext="edit" aspectratio="t"/>
                    </v:shape>
                    <v:line id="Gerade Verbindung 542" o:spid="_x0000_s1624" style="position:absolute;rotation:3;flip:x;visibility:visible;mso-wrap-style:square" from="67743,34893" to="67838,38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" strokecolor="#953735"/>
                    <v:line id="Line 100" o:spid="_x0000_s1625" style="position:absolute;flip:x;visibility:visible;mso-wrap-style:square" from="49482,40704" to="65928,55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">
                      <v:stroke dashstyle="dashDot"/>
                    </v:line>
                    <v:group id="Gruppieren 103" o:spid="_x0000_s1626" style="position:absolute;left:60074;top:31241;width:5668;height:4827" coordorigin="60074,31242" coordsize="5668,48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">
                      <v:line id="Line 84" o:spid="_x0000_s1627" style="position:absolute;flip:y;visibility:visible;mso-wrap-style:square" from="60074,31242" to="65742,31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" strokecolor="#595959">
                        <v:stroke dashstyle="longDash"/>
                      </v:line>
                      <v:line id="Line 85" o:spid="_x0000_s1628" style="position:absolute;visibility:visible;mso-wrap-style:square" from="60074,31289" to="60106,33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" strokecolor="#595959">
                        <v:stroke dashstyle="longDash"/>
                      </v:line>
                      <v:line id="Line 86" o:spid="_x0000_s1629" style="position:absolute;rotation:-2;flip:x;visibility:visible;mso-wrap-style:square" from="64917,31273" to="65552,3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" strokecolor="#595959">
                        <v:stroke dashstyle="longDash"/>
                      </v:line>
                      <v:line id="Line 88" o:spid="_x0000_s1630" style="position:absolute;visibility:visible;mso-wrap-style:square" from="60376,33100" to="60376,36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" strokecolor="#595959">
                        <v:stroke dashstyle="longDash"/>
                      </v:line>
                      <v:rect id="Rectangle 24" o:spid="_x0000_s1631" alt="Horizontal hell" style="position:absolute;left:60884;top:32051;width:3271;height:6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" filled="f" strokecolor="#595959">
                        <v:stroke dashstyle="longDash"/>
                        <o:lock v:ext="edit" aspectratio="t"/>
                      </v:rect>
                      <v:line id="Line 83" o:spid="_x0000_s1632" style="position:absolute;rotation:8;flip:x;visibility:visible;mso-wrap-style:square" from="64726,33370" to="65092,36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" strokecolor="#595959">
                        <v:stroke dashstyle="longDash"/>
                      </v:line>
                    </v:group>
                    <v:line id="Gerade Verbindung 545" o:spid="_x0000_s1633" style="position:absolute;visibility:visible;mso-wrap-style:square" from="60090,35179" to="60376,35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" strokecolor="windowText"/>
                    <v:line id="Line 100" o:spid="_x0000_s1634" style="position:absolute;flip:x;visibility:visible;mso-wrap-style:square" from="50434,43943" to="64912,59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">
                      <v:stroke dashstyle="dashDot"/>
                    </v:line>
                    <v:group id="Gruppieren 106" o:spid="_x0000_s1635" style="position:absolute;left:62850;top:35528;width:8826;height:2515" coordorigin="62850,35528" coordsize="8825,2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">
                      <v:shape id="Text Box 63" o:spid="_x0000_s1636" type="#_x0000_t202" style="position:absolute;left:62850;top:35572;width:8826;height:2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" filled="f" stroked="f">
                        <o:lock v:ext="edit" aspectratio="t"/>
                        <v:textbox inset="2.108mm,1.054mm,2.108mm,1.054mm">
                          <w:txbxContent>
                            <w:p w14:paraId="578EBE5D" w14:textId="77777777" w:rsidR="00045B19" w:rsidRDefault="00045B19" w:rsidP="00872FCE">
                              <w:pPr>
                                <w:spacing w:after="200"/>
                                <w:textAlignment w:val="baseline"/>
                              </w:pPr>
                              <w:r>
                                <w:t>&gt; 0.60 m</w:t>
                              </w:r>
                            </w:p>
                          </w:txbxContent>
                        </v:textbox>
                      </v:shape>
                      <v:shape id="Gerade Verbindung mit Pfeil 109" o:spid="_x0000_s1637" type="#_x0000_t32" style="position:absolute;left:66076;top:35560;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" strokecolor="#595959">
                        <v:stroke startarrow="block"/>
                      </v:shape>
                      <v:shape id="Gerade Verbindung mit Pfeil 110" o:spid="_x0000_s1638" type="#_x0000_t32" style="position:absolute;left:63853;top:35528;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" strokecolor="#595959">
                        <v:stroke startarrow="block"/>
                      </v:shape>
                    </v:group>
                    <v:line id="Gerade Verbindung 548" o:spid="_x0000_s1639" style="position:absolute;rotation:-90;visibility:visible;mso-wrap-style:square" from="65497,36726" to="65497,3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" strokecolor="#7030a0"/>
                  </v:group>
                  <v:line id="Gerade Verbindung 506" o:spid="_x0000_s1640" style="position:absolute;flip:x;visibility:visible;mso-wrap-style:square" from="66092,38926" to="66139,39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" strokecolor="windowText" strokeweight="3pt"/>
                  <v:line id="Gerade Verbindung 507" o:spid="_x0000_s1641" style="position:absolute;flip:x;visibility:visible;mso-wrap-style:square" from="64837,35925" to="64885,37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" strokecolor="windowText"/>
                </v:group>
                <v:shape id="Gerade Verbindung mit Pfeil 46" o:spid="_x0000_s1642" type="#_x0000_t32" style="position:absolute;left:53228;top:19304;width:11669;height:5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" strokecolor="#4a7ebb">
                  <v:stroke endarrow="open"/>
                </v:shape>
                <v:shape id="Textfeld 467" o:spid="_x0000_s1643" type="#_x0000_t202" style="position:absolute;left:63521;top:57007;width:22460;height:5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" filled="f" stroked="f">
                  <v:textbox>
                    <w:txbxContent>
                      <w:p w14:paraId="5142BC78" w14:textId="77777777" w:rsidR="00045B19" w:rsidRPr="006272DD" w:rsidRDefault="00045B19" w:rsidP="00872FCE">
                        <w:pPr>
                          <w:rPr>
                            <w:rFonts w:asciiTheme="minorHAnsi" w:hAnsiTheme="minorHAnsi"/>
                            <w:b/>
                          </w:rPr>
                        </w:pPr>
                        <w:r w:rsidRPr="006272DD">
                          <w:rPr>
                            <w:rFonts w:asciiTheme="minorHAnsi" w:hAnsiTheme="minorHAnsi"/>
                            <w:b/>
                          </w:rPr>
                          <w:t>Bulkhead forming outer wall of accommodation</w:t>
                        </w:r>
                      </w:p>
                    </w:txbxContent>
                  </v:textbox>
                </v:shape>
                <v:line id="Gerade Verbindung 503" o:spid="_x0000_s1644" style="position:absolute;flip:x;visibility:visible;mso-wrap-style:square" from="64785,19510" to="64928,51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" strokecolor="#1f497d">
                  <v:stroke dashstyle="dash"/>
                </v:line>
                <v:shape id="Text Box 99" o:spid="_x0000_s1645" type="#_x0000_t202" style="position:absolute;left:35253;top:47079;width:18085;height:6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" filled="f" stroked="f">
                  <v:textbox inset="2.108mm,1.054mm,2.108mm,1.054mm">
                    <w:txbxContent>
                      <w:p w14:paraId="5F70ED60" w14:textId="77777777" w:rsidR="00045B19" w:rsidRPr="004362CA" w:rsidRDefault="00045B19" w:rsidP="00872FCE">
                        <w:pPr>
                          <w:spacing w:after="200"/>
                          <w:jc w:val="center"/>
                          <w:rPr>
                            <w:rFonts w:ascii="Verdana" w:hAnsi="Verdana" w:cstheme="minorBidi"/>
                            <w:color w:val="000000"/>
                            <w:sz w:val="16"/>
                            <w:szCs w:val="16"/>
                          </w:rPr>
                        </w:pPr>
                        <w:r>
                          <w:t xml:space="preserve">Protective coaming; gas- and liquid-tight: h </w:t>
                        </w:r>
                        <w:r w:rsidRPr="00892579">
                          <w:rPr>
                            <w:rFonts w:ascii="Arial" w:hAnsi="Arial" w:cstheme="minorBidi"/>
                            <w:kern w:val="24"/>
                            <w:sz w:val="22"/>
                            <w:szCs w:val="22"/>
                            <w:u w:val="single"/>
                          </w:rPr>
                          <w:t>&gt;</w:t>
                        </w:r>
                        <w:r>
                          <w:t xml:space="preserve"> 0.075 m</w:t>
                        </w:r>
                      </w:p>
                      <w:p w14:paraId="0A4F54F8" w14:textId="77777777" w:rsidR="00045B19" w:rsidRPr="004362CA" w:rsidRDefault="00045B19" w:rsidP="00872FCE">
                        <w:pPr>
                          <w:spacing w:after="200"/>
                          <w:jc w:val="center"/>
                          <w:textAlignment w:val="baseline"/>
                        </w:pPr>
                      </w:p>
                    </w:txbxContent>
                  </v:textbox>
                </v:shape>
                <v:line id="Line 100" o:spid="_x0000_s1646" style="position:absolute;flip:x;visibility:visible;mso-wrap-style:square" from="50625,39179" to="65928,50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">
                  <v:stroke dashstyle="dashDot"/>
                </v:line>
                <v:line id="Line 100" o:spid="_x0000_s1647" style="position:absolute;visibility:visible;mso-wrap-style:square" from="26177,38671" to="36718,49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">
                  <v:stroke dashstyle="dashDot"/>
                </v:line>
                <v:group id="Gruppieren 53" o:spid="_x0000_s1648" style="position:absolute;left:74787;top:4222;width:9859;height:2667" coordorigin="74787,4222" coordsize="9856,2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">
                  <v:rect id="Rectangle 220" o:spid="_x0000_s1649" alt="Kugeln" style="position:absolute;left:74787;top:4819;width:2698;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" strokecolor="#548dd4">
                    <v:fill r:id="rId33" o:title="Kugeln" recolor="t" type="tile"/>
                  </v:rect>
                  <v:shape id="Textfeld 205" o:spid="_x0000_s1650" type="#_x0000_t202" style="position:absolute;left:77270;top:4222;width:7373;height:2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" filled="f" stroked="f">
                    <v:textbox>
                      <w:txbxContent>
                        <w:p w14:paraId="382FD1A7" w14:textId="77777777" w:rsidR="00045B19" w:rsidRDefault="00045B19" w:rsidP="00872FCE">
                          <w:pPr>
                            <w:kinsoku w:val="0"/>
                            <w:overflowPunct w:val="0"/>
                            <w:textAlignment w:val="baseline"/>
                          </w:pPr>
                          <w:r>
                            <w:t>Zone 0</w:t>
                          </w:r>
                        </w:p>
                      </w:txbxContent>
                    </v:textbox>
                  </v:shape>
                </v:group>
                <v:group id="Gruppieren 54" o:spid="_x0000_s1651" style="position:absolute;left:74945;top:6647;width:9638;height:3595" coordorigin="74945,6648" coordsize="9633,3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">
                  <v:rect id="Rectangle 221" o:spid="_x0000_s1652" alt="50%" style="position:absolute;left:74945;top:7437;width:2699;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" strokecolor="#943634">
                    <v:fill r:id="rId34" o:title="50%" recolor="t" type="tile"/>
                  </v:rect>
                  <v:shape id="Textfeld 208" o:spid="_x0000_s1653" type="#_x0000_t202" style="position:absolute;left:77270;top:6648;width:7309;height:3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" filled="f" stroked="f">
                    <v:textbox>
                      <w:txbxContent>
                        <w:p w14:paraId="6EAD8068" w14:textId="77777777" w:rsidR="00045B19" w:rsidRDefault="00045B19" w:rsidP="00872FCE">
                          <w:pPr>
                            <w:kinsoku w:val="0"/>
                            <w:overflowPunct w:val="0"/>
                            <w:textAlignment w:val="baseline"/>
                          </w:pPr>
                          <w:r>
                            <w:t>Zone 1</w:t>
                          </w:r>
                        </w:p>
                      </w:txbxContent>
                    </v:textbox>
                  </v:shape>
                </v:group>
                <v:group id="Gruppieren 55" o:spid="_x0000_s1654" style="position:absolute;left:74977;top:9364;width:9351;height:3262" coordorigin="74977,9364" coordsize="9352,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">
                  <v:rect id="Rectangle 219" o:spid="_x0000_s1655" alt="5%" style="position:absolute;left:74977;top:9996;width:2699;height:16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" strokecolor="#5f497a">
                    <v:fill r:id="rId35" o:title="5%" recolor="t" type="tile"/>
                  </v:rect>
                  <v:shape id="Textfeld 211" o:spid="_x0000_s1656" type="#_x0000_t202" style="position:absolute;left:77271;top:9364;width:7058;height:3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" filled="f" stroked="f">
                    <v:textbox>
                      <w:txbxContent>
                        <w:p w14:paraId="307A9593" w14:textId="77777777" w:rsidR="00045B19" w:rsidRDefault="00045B19" w:rsidP="00872FCE">
                          <w:pPr>
                            <w:kinsoku w:val="0"/>
                            <w:overflowPunct w:val="0"/>
                            <w:textAlignment w:val="baseline"/>
                          </w:pPr>
                          <w:r>
                            <w:t>Zone 2</w:t>
                          </w:r>
                        </w:p>
                      </w:txbxContent>
                    </v:textbox>
                  </v:shape>
                </v:group>
                <w10:anchorlock/>
              </v:group>
            </w:pict>
          </mc:Fallback>
        </mc:AlternateContent>
      </w:r>
      <w:r w:rsidR="006C5E1E">
        <w:br w:type="page"/>
      </w:r>
    </w:p>
    <w:p w14:paraId="35340FC6" w14:textId="77777777" w:rsidR="006C5E1E" w:rsidRDefault="006C5E1E" w:rsidP="00C061A1">
      <w:pPr>
        <w:pStyle w:val="SingleTxtG"/>
        <w:sectPr w:rsidR="006C5E1E" w:rsidSect="003944CB">
          <w:headerReference w:type="even" r:id="rId36"/>
          <w:headerReference w:type="default" r:id="rId37"/>
          <w:footerReference w:type="even" r:id="rId38"/>
          <w:footerReference w:type="default" r:id="rId39"/>
          <w:headerReference w:type="first" r:id="rId40"/>
          <w:endnotePr>
            <w:numFmt w:val="decimal"/>
          </w:endnotePr>
          <w:pgSz w:w="16840" w:h="11907" w:orient="landscape" w:code="9"/>
          <w:pgMar w:top="1134" w:right="1701" w:bottom="1134" w:left="2268" w:header="567" w:footer="567" w:gutter="0"/>
          <w:cols w:space="720"/>
          <w:docGrid w:linePitch="272"/>
        </w:sectPr>
      </w:pPr>
    </w:p>
    <w:p w14:paraId="5D101B9F" w14:textId="3E70E1E3" w:rsidR="001336B2" w:rsidRPr="001336B2" w:rsidRDefault="001336B2" w:rsidP="001336B2">
      <w:pPr>
        <w:spacing w:after="120"/>
        <w:ind w:left="1134" w:right="1134"/>
        <w:jc w:val="both"/>
        <w:rPr>
          <w:rFonts w:eastAsia="SimSun"/>
          <w:lang w:eastAsia="zh-CN"/>
        </w:rPr>
      </w:pPr>
      <w:r w:rsidRPr="001336B2">
        <w:rPr>
          <w:rFonts w:eastAsia="SimSun"/>
          <w:lang w:eastAsia="zh-CN"/>
        </w:rPr>
        <w:lastRenderedPageBreak/>
        <w:t>“</w:t>
      </w:r>
      <w:r w:rsidRPr="001336B2">
        <w:rPr>
          <w:rFonts w:eastAsia="SimSun"/>
          <w:i/>
          <w:lang w:eastAsia="zh-CN"/>
        </w:rPr>
        <w:t>Protection wall, gas- and liquid-tight</w:t>
      </w:r>
      <w:r w:rsidRPr="001336B2">
        <w:rPr>
          <w:rFonts w:eastAsia="SimSun"/>
          <w:lang w:eastAsia="zh-CN"/>
        </w:rPr>
        <w:t xml:space="preserve"> means a gas- and liquid-tight wall on deck at the height of the boundary plane of the cargo area preventing gases from entering areas outside the cargo area;”.</w:t>
      </w:r>
    </w:p>
    <w:p w14:paraId="70855C1A" w14:textId="3B2B1F88" w:rsidR="00C061A1" w:rsidRDefault="00C061A1" w:rsidP="00C061A1">
      <w:pPr>
        <w:pStyle w:val="SingleTxtG"/>
      </w:pPr>
      <w:r w:rsidRPr="00C061A1">
        <w:t>“</w:t>
      </w:r>
      <w:r w:rsidRPr="00C061A1">
        <w:rPr>
          <w:i/>
        </w:rPr>
        <w:t>Degassing</w:t>
      </w:r>
      <w:r w:rsidRPr="00C061A1">
        <w:t xml:space="preserve"> means an operation with the aim of lowering the concentration of dangerous gases and vapours in empty or unloaded cargo tanks by emitting them to the atmosphere or to reception facilities</w:t>
      </w:r>
      <w:r>
        <w:t>;”.</w:t>
      </w:r>
    </w:p>
    <w:p w14:paraId="5F56BC0B" w14:textId="11A30798" w:rsidR="008A2D60" w:rsidRPr="008A2D60" w:rsidRDefault="008A2D60" w:rsidP="008A2D60">
      <w:pPr>
        <w:spacing w:after="120"/>
        <w:ind w:left="1134" w:right="1134"/>
        <w:jc w:val="both"/>
      </w:pPr>
      <w:r w:rsidRPr="008A2D60">
        <w:t>“</w:t>
      </w:r>
      <w:r w:rsidRPr="008A2D60">
        <w:rPr>
          <w:i/>
        </w:rPr>
        <w:t>Diameter</w:t>
      </w:r>
      <w:r w:rsidRPr="008A2D60">
        <w:t xml:space="preserve"> (for </w:t>
      </w:r>
      <w:r w:rsidRPr="008A2D60">
        <w:rPr>
          <w:iCs/>
        </w:rPr>
        <w:t xml:space="preserve">shells </w:t>
      </w:r>
      <w:r w:rsidRPr="008A2D60">
        <w:t xml:space="preserve">of </w:t>
      </w:r>
      <w:r w:rsidRPr="008A2D60">
        <w:rPr>
          <w:iCs/>
        </w:rPr>
        <w:t>tanks</w:t>
      </w:r>
      <w:r w:rsidRPr="008A2D60">
        <w:t xml:space="preserve">) means the internal diameter of the </w:t>
      </w:r>
      <w:r w:rsidRPr="008A2D60">
        <w:rPr>
          <w:iCs/>
        </w:rPr>
        <w:t>shell.</w:t>
      </w:r>
      <w:r w:rsidRPr="008A2D60">
        <w:t>”.</w:t>
      </w:r>
    </w:p>
    <w:p w14:paraId="5727B2C9" w14:textId="13810AB4" w:rsidR="002758D8" w:rsidRPr="002758D8" w:rsidRDefault="002758D8" w:rsidP="002758D8">
      <w:pPr>
        <w:spacing w:after="120"/>
        <w:ind w:left="1134" w:right="1134"/>
        <w:jc w:val="both"/>
        <w:rPr>
          <w:rFonts w:eastAsia="SimSun"/>
          <w:lang w:eastAsia="zh-CN"/>
        </w:rPr>
      </w:pPr>
      <w:r w:rsidRPr="002758D8">
        <w:rPr>
          <w:rFonts w:eastAsia="SimSun"/>
          <w:lang w:eastAsia="zh-CN"/>
        </w:rPr>
        <w:t>“</w:t>
      </w:r>
      <w:r w:rsidRPr="002758D8">
        <w:rPr>
          <w:rFonts w:eastAsia="SimSun"/>
          <w:i/>
          <w:lang w:eastAsia="zh-CN"/>
        </w:rPr>
        <w:t>Device for the safe depressurization of cargo tanks</w:t>
      </w:r>
      <w:r w:rsidRPr="002758D8">
        <w:rPr>
          <w:rFonts w:eastAsia="SimSun"/>
          <w:lang w:eastAsia="zh-CN"/>
        </w:rPr>
        <w:t xml:space="preserve"> means a manually operated or remote-operated device which is mounted in such a way as to allow the cargo tanks to be depressurized in safety. When the list of substances on the vessel according to 1.16.1.2.5 contains substances for which explosion protection is required in column (17) of Table C of Chapter 3.2, the device shall be deflagration safe and capable of withstanding steady burning for the most critical substance in the vessel substance list. The deflagration safety shall be tested according to international standard ISO 16852:2016</w:t>
      </w:r>
      <w:r w:rsidRPr="002758D8">
        <w:rPr>
          <w:rFonts w:eastAsia="SimSun"/>
          <w:sz w:val="18"/>
          <w:vertAlign w:val="superscript"/>
          <w:lang w:eastAsia="zh-CN"/>
        </w:rPr>
        <w:footnoteReference w:customMarkFollows="1" w:id="36"/>
        <w:t xml:space="preserve">1 </w:t>
      </w:r>
      <w:r w:rsidRPr="002758D8">
        <w:rPr>
          <w:rFonts w:eastAsia="SimSun"/>
          <w:lang w:eastAsia="zh-CN"/>
        </w:rPr>
        <w:t>and evidence of compliance with the applicable requirements (e.g., conformity assessment procedure according to Directive 2014/34/EU,</w:t>
      </w:r>
      <w:r w:rsidRPr="002758D8">
        <w:rPr>
          <w:rFonts w:eastAsia="SimSun"/>
          <w:sz w:val="18"/>
          <w:vertAlign w:val="superscript"/>
          <w:lang w:eastAsia="zh-CN"/>
        </w:rPr>
        <w:footnoteReference w:customMarkFollows="1" w:id="37"/>
        <w:t xml:space="preserve">2 </w:t>
      </w:r>
      <w:r w:rsidRPr="002758D8">
        <w:rPr>
          <w:rFonts w:eastAsia="SimSun"/>
          <w:lang w:eastAsia="zh-CN"/>
        </w:rPr>
        <w:t>ECE/TRADE/391</w:t>
      </w:r>
      <w:r w:rsidRPr="002758D8">
        <w:rPr>
          <w:rFonts w:eastAsia="SimSun"/>
          <w:sz w:val="18"/>
          <w:vertAlign w:val="superscript"/>
          <w:lang w:eastAsia="zh-CN"/>
        </w:rPr>
        <w:footnoteReference w:customMarkFollows="1" w:id="38"/>
        <w:t>3</w:t>
      </w:r>
      <w:r w:rsidRPr="002758D8">
        <w:rPr>
          <w:rFonts w:eastAsia="SimSun"/>
          <w:lang w:eastAsia="zh-CN"/>
        </w:rPr>
        <w:t xml:space="preserve"> or at least equivalent) shall be supplied. The deflagration safety may be ensured by an integrated flame arrester plate stack capable of withstanding steady burning or a flame arrester capable of withstanding steady burning (protection against deflagrations);”.</w:t>
      </w:r>
    </w:p>
    <w:p w14:paraId="22C81CE7" w14:textId="7205222E" w:rsidR="002758D8" w:rsidRPr="002758D8" w:rsidRDefault="002758D8" w:rsidP="002758D8">
      <w:pPr>
        <w:spacing w:after="120"/>
        <w:ind w:left="1134" w:right="1134"/>
        <w:jc w:val="both"/>
        <w:rPr>
          <w:rFonts w:eastAsia="SimSun"/>
          <w:lang w:eastAsia="zh-CN"/>
        </w:rPr>
      </w:pPr>
      <w:r w:rsidRPr="002758D8">
        <w:rPr>
          <w:rFonts w:eastAsia="SimSun"/>
          <w:lang w:eastAsia="zh-CN"/>
        </w:rPr>
        <w:t>“</w:t>
      </w:r>
      <w:r w:rsidRPr="002758D8">
        <w:rPr>
          <w:rFonts w:eastAsia="SimSun"/>
          <w:i/>
          <w:lang w:eastAsia="zh-CN"/>
        </w:rPr>
        <w:t>Equipment</w:t>
      </w:r>
      <w:r w:rsidRPr="002758D8">
        <w:rPr>
          <w:rFonts w:eastAsia="SimSun"/>
          <w:lang w:eastAsia="zh-CN"/>
        </w:rPr>
        <w:t xml:space="preserve"> (see Directive 2014/34/EU</w:t>
      </w:r>
      <w:r w:rsidRPr="002758D8">
        <w:rPr>
          <w:rFonts w:eastAsia="SimSun"/>
          <w:sz w:val="18"/>
          <w:vertAlign w:val="superscript"/>
          <w:lang w:eastAsia="zh-CN"/>
        </w:rPr>
        <w:footnoteReference w:customMarkFollows="1" w:id="39"/>
        <w:t>2</w:t>
      </w:r>
      <w:r w:rsidRPr="002758D8">
        <w:rPr>
          <w:rFonts w:eastAsia="SimSun"/>
          <w:lang w:eastAsia="zh-CN"/>
        </w:rPr>
        <w:t>) means electrical or non-electrical machines, apparatus, fixed or mobile devices, control components and instrumentation thereof and detection or prevention systems which, separately or jointly, are intended for the generation, transfer, storage, measurement, control and conversion of energy and/or the processing of material and which are capable of causing an explosion through their own potential sources of ignition.</w:t>
      </w:r>
    </w:p>
    <w:p w14:paraId="72098C60" w14:textId="77777777" w:rsidR="002758D8" w:rsidRPr="002758D8" w:rsidRDefault="002758D8" w:rsidP="002758D8">
      <w:pPr>
        <w:spacing w:after="120"/>
        <w:ind w:left="1134" w:right="1134"/>
        <w:jc w:val="both"/>
        <w:rPr>
          <w:rFonts w:eastAsia="SimSun"/>
          <w:lang w:eastAsia="zh-CN"/>
        </w:rPr>
      </w:pPr>
      <w:r w:rsidRPr="002758D8">
        <w:rPr>
          <w:rFonts w:eastAsia="SimSun"/>
          <w:lang w:eastAsia="zh-CN"/>
        </w:rPr>
        <w:t>Equipment and articles which are assigned a UN number and transported as cargo are not included;”.</w:t>
      </w:r>
    </w:p>
    <w:p w14:paraId="2506264E" w14:textId="51897570" w:rsidR="002758D8" w:rsidRPr="002758D8" w:rsidRDefault="002758D8" w:rsidP="002758D8">
      <w:pPr>
        <w:spacing w:after="120"/>
        <w:ind w:left="1134" w:right="1134"/>
        <w:jc w:val="both"/>
        <w:rPr>
          <w:rFonts w:eastAsia="SimSun"/>
          <w:lang w:eastAsia="zh-CN"/>
        </w:rPr>
      </w:pPr>
      <w:r w:rsidRPr="002758D8">
        <w:rPr>
          <w:rFonts w:eastAsia="SimSun"/>
          <w:lang w:eastAsia="zh-CN"/>
        </w:rPr>
        <w:t>“</w:t>
      </w:r>
      <w:r w:rsidRPr="002758D8">
        <w:rPr>
          <w:rFonts w:eastAsia="SimSun"/>
          <w:i/>
          <w:lang w:eastAsia="zh-CN"/>
        </w:rPr>
        <w:t>Equipment intended for use in explosion hazardous areas</w:t>
      </w:r>
      <w:r w:rsidRPr="002758D8">
        <w:rPr>
          <w:rFonts w:eastAsia="SimSun"/>
          <w:lang w:eastAsia="zh-CN"/>
        </w:rPr>
        <w:t xml:space="preserve"> means electrical and non-electrical equipment where measures are taken to prevent the equipment’s own ignition sources becoming effective. Such equipment shall comply with the requirements for use within the respective zone. It shall be tested according to the type of protection and evidence of compliance with the applicable requirements (e.g., conformity assessment procedure according to Directive 2014/34/EU,</w:t>
      </w:r>
      <w:r w:rsidRPr="002758D8">
        <w:rPr>
          <w:rFonts w:eastAsia="SimSun"/>
          <w:sz w:val="18"/>
          <w:vertAlign w:val="superscript"/>
          <w:lang w:eastAsia="zh-CN"/>
        </w:rPr>
        <w:footnoteReference w:customMarkFollows="1" w:id="40"/>
        <w:t>2</w:t>
      </w:r>
      <w:r w:rsidRPr="002758D8">
        <w:rPr>
          <w:rFonts w:eastAsia="SimSun"/>
          <w:lang w:eastAsia="zh-CN"/>
        </w:rPr>
        <w:t xml:space="preserve"> the IECEx System,</w:t>
      </w:r>
      <w:r w:rsidRPr="002758D8">
        <w:rPr>
          <w:rFonts w:eastAsia="SimSun"/>
          <w:sz w:val="18"/>
          <w:vertAlign w:val="superscript"/>
          <w:lang w:eastAsia="zh-CN"/>
        </w:rPr>
        <w:footnoteReference w:customMarkFollows="1" w:id="41"/>
        <w:t>5</w:t>
      </w:r>
      <w:r w:rsidRPr="002758D8">
        <w:rPr>
          <w:rFonts w:eastAsia="SimSun"/>
          <w:lang w:eastAsia="zh-CN"/>
        </w:rPr>
        <w:t xml:space="preserve"> ECE/TRADE/391</w:t>
      </w:r>
      <w:r w:rsidRPr="002758D8">
        <w:rPr>
          <w:rFonts w:eastAsia="SimSun"/>
          <w:sz w:val="18"/>
          <w:vertAlign w:val="superscript"/>
          <w:lang w:eastAsia="zh-CN"/>
        </w:rPr>
        <w:footnoteReference w:customMarkFollows="1" w:id="42"/>
        <w:t>3</w:t>
      </w:r>
      <w:r w:rsidRPr="002758D8">
        <w:rPr>
          <w:rFonts w:eastAsia="SimSun"/>
          <w:lang w:eastAsia="zh-CN"/>
        </w:rPr>
        <w:t xml:space="preserve"> or at least equivalent) shall be supplied;”. </w:t>
      </w:r>
    </w:p>
    <w:p w14:paraId="761E302A" w14:textId="070809FB" w:rsidR="00B81ADC" w:rsidRPr="00B81ADC" w:rsidRDefault="00B81ADC" w:rsidP="00B81ADC">
      <w:pPr>
        <w:spacing w:after="120"/>
        <w:ind w:left="1134" w:right="1134"/>
        <w:jc w:val="both"/>
        <w:rPr>
          <w:rFonts w:eastAsia="SimSun"/>
          <w:lang w:eastAsia="zh-CN"/>
        </w:rPr>
      </w:pPr>
      <w:r w:rsidRPr="00B81ADC">
        <w:rPr>
          <w:rFonts w:eastAsia="SimSun"/>
          <w:lang w:eastAsia="zh-CN"/>
        </w:rPr>
        <w:t>“</w:t>
      </w:r>
      <w:r w:rsidRPr="00B81ADC">
        <w:rPr>
          <w:rFonts w:eastAsia="SimSun"/>
          <w:i/>
          <w:lang w:eastAsia="zh-CN"/>
        </w:rPr>
        <w:t>Spill coaming</w:t>
      </w:r>
      <w:r w:rsidRPr="00B81ADC">
        <w:rPr>
          <w:rFonts w:eastAsia="SimSun"/>
          <w:lang w:eastAsia="zh-CN"/>
        </w:rPr>
        <w:t xml:space="preserve"> means a coaming on deck of the vessel parallel to the side plating with closable openings, to prevent spillage of liquids overboard. The connection to the protective coamings, if installed, shall be liquid tight;”.</w:t>
      </w:r>
    </w:p>
    <w:p w14:paraId="17141FC4" w14:textId="02DEDB22" w:rsidR="00B81ADC" w:rsidRPr="00B81ADC" w:rsidRDefault="00B81ADC" w:rsidP="00B81ADC">
      <w:pPr>
        <w:spacing w:after="120"/>
        <w:ind w:left="1134" w:right="1134"/>
        <w:jc w:val="both"/>
        <w:rPr>
          <w:rFonts w:eastAsia="SimSun"/>
          <w:lang w:eastAsia="zh-CN"/>
        </w:rPr>
      </w:pPr>
      <w:r w:rsidRPr="00B81ADC">
        <w:rPr>
          <w:rFonts w:eastAsia="SimSun"/>
          <w:lang w:eastAsia="zh-CN"/>
        </w:rPr>
        <w:t>“</w:t>
      </w:r>
      <w:r w:rsidRPr="00B81ADC">
        <w:rPr>
          <w:rFonts w:eastAsia="SimSun"/>
          <w:i/>
          <w:lang w:eastAsia="zh-CN"/>
        </w:rPr>
        <w:t>Protective coaming, liquid-tight</w:t>
      </w:r>
      <w:r w:rsidRPr="00B81ADC">
        <w:rPr>
          <w:rFonts w:eastAsia="SimSun"/>
          <w:lang w:eastAsia="zh-CN"/>
        </w:rPr>
        <w:t xml:space="preserve"> means a liquid-tight coaming on deck at the height of the outer cargo tank bulkhead (see zoning diagram), but at a maximum distance of 0.60 m to the outer cofferdam bulkhead or hold end bulkheads, which prevents liquid from entering the </w:t>
      </w:r>
      <w:r w:rsidRPr="00B81ADC">
        <w:rPr>
          <w:rFonts w:eastAsia="SimSun"/>
          <w:lang w:eastAsia="zh-CN"/>
        </w:rPr>
        <w:lastRenderedPageBreak/>
        <w:t>fore and aft parts of the vessel. The connection between the protective coamings and the spill coaming shall be liquid tight;”.</w:t>
      </w:r>
    </w:p>
    <w:p w14:paraId="6DF57FE4" w14:textId="3F865AAD" w:rsidR="00B81ADC" w:rsidRPr="00B81ADC" w:rsidRDefault="00B81ADC" w:rsidP="00B81ADC">
      <w:pPr>
        <w:spacing w:after="120"/>
        <w:ind w:left="1134" w:right="1134"/>
        <w:jc w:val="both"/>
        <w:rPr>
          <w:rFonts w:eastAsia="SimSun"/>
          <w:lang w:eastAsia="zh-CN"/>
        </w:rPr>
      </w:pPr>
      <w:r w:rsidRPr="00B81ADC">
        <w:rPr>
          <w:rFonts w:eastAsia="SimSun"/>
          <w:lang w:eastAsia="zh-CN"/>
        </w:rPr>
        <w:t>“</w:t>
      </w:r>
      <w:r w:rsidRPr="00B81ADC">
        <w:rPr>
          <w:rFonts w:eastAsia="SimSun"/>
          <w:i/>
          <w:lang w:eastAsia="zh-CN"/>
        </w:rPr>
        <w:t>Oxygen measuring system</w:t>
      </w:r>
      <w:r w:rsidRPr="00B81ADC">
        <w:rPr>
          <w:rFonts w:eastAsia="SimSun"/>
          <w:lang w:eastAsia="zh-CN"/>
        </w:rPr>
        <w:t xml:space="preserve"> means a steady-state monitoring device capable of detecting in time any significant reduction of oxygen content of the air and capable of activating the alarms in case the oxygen concentration reaches 19.5 % by volume.</w:t>
      </w:r>
    </w:p>
    <w:p w14:paraId="7E383800" w14:textId="77777777" w:rsidR="00B81ADC" w:rsidRPr="00B81ADC" w:rsidRDefault="00B81ADC" w:rsidP="00B81ADC">
      <w:pPr>
        <w:spacing w:after="120"/>
        <w:ind w:left="1134" w:right="1134"/>
        <w:jc w:val="both"/>
        <w:rPr>
          <w:rFonts w:eastAsia="SimSun"/>
          <w:lang w:eastAsia="zh-CN"/>
        </w:rPr>
      </w:pPr>
      <w:r w:rsidRPr="00B81ADC">
        <w:rPr>
          <w:rFonts w:eastAsia="SimSun"/>
          <w:lang w:eastAsia="zh-CN"/>
        </w:rPr>
        <w:t>This device shall be tested according to the European standard IEC/EN</w:t>
      </w:r>
      <w:r w:rsidRPr="00B81ADC">
        <w:rPr>
          <w:rFonts w:eastAsia="SimSun"/>
          <w:sz w:val="18"/>
          <w:vertAlign w:val="superscript"/>
          <w:lang w:eastAsia="zh-CN"/>
        </w:rPr>
        <w:footnoteReference w:customMarkFollows="1" w:id="43"/>
        <w:t>4</w:t>
      </w:r>
      <w:r w:rsidRPr="00B81ADC">
        <w:rPr>
          <w:rFonts w:eastAsia="SimSun"/>
          <w:lang w:eastAsia="zh-CN"/>
        </w:rPr>
        <w:t xml:space="preserve"> 50104:2010. If it is used in explosion hazardous areas, it shall also comply with the requirements for use in the zone concerned and evidence of such compliance (e.g., conformity assessment procedure according to Directive 2014/34/EU,</w:t>
      </w:r>
      <w:r w:rsidRPr="00B81ADC">
        <w:rPr>
          <w:rFonts w:eastAsia="SimSun"/>
          <w:sz w:val="18"/>
          <w:vertAlign w:val="superscript"/>
          <w:lang w:eastAsia="zh-CN"/>
        </w:rPr>
        <w:footnoteReference w:customMarkFollows="1" w:id="44"/>
        <w:t>2</w:t>
      </w:r>
      <w:r w:rsidRPr="00B81ADC">
        <w:rPr>
          <w:rFonts w:eastAsia="SimSun"/>
          <w:lang w:eastAsia="zh-CN"/>
        </w:rPr>
        <w:t xml:space="preserve"> the IECEx System,</w:t>
      </w:r>
      <w:r w:rsidRPr="00B81ADC">
        <w:rPr>
          <w:rFonts w:eastAsia="SimSun"/>
          <w:sz w:val="18"/>
          <w:vertAlign w:val="superscript"/>
          <w:lang w:eastAsia="zh-CN"/>
        </w:rPr>
        <w:footnoteReference w:customMarkFollows="1" w:id="45"/>
        <w:t>5</w:t>
      </w:r>
      <w:r w:rsidRPr="00B81ADC">
        <w:rPr>
          <w:rFonts w:eastAsia="SimSun"/>
          <w:lang w:eastAsia="zh-CN"/>
        </w:rPr>
        <w:t xml:space="preserve"> ECE/TRADE/391</w:t>
      </w:r>
      <w:r w:rsidRPr="00B81ADC">
        <w:rPr>
          <w:rFonts w:eastAsia="SimSun"/>
          <w:sz w:val="18"/>
          <w:vertAlign w:val="superscript"/>
          <w:lang w:eastAsia="zh-CN"/>
        </w:rPr>
        <w:footnoteReference w:customMarkFollows="1" w:id="46"/>
        <w:t>3</w:t>
      </w:r>
      <w:r w:rsidRPr="00B81ADC">
        <w:rPr>
          <w:rFonts w:eastAsia="SimSun"/>
          <w:lang w:eastAsia="zh-CN"/>
        </w:rPr>
        <w:t xml:space="preserve"> or at least equivalent) shall be supplied. </w:t>
      </w:r>
    </w:p>
    <w:p w14:paraId="4DC940AD" w14:textId="77777777" w:rsidR="00B81ADC" w:rsidRPr="00B81ADC" w:rsidRDefault="00B81ADC" w:rsidP="00B81ADC">
      <w:pPr>
        <w:spacing w:after="120"/>
        <w:ind w:left="1134" w:right="1134"/>
        <w:jc w:val="both"/>
        <w:rPr>
          <w:rFonts w:eastAsia="SimSun"/>
          <w:lang w:eastAsia="zh-CN"/>
        </w:rPr>
      </w:pPr>
      <w:r w:rsidRPr="00B81ADC">
        <w:rPr>
          <w:rFonts w:eastAsia="SimSun"/>
          <w:lang w:eastAsia="zh-CN"/>
        </w:rPr>
        <w:t>An oxygen measuring system may also be designed as part of a combination measuring system for measuring both flammable gases and oxygen;”.</w:t>
      </w:r>
    </w:p>
    <w:p w14:paraId="60CB09C6" w14:textId="24CBF4C0" w:rsidR="00B81ADC" w:rsidRDefault="00B81ADC" w:rsidP="00B81ADC">
      <w:pPr>
        <w:pStyle w:val="SingleTxtG"/>
        <w:rPr>
          <w:rStyle w:val="SingleTxtGChar"/>
          <w:i/>
        </w:rPr>
      </w:pPr>
      <w:r>
        <w:rPr>
          <w:rStyle w:val="SingleTxtGChar"/>
          <w:i/>
        </w:rPr>
        <w:t>“</w:t>
      </w:r>
      <w:r w:rsidRPr="00C061A1">
        <w:rPr>
          <w:rStyle w:val="SingleTxtGChar"/>
          <w:i/>
        </w:rPr>
        <w:t xml:space="preserve">LEL: </w:t>
      </w:r>
      <w:r w:rsidRPr="00E06DFD">
        <w:rPr>
          <w:rStyle w:val="SingleTxtGChar"/>
          <w:iCs/>
        </w:rPr>
        <w:t>see</w:t>
      </w:r>
      <w:r w:rsidRPr="00C061A1">
        <w:rPr>
          <w:rStyle w:val="SingleTxtGChar"/>
          <w:i/>
        </w:rPr>
        <w:t xml:space="preserve"> Lower explosion limit</w:t>
      </w:r>
      <w:r>
        <w:rPr>
          <w:rStyle w:val="SingleTxtGChar"/>
          <w:i/>
        </w:rPr>
        <w:t>;”.</w:t>
      </w:r>
    </w:p>
    <w:p w14:paraId="651C1CBA" w14:textId="26A6B877" w:rsidR="00B81ADC" w:rsidRDefault="00B81ADC" w:rsidP="00B81ADC">
      <w:pPr>
        <w:pStyle w:val="SingleTxtG"/>
        <w:rPr>
          <w:rStyle w:val="SingleTxtGChar"/>
        </w:rPr>
      </w:pPr>
      <w:r>
        <w:rPr>
          <w:rStyle w:val="SingleTxtGChar"/>
          <w:i/>
        </w:rPr>
        <w:t>“</w:t>
      </w:r>
      <w:r w:rsidRPr="00C061A1">
        <w:rPr>
          <w:rStyle w:val="SingleTxtGChar"/>
          <w:i/>
        </w:rPr>
        <w:t>Lower explosion limit (LEL)</w:t>
      </w:r>
      <w:r w:rsidRPr="00C061A1">
        <w:rPr>
          <w:rStyle w:val="SingleTxtGChar"/>
        </w:rPr>
        <w:t xml:space="preserve"> means the lowest concentration of the explosion range at which an explosion can occur</w:t>
      </w:r>
      <w:r>
        <w:rPr>
          <w:rStyle w:val="SingleTxtGChar"/>
        </w:rPr>
        <w:t>;”.</w:t>
      </w:r>
    </w:p>
    <w:p w14:paraId="53384C21" w14:textId="26047F38" w:rsidR="003C3C06" w:rsidRPr="007303A4" w:rsidRDefault="003C3C06" w:rsidP="003C3C06">
      <w:pPr>
        <w:pStyle w:val="SingleTxtG"/>
        <w:rPr>
          <w:rStyle w:val="SingleTxtGChar"/>
        </w:rPr>
      </w:pPr>
      <w:r>
        <w:rPr>
          <w:rStyle w:val="SingleTxtGChar"/>
          <w:i/>
        </w:rPr>
        <w:t>“</w:t>
      </w:r>
      <w:r w:rsidRPr="007303A4">
        <w:rPr>
          <w:rStyle w:val="SingleTxtGChar"/>
          <w:i/>
        </w:rPr>
        <w:t>Upper explosion limit (UEL)</w:t>
      </w:r>
      <w:r w:rsidRPr="007303A4">
        <w:rPr>
          <w:rStyle w:val="SingleTxtGChar"/>
        </w:rPr>
        <w:t xml:space="preserve"> means the highest concentration of the explosion range </w:t>
      </w:r>
      <w:r>
        <w:rPr>
          <w:rStyle w:val="SingleTxtGChar"/>
        </w:rPr>
        <w:t>at which an explosion can occur;”.</w:t>
      </w:r>
    </w:p>
    <w:p w14:paraId="0F0F6084" w14:textId="1D63F824" w:rsidR="00B81ADC" w:rsidRPr="007303A4" w:rsidRDefault="00B81ADC" w:rsidP="00B81ADC">
      <w:pPr>
        <w:pStyle w:val="SingleTxtG"/>
        <w:rPr>
          <w:rStyle w:val="SingleTxtGChar"/>
          <w:i/>
        </w:rPr>
      </w:pPr>
      <w:r>
        <w:rPr>
          <w:rStyle w:val="SingleTxtGChar"/>
          <w:i/>
        </w:rPr>
        <w:t>“</w:t>
      </w:r>
      <w:r w:rsidRPr="007303A4">
        <w:rPr>
          <w:rStyle w:val="SingleTxtGChar"/>
          <w:i/>
        </w:rPr>
        <w:t>UEL:</w:t>
      </w:r>
      <w:r w:rsidRPr="007303A4">
        <w:rPr>
          <w:rStyle w:val="SingleTxtGChar"/>
        </w:rPr>
        <w:t xml:space="preserve"> see </w:t>
      </w:r>
      <w:r w:rsidRPr="007303A4">
        <w:rPr>
          <w:rStyle w:val="SingleTxtGChar"/>
          <w:i/>
        </w:rPr>
        <w:t>Upper explosion limit</w:t>
      </w:r>
      <w:r>
        <w:rPr>
          <w:rStyle w:val="SingleTxtGChar"/>
          <w:i/>
        </w:rPr>
        <w:t>;”.</w:t>
      </w:r>
    </w:p>
    <w:p w14:paraId="7285509B" w14:textId="77777777" w:rsidR="00B81ADC" w:rsidRPr="00B81ADC" w:rsidRDefault="00B81ADC" w:rsidP="003C3C06">
      <w:pPr>
        <w:spacing w:after="120"/>
        <w:ind w:left="1134" w:right="1134"/>
        <w:jc w:val="both"/>
        <w:rPr>
          <w:rFonts w:eastAsia="SimSun"/>
          <w:lang w:eastAsia="zh-CN"/>
        </w:rPr>
      </w:pPr>
      <w:r w:rsidRPr="00B81ADC">
        <w:rPr>
          <w:rFonts w:eastAsia="SimSun"/>
          <w:lang w:eastAsia="zh-CN"/>
        </w:rPr>
        <w:t>“</w:t>
      </w:r>
      <w:r w:rsidRPr="00B81ADC">
        <w:rPr>
          <w:rFonts w:eastAsia="SimSun"/>
          <w:i/>
          <w:lang w:eastAsia="zh-CN"/>
        </w:rPr>
        <w:t>Equipment protection level</w:t>
      </w:r>
      <w:r w:rsidRPr="00B81ADC">
        <w:rPr>
          <w:rFonts w:eastAsia="SimSun"/>
          <w:lang w:eastAsia="zh-CN"/>
        </w:rPr>
        <w:t xml:space="preserve"> (EPL</w:t>
      </w:r>
      <w:r w:rsidRPr="00B81ADC">
        <w:rPr>
          <w:rFonts w:eastAsia="SimSun"/>
          <w:sz w:val="18"/>
          <w:vertAlign w:val="superscript"/>
          <w:lang w:eastAsia="zh-CN"/>
        </w:rPr>
        <w:footnoteReference w:customMarkFollows="1" w:id="47"/>
        <w:t>7</w:t>
      </w:r>
      <w:r w:rsidRPr="00B81ADC">
        <w:rPr>
          <w:rFonts w:eastAsia="SimSun"/>
          <w:lang w:eastAsia="zh-CN"/>
        </w:rPr>
        <w:t xml:space="preserve"> (see IEC 60079-0)) means the level of protection assigned to equipment based on its likelihood of becoming a source of ignition.</w:t>
      </w:r>
    </w:p>
    <w:p w14:paraId="7F7232E8" w14:textId="77777777" w:rsidR="00B81ADC" w:rsidRPr="00B81ADC" w:rsidRDefault="00B81ADC" w:rsidP="00B81ADC">
      <w:pPr>
        <w:spacing w:after="120"/>
        <w:ind w:left="1134" w:right="1134"/>
        <w:jc w:val="both"/>
        <w:rPr>
          <w:rFonts w:eastAsia="SimSun"/>
          <w:lang w:eastAsia="zh-CN"/>
        </w:rPr>
      </w:pPr>
      <w:r w:rsidRPr="00B81ADC">
        <w:rPr>
          <w:rFonts w:eastAsia="SimSun"/>
          <w:lang w:eastAsia="zh-CN"/>
        </w:rPr>
        <w:t>EPL ‘Ga’:</w:t>
      </w:r>
    </w:p>
    <w:p w14:paraId="5B17DDFF" w14:textId="77777777" w:rsidR="00B81ADC" w:rsidRPr="00B81ADC" w:rsidRDefault="00B81ADC" w:rsidP="00B81ADC">
      <w:pPr>
        <w:spacing w:after="120"/>
        <w:ind w:left="1134" w:right="1134"/>
        <w:jc w:val="both"/>
        <w:rPr>
          <w:rFonts w:eastAsia="SimSun"/>
          <w:lang w:eastAsia="zh-CN"/>
        </w:rPr>
      </w:pPr>
      <w:r w:rsidRPr="00B81ADC">
        <w:rPr>
          <w:rFonts w:eastAsia="SimSun"/>
          <w:lang w:eastAsia="zh-CN"/>
        </w:rPr>
        <w:t>Equipment with a ‘very high’ level of protection. Such equipment corresponds to equipment category 1 according to Directive 2014/34/EU.</w:t>
      </w:r>
      <w:r w:rsidRPr="00B81ADC">
        <w:rPr>
          <w:rFonts w:eastAsia="SimSun"/>
          <w:sz w:val="18"/>
          <w:vertAlign w:val="superscript"/>
          <w:lang w:eastAsia="zh-CN"/>
        </w:rPr>
        <w:footnoteReference w:customMarkFollows="1" w:id="48"/>
        <w:t>2</w:t>
      </w:r>
    </w:p>
    <w:p w14:paraId="3DAC793F" w14:textId="77777777" w:rsidR="00B81ADC" w:rsidRPr="00B81ADC" w:rsidRDefault="00B81ADC" w:rsidP="00B81ADC">
      <w:pPr>
        <w:spacing w:after="120"/>
        <w:ind w:left="1134" w:right="1134"/>
        <w:jc w:val="both"/>
        <w:rPr>
          <w:rFonts w:eastAsia="SimSun"/>
          <w:lang w:eastAsia="zh-CN"/>
        </w:rPr>
      </w:pPr>
      <w:r w:rsidRPr="00B81ADC">
        <w:rPr>
          <w:rFonts w:eastAsia="SimSun"/>
          <w:lang w:eastAsia="zh-CN"/>
        </w:rPr>
        <w:t>Equipment with the ‘Ga’ level of protection is suitable for use in zones 0, 1 and 2.</w:t>
      </w:r>
    </w:p>
    <w:p w14:paraId="1CB43829" w14:textId="77777777" w:rsidR="00B81ADC" w:rsidRPr="00B81ADC" w:rsidRDefault="00B81ADC" w:rsidP="00B81ADC">
      <w:pPr>
        <w:spacing w:after="120"/>
        <w:ind w:left="1134" w:right="1134"/>
        <w:jc w:val="both"/>
        <w:rPr>
          <w:rFonts w:eastAsia="SimSun"/>
          <w:lang w:eastAsia="zh-CN"/>
        </w:rPr>
      </w:pPr>
      <w:r w:rsidRPr="00B81ADC">
        <w:rPr>
          <w:rFonts w:eastAsia="SimSun"/>
          <w:lang w:eastAsia="zh-CN"/>
        </w:rPr>
        <w:t>EPL ‘Gb’:</w:t>
      </w:r>
    </w:p>
    <w:p w14:paraId="48DB414E" w14:textId="77777777" w:rsidR="00B81ADC" w:rsidRPr="00B81ADC" w:rsidRDefault="00B81ADC" w:rsidP="00B81ADC">
      <w:pPr>
        <w:spacing w:after="120"/>
        <w:ind w:left="1134" w:right="1134"/>
        <w:jc w:val="both"/>
        <w:rPr>
          <w:rFonts w:eastAsia="SimSun"/>
          <w:lang w:eastAsia="zh-CN"/>
        </w:rPr>
      </w:pPr>
      <w:r w:rsidRPr="00B81ADC">
        <w:rPr>
          <w:rFonts w:eastAsia="SimSun"/>
          <w:lang w:eastAsia="zh-CN"/>
        </w:rPr>
        <w:t>Equipment with a ‘high’ level of protection. Such equipment corresponds to equipment category 2 according to Directive 2014/34/EU.</w:t>
      </w:r>
      <w:r w:rsidRPr="00B81ADC">
        <w:rPr>
          <w:rFonts w:eastAsia="SimSun"/>
          <w:sz w:val="18"/>
          <w:vertAlign w:val="superscript"/>
          <w:lang w:eastAsia="zh-CN"/>
        </w:rPr>
        <w:footnoteReference w:customMarkFollows="1" w:id="49"/>
        <w:t>2</w:t>
      </w:r>
    </w:p>
    <w:p w14:paraId="1E6520F5" w14:textId="77777777" w:rsidR="00B81ADC" w:rsidRPr="00B81ADC" w:rsidRDefault="00B81ADC" w:rsidP="00B81ADC">
      <w:pPr>
        <w:spacing w:after="120"/>
        <w:ind w:left="1134" w:right="1134"/>
        <w:jc w:val="both"/>
        <w:rPr>
          <w:rFonts w:eastAsia="SimSun"/>
          <w:lang w:eastAsia="zh-CN"/>
        </w:rPr>
      </w:pPr>
      <w:r w:rsidRPr="00B81ADC">
        <w:rPr>
          <w:rFonts w:eastAsia="SimSun"/>
          <w:lang w:eastAsia="zh-CN"/>
        </w:rPr>
        <w:t>Equipment with the ‘Gb’ level of protection is suitable for use in zones 1 and 2.</w:t>
      </w:r>
    </w:p>
    <w:p w14:paraId="28AE25C1" w14:textId="77777777" w:rsidR="00B81ADC" w:rsidRPr="00B81ADC" w:rsidRDefault="00B81ADC" w:rsidP="00B81ADC">
      <w:pPr>
        <w:spacing w:after="120"/>
        <w:ind w:left="1134" w:right="1134"/>
        <w:jc w:val="both"/>
        <w:rPr>
          <w:rFonts w:eastAsia="SimSun"/>
          <w:lang w:eastAsia="zh-CN"/>
        </w:rPr>
      </w:pPr>
      <w:r w:rsidRPr="00B81ADC">
        <w:rPr>
          <w:rFonts w:eastAsia="SimSun"/>
          <w:lang w:eastAsia="zh-CN"/>
        </w:rPr>
        <w:t>EPL ‘Gc’:</w:t>
      </w:r>
    </w:p>
    <w:p w14:paraId="3BEB3348" w14:textId="77777777" w:rsidR="00B81ADC" w:rsidRPr="00B81ADC" w:rsidRDefault="00B81ADC" w:rsidP="00B81ADC">
      <w:pPr>
        <w:spacing w:after="120"/>
        <w:ind w:left="1134" w:right="1134"/>
        <w:jc w:val="both"/>
        <w:rPr>
          <w:rFonts w:eastAsia="SimSun"/>
          <w:lang w:eastAsia="zh-CN"/>
        </w:rPr>
      </w:pPr>
      <w:r w:rsidRPr="00B81ADC">
        <w:rPr>
          <w:rFonts w:eastAsia="SimSun"/>
          <w:lang w:eastAsia="zh-CN"/>
        </w:rPr>
        <w:t>Equipment with an ‘enhanced’ level of protection. Such equipment corresponds to equipment category 3 according to Directive 2014/34/EU.</w:t>
      </w:r>
      <w:r w:rsidRPr="00B81ADC">
        <w:rPr>
          <w:rFonts w:eastAsia="SimSun"/>
          <w:sz w:val="18"/>
          <w:vertAlign w:val="superscript"/>
          <w:lang w:eastAsia="zh-CN"/>
        </w:rPr>
        <w:footnoteReference w:customMarkFollows="1" w:id="50"/>
        <w:t>2</w:t>
      </w:r>
    </w:p>
    <w:p w14:paraId="491B26A6" w14:textId="77777777" w:rsidR="00B81ADC" w:rsidRPr="00B81ADC" w:rsidRDefault="00B81ADC" w:rsidP="00B81ADC">
      <w:pPr>
        <w:spacing w:after="120"/>
        <w:ind w:left="1134" w:right="1134"/>
        <w:jc w:val="both"/>
        <w:rPr>
          <w:rFonts w:eastAsia="SimSun"/>
          <w:lang w:eastAsia="zh-CN"/>
        </w:rPr>
      </w:pPr>
      <w:r w:rsidRPr="00B81ADC">
        <w:rPr>
          <w:rFonts w:eastAsia="SimSun"/>
          <w:lang w:eastAsia="zh-CN"/>
        </w:rPr>
        <w:t>Equipment with the ‘Gc’ level of protection is suitable for use in zone 2;”.</w:t>
      </w:r>
    </w:p>
    <w:p w14:paraId="3044CBB3" w14:textId="778CE8FD" w:rsidR="00B81ADC" w:rsidRPr="00B81ADC" w:rsidRDefault="00B81ADC" w:rsidP="00B81ADC">
      <w:pPr>
        <w:spacing w:after="120"/>
        <w:ind w:left="1134" w:right="1134"/>
        <w:jc w:val="both"/>
        <w:rPr>
          <w:rFonts w:eastAsia="SimSun"/>
          <w:lang w:eastAsia="zh-CN"/>
        </w:rPr>
      </w:pPr>
      <w:r w:rsidRPr="00B81ADC">
        <w:rPr>
          <w:rFonts w:eastAsia="SimSun"/>
          <w:lang w:eastAsia="zh-CN"/>
        </w:rPr>
        <w:lastRenderedPageBreak/>
        <w:t>“</w:t>
      </w:r>
      <w:r w:rsidRPr="00B81ADC">
        <w:rPr>
          <w:rFonts w:eastAsia="SimSun"/>
          <w:i/>
          <w:lang w:eastAsia="zh-CN"/>
        </w:rPr>
        <w:t>Ullage opening</w:t>
      </w:r>
      <w:r w:rsidRPr="00B81ADC">
        <w:rPr>
          <w:rFonts w:eastAsia="SimSun"/>
          <w:lang w:eastAsia="zh-CN"/>
        </w:rPr>
        <w:t xml:space="preserve"> means a closable opening of the residual cargo tanks with a diameter of maximum 0.</w:t>
      </w:r>
      <w:r w:rsidR="00731C3D" w:rsidRPr="00B81ADC">
        <w:rPr>
          <w:rFonts w:eastAsia="SimSun"/>
          <w:lang w:eastAsia="zh-CN"/>
        </w:rPr>
        <w:t>10</w:t>
      </w:r>
      <w:r w:rsidR="00731C3D">
        <w:rPr>
          <w:rFonts w:eastAsia="SimSun"/>
          <w:lang w:eastAsia="zh-CN"/>
        </w:rPr>
        <w:t> </w:t>
      </w:r>
      <w:r w:rsidRPr="00B81ADC">
        <w:rPr>
          <w:rFonts w:eastAsia="SimSun"/>
          <w:lang w:eastAsia="zh-CN"/>
        </w:rPr>
        <w:t>m. The ullage opening shall be designed in such a way that it is possible to determine the degree of filling by the use of gauging rods;”.</w:t>
      </w:r>
    </w:p>
    <w:p w14:paraId="647218D8" w14:textId="543806EE" w:rsidR="00C061A1" w:rsidRDefault="00C061A1" w:rsidP="00C061A1">
      <w:pPr>
        <w:pStyle w:val="SingleTxtG"/>
        <w:rPr>
          <w:rStyle w:val="SingleTxtGChar"/>
          <w:i/>
        </w:rPr>
      </w:pPr>
      <w:r>
        <w:rPr>
          <w:rStyle w:val="SingleTxtGChar"/>
          <w:i/>
        </w:rPr>
        <w:t>“</w:t>
      </w:r>
      <w:r w:rsidRPr="00C061A1">
        <w:rPr>
          <w:rStyle w:val="SingleTxtGChar"/>
          <w:i/>
        </w:rPr>
        <w:t>Explosion range</w:t>
      </w:r>
      <w:r w:rsidRPr="00C061A1">
        <w:rPr>
          <w:rStyle w:val="SingleTxtGChar"/>
        </w:rPr>
        <w:t xml:space="preserve"> means the range of the concentration of a flammable substance or mixture of substances in air, within which an explosion can occur, respectively the range of the concentration of a flammable substance or mixture of substances in mixture with air/inert gas, within which an explosion can occur, determined under specified test conditions</w:t>
      </w:r>
      <w:r>
        <w:rPr>
          <w:rStyle w:val="SingleTxtGChar"/>
        </w:rPr>
        <w:t>;”.</w:t>
      </w:r>
    </w:p>
    <w:p w14:paraId="372C58D2" w14:textId="18446F10" w:rsidR="00B81ADC" w:rsidRPr="00B81ADC" w:rsidRDefault="00B81ADC" w:rsidP="00B81ADC">
      <w:pPr>
        <w:spacing w:after="120"/>
        <w:ind w:left="1134" w:right="1134"/>
        <w:jc w:val="both"/>
        <w:rPr>
          <w:rFonts w:eastAsia="SimSun"/>
          <w:lang w:eastAsia="zh-CN"/>
        </w:rPr>
      </w:pPr>
      <w:r w:rsidRPr="00B81ADC">
        <w:rPr>
          <w:rFonts w:eastAsia="SimSun"/>
          <w:lang w:eastAsia="zh-CN"/>
        </w:rPr>
        <w:t>“</w:t>
      </w:r>
      <w:r w:rsidRPr="00B81ADC">
        <w:rPr>
          <w:rFonts w:eastAsia="SimSun"/>
          <w:i/>
          <w:iCs/>
          <w:lang w:eastAsia="zh-CN"/>
        </w:rPr>
        <w:t>Explosion protection</w:t>
      </w:r>
      <w:r w:rsidRPr="00B81ADC">
        <w:rPr>
          <w:rFonts w:eastAsia="SimSun"/>
          <w:lang w:eastAsia="zh-CN"/>
        </w:rPr>
        <w:t xml:space="preserve"> means all of the requirements which have to be met and means which have to be taken to avoid damage caused by explosions.</w:t>
      </w:r>
    </w:p>
    <w:p w14:paraId="3B5839A5" w14:textId="77777777" w:rsidR="00B81ADC" w:rsidRPr="00B81ADC" w:rsidRDefault="00B81ADC" w:rsidP="00B81ADC">
      <w:pPr>
        <w:spacing w:after="120"/>
        <w:ind w:left="1134" w:right="1134"/>
        <w:jc w:val="both"/>
        <w:rPr>
          <w:rFonts w:eastAsia="SimSun"/>
          <w:lang w:eastAsia="zh-CN"/>
        </w:rPr>
      </w:pPr>
      <w:r w:rsidRPr="00B81ADC">
        <w:rPr>
          <w:rFonts w:eastAsia="SimSun"/>
          <w:lang w:eastAsia="zh-CN"/>
        </w:rPr>
        <w:t>This includes:</w:t>
      </w:r>
    </w:p>
    <w:p w14:paraId="42A8421D" w14:textId="77777777" w:rsidR="00B81ADC" w:rsidRPr="00B81ADC" w:rsidRDefault="00B81ADC" w:rsidP="00B81ADC">
      <w:pPr>
        <w:spacing w:after="120"/>
        <w:ind w:left="1134" w:right="1134"/>
        <w:jc w:val="both"/>
        <w:rPr>
          <w:rFonts w:eastAsia="SimSun"/>
          <w:lang w:eastAsia="zh-CN"/>
        </w:rPr>
      </w:pPr>
      <w:r w:rsidRPr="00B81ADC">
        <w:rPr>
          <w:rFonts w:eastAsia="SimSun"/>
          <w:lang w:eastAsia="zh-CN"/>
        </w:rPr>
        <w:t>Organizational measures such as, for example:</w:t>
      </w:r>
    </w:p>
    <w:p w14:paraId="4BFD1DD6" w14:textId="16F92F65" w:rsidR="00B81ADC" w:rsidRPr="00B81ADC" w:rsidRDefault="00C5324D" w:rsidP="00BF3B48">
      <w:pPr>
        <w:pStyle w:val="Bullet1G"/>
        <w:numPr>
          <w:ilvl w:val="0"/>
          <w:numId w:val="0"/>
        </w:numPr>
        <w:ind w:left="1134"/>
      </w:pPr>
      <w:r>
        <w:t>(a)</w:t>
      </w:r>
      <w:r>
        <w:tab/>
      </w:r>
      <w:r w:rsidR="00B81ADC" w:rsidRPr="00B81ADC">
        <w:t>Determining explosion hazardous areas (classification of zones): in which an explosive atmosphere consisting of a mixture with air of flammable gases, vapours or sprays is likely to occur:</w:t>
      </w:r>
    </w:p>
    <w:p w14:paraId="486E89A3" w14:textId="17048849" w:rsidR="00B81ADC" w:rsidRPr="00C5324D" w:rsidRDefault="00B81ADC" w:rsidP="00BF3B48">
      <w:pPr>
        <w:pStyle w:val="Bullet1G"/>
        <w:rPr>
          <w:rFonts w:eastAsia="SimSun"/>
          <w:lang w:eastAsia="zh-CN"/>
        </w:rPr>
      </w:pPr>
      <w:r w:rsidRPr="00C5324D">
        <w:rPr>
          <w:rFonts w:eastAsia="SimSun"/>
          <w:lang w:eastAsia="zh-CN"/>
        </w:rPr>
        <w:t>continuously or for long periods or frequently (zone 0);</w:t>
      </w:r>
    </w:p>
    <w:p w14:paraId="53A30576" w14:textId="70E707F8" w:rsidR="00B81ADC" w:rsidRPr="00C5324D" w:rsidRDefault="00B81ADC" w:rsidP="00BF3B48">
      <w:pPr>
        <w:pStyle w:val="Bullet1G"/>
        <w:rPr>
          <w:rFonts w:eastAsia="SimSun"/>
          <w:lang w:eastAsia="zh-CN"/>
        </w:rPr>
      </w:pPr>
      <w:r w:rsidRPr="00C5324D">
        <w:rPr>
          <w:rFonts w:eastAsia="SimSun"/>
          <w:lang w:eastAsia="zh-CN"/>
        </w:rPr>
        <w:t>occasionally in normal operation (zone 1); or</w:t>
      </w:r>
    </w:p>
    <w:p w14:paraId="30155224" w14:textId="618DC9BC" w:rsidR="00B81ADC" w:rsidRPr="00C5324D" w:rsidRDefault="00B81ADC" w:rsidP="00BF3B48">
      <w:pPr>
        <w:pStyle w:val="Bullet1G"/>
        <w:rPr>
          <w:rFonts w:eastAsia="SimSun"/>
          <w:lang w:eastAsia="zh-CN"/>
        </w:rPr>
      </w:pPr>
      <w:r w:rsidRPr="00C5324D">
        <w:rPr>
          <w:rFonts w:eastAsia="SimSun"/>
          <w:lang w:eastAsia="zh-CN"/>
        </w:rPr>
        <w:t>exceptionally or only briefly (zone 2);</w:t>
      </w:r>
    </w:p>
    <w:p w14:paraId="3CFCF37D" w14:textId="77777777" w:rsidR="00B81ADC" w:rsidRPr="00B81ADC" w:rsidRDefault="00B81ADC" w:rsidP="00C5324D">
      <w:pPr>
        <w:spacing w:after="120"/>
        <w:ind w:left="1985" w:right="1134"/>
        <w:jc w:val="both"/>
        <w:rPr>
          <w:rFonts w:eastAsia="SimSun"/>
          <w:lang w:eastAsia="zh-CN"/>
        </w:rPr>
      </w:pPr>
      <w:r w:rsidRPr="00B81ADC">
        <w:rPr>
          <w:rFonts w:eastAsia="SimSun"/>
          <w:lang w:eastAsia="zh-CN"/>
        </w:rPr>
        <w:t>(see Directive 1999/92/EC</w:t>
      </w:r>
      <w:r w:rsidRPr="00B81ADC">
        <w:rPr>
          <w:rFonts w:eastAsia="SimSun"/>
          <w:sz w:val="18"/>
          <w:vertAlign w:val="superscript"/>
          <w:lang w:eastAsia="zh-CN"/>
        </w:rPr>
        <w:footnoteReference w:customMarkFollows="1" w:id="51"/>
        <w:t>6</w:t>
      </w:r>
      <w:r w:rsidRPr="00B81ADC">
        <w:rPr>
          <w:rFonts w:eastAsia="SimSun"/>
          <w:lang w:eastAsia="zh-CN"/>
        </w:rPr>
        <w:t>).</w:t>
      </w:r>
    </w:p>
    <w:p w14:paraId="4F15D608" w14:textId="14E56CE7" w:rsidR="00B81ADC" w:rsidRPr="00B81ADC" w:rsidRDefault="00154AA7" w:rsidP="00BF3B48">
      <w:pPr>
        <w:pStyle w:val="Bullet1G"/>
        <w:numPr>
          <w:ilvl w:val="0"/>
          <w:numId w:val="0"/>
        </w:numPr>
        <w:ind w:left="1134"/>
      </w:pPr>
      <w:r>
        <w:t>(b)</w:t>
      </w:r>
      <w:r>
        <w:tab/>
      </w:r>
      <w:r w:rsidR="00B81ADC" w:rsidRPr="00B81ADC">
        <w:t>Prevention of ignition sources (use of low-sparking hand-tools, no smoking, use of personal protective equipment including dissipative shoes, non-isolating gloves, etc.);</w:t>
      </w:r>
    </w:p>
    <w:p w14:paraId="13C0BFA9" w14:textId="52064D96" w:rsidR="00B81ADC" w:rsidRPr="00B81ADC" w:rsidRDefault="00154AA7" w:rsidP="00BF3B48">
      <w:pPr>
        <w:pStyle w:val="Bullet1G"/>
        <w:numPr>
          <w:ilvl w:val="0"/>
          <w:numId w:val="0"/>
        </w:numPr>
        <w:ind w:left="1134"/>
      </w:pPr>
      <w:r>
        <w:t>(c)</w:t>
      </w:r>
      <w:r>
        <w:tab/>
      </w:r>
      <w:r w:rsidR="00B81ADC" w:rsidRPr="00B81ADC">
        <w:t>Drafting of working instructions.</w:t>
      </w:r>
    </w:p>
    <w:p w14:paraId="64856632" w14:textId="77777777" w:rsidR="00B81ADC" w:rsidRPr="00B81ADC" w:rsidRDefault="00B81ADC" w:rsidP="00B81ADC">
      <w:pPr>
        <w:spacing w:after="120"/>
        <w:ind w:left="1134" w:right="1134"/>
        <w:jc w:val="both"/>
        <w:rPr>
          <w:rFonts w:eastAsia="SimSun"/>
          <w:lang w:eastAsia="zh-CN"/>
        </w:rPr>
      </w:pPr>
      <w:r w:rsidRPr="00B81ADC">
        <w:rPr>
          <w:rFonts w:eastAsia="SimSun"/>
          <w:lang w:eastAsia="zh-CN"/>
        </w:rPr>
        <w:t>And technical requirements such as, for example:</w:t>
      </w:r>
    </w:p>
    <w:p w14:paraId="6CAE8805" w14:textId="3F2C4073" w:rsidR="00B81ADC" w:rsidRPr="00B81ADC" w:rsidRDefault="00B9248D" w:rsidP="00BF3B48">
      <w:pPr>
        <w:pStyle w:val="Bullet1G"/>
        <w:numPr>
          <w:ilvl w:val="0"/>
          <w:numId w:val="0"/>
        </w:numPr>
        <w:ind w:left="1134"/>
      </w:pPr>
      <w:r>
        <w:t>(a)</w:t>
      </w:r>
      <w:r>
        <w:tab/>
      </w:r>
      <w:r w:rsidR="00B81ADC" w:rsidRPr="00B81ADC">
        <w:t>Use of installations and equipment proven to be appropriate for use in the different explosion hazardous areas;</w:t>
      </w:r>
    </w:p>
    <w:p w14:paraId="7EA50B51" w14:textId="5BD0ABD4" w:rsidR="00B81ADC" w:rsidRPr="00B81ADC" w:rsidRDefault="00B9248D" w:rsidP="00BF3B48">
      <w:pPr>
        <w:pStyle w:val="Bullet1G"/>
        <w:numPr>
          <w:ilvl w:val="0"/>
          <w:numId w:val="0"/>
        </w:numPr>
        <w:ind w:left="1134"/>
      </w:pPr>
      <w:r>
        <w:t>(b)</w:t>
      </w:r>
      <w:r>
        <w:tab/>
      </w:r>
      <w:r w:rsidR="00B81ADC" w:rsidRPr="00B81ADC">
        <w:t>Use of self-contained protection systems;</w:t>
      </w:r>
    </w:p>
    <w:p w14:paraId="1CB02B06" w14:textId="592C0F3A" w:rsidR="00B81ADC" w:rsidRPr="00B81ADC" w:rsidRDefault="00B9248D" w:rsidP="00BF3B48">
      <w:pPr>
        <w:pStyle w:val="Bullet1G"/>
        <w:numPr>
          <w:ilvl w:val="0"/>
          <w:numId w:val="0"/>
        </w:numPr>
        <w:ind w:left="1134"/>
      </w:pPr>
      <w:r>
        <w:t>(c)</w:t>
      </w:r>
      <w:r>
        <w:tab/>
      </w:r>
      <w:r w:rsidR="00B81ADC" w:rsidRPr="00B81ADC">
        <w:t>Monitoring of potentially explosive atmospheres by the use of gas detection systems and gas detectors;”.</w:t>
      </w:r>
    </w:p>
    <w:p w14:paraId="0700C95D" w14:textId="35C11AA5" w:rsidR="008A2D60" w:rsidRPr="008A2D60" w:rsidRDefault="008A2D60" w:rsidP="008A2D60">
      <w:pPr>
        <w:spacing w:after="120"/>
        <w:ind w:left="1134" w:right="1134"/>
        <w:jc w:val="both"/>
        <w:rPr>
          <w:iCs/>
        </w:rPr>
      </w:pPr>
      <w:r w:rsidRPr="008A2D60">
        <w:rPr>
          <w:i/>
        </w:rPr>
        <w:t>“Protective lining</w:t>
      </w:r>
      <w:r w:rsidRPr="008A2D60">
        <w:rPr>
          <w:iCs/>
        </w:rPr>
        <w:t xml:space="preserve"> (for tanks) means a lining or coating protecting the metallic tank material against the substances to be carried;</w:t>
      </w:r>
      <w:r w:rsidRPr="008A2D60">
        <w:t>”.</w:t>
      </w:r>
    </w:p>
    <w:p w14:paraId="4439A749" w14:textId="77777777" w:rsidR="008A2D60" w:rsidRPr="008A2D60" w:rsidRDefault="008A2D60" w:rsidP="008A2D60">
      <w:pPr>
        <w:spacing w:after="120"/>
        <w:ind w:left="1134" w:right="1134"/>
        <w:jc w:val="both"/>
      </w:pPr>
      <w:r w:rsidRPr="008A2D60">
        <w:rPr>
          <w:b/>
          <w:bCs/>
          <w:i/>
          <w:iCs/>
        </w:rPr>
        <w:t>NOTE:</w:t>
      </w:r>
      <w:r w:rsidRPr="008A2D60">
        <w:rPr>
          <w:i/>
          <w:iCs/>
        </w:rPr>
        <w:t xml:space="preserve"> This definition does not apply to a lining or coating used only to protect the substance to be carried.”.</w:t>
      </w:r>
    </w:p>
    <w:p w14:paraId="05B55D7E" w14:textId="7B613382" w:rsidR="00290101" w:rsidRPr="00290101" w:rsidRDefault="00290101" w:rsidP="00290101">
      <w:pPr>
        <w:pStyle w:val="SingleTxtG"/>
        <w:rPr>
          <w:rStyle w:val="SingleTxtGChar"/>
        </w:rPr>
      </w:pPr>
      <w:r>
        <w:t>“</w:t>
      </w:r>
      <w:r w:rsidRPr="00BD6264">
        <w:rPr>
          <w:i/>
        </w:rPr>
        <w:t>Reception facility</w:t>
      </w:r>
      <w:r w:rsidRPr="00BD6264">
        <w:t xml:space="preserve"> means a </w:t>
      </w:r>
      <w:r w:rsidR="00157929">
        <w:t xml:space="preserve">stationary or mobile </w:t>
      </w:r>
      <w:r w:rsidRPr="00BD6264">
        <w:t>facility for receiving gases and vapours during degassing of empty or unloaded cargo tanks and piping for loading and unloading;</w:t>
      </w:r>
      <w:r>
        <w:t>”.</w:t>
      </w:r>
    </w:p>
    <w:p w14:paraId="248C6FEE" w14:textId="33A0366B" w:rsidR="009E4BFE" w:rsidRPr="009E4BFE" w:rsidRDefault="009E4BFE" w:rsidP="009E4BFE">
      <w:pPr>
        <w:spacing w:after="120"/>
        <w:ind w:left="1134" w:right="1134"/>
        <w:jc w:val="both"/>
        <w:rPr>
          <w:rFonts w:eastAsia="SimSun"/>
          <w:lang w:eastAsia="zh-CN"/>
        </w:rPr>
      </w:pPr>
      <w:r w:rsidRPr="009E4BFE">
        <w:rPr>
          <w:rFonts w:eastAsia="SimSun"/>
          <w:lang w:eastAsia="zh-CN"/>
        </w:rPr>
        <w:t>“</w:t>
      </w:r>
      <w:r w:rsidRPr="009E4BFE">
        <w:rPr>
          <w:rFonts w:eastAsia="SimSun"/>
          <w:i/>
          <w:iCs/>
          <w:lang w:eastAsia="zh-CN"/>
        </w:rPr>
        <w:t>Self-contained protection systems</w:t>
      </w:r>
      <w:r w:rsidRPr="009E4BFE">
        <w:rPr>
          <w:rFonts w:eastAsia="SimSun"/>
          <w:lang w:eastAsia="zh-CN"/>
        </w:rPr>
        <w:t xml:space="preserve"> means all devices which are intended to halt incipient explosions immediately and/or to limit the effective range of an explosion and which are separately made available on the market for use as self-contained systems. This includes flame arresters, high velocity vent valves, deflagration safe vacuum valves and devices for the safe depressurization of cargo tanks capable of withstanding a deflagration (see also Flame arrester, High velocity vent valve, Vacuum valve, Devices for the safe depressurization of cargo tanks and Deflagration);”.</w:t>
      </w:r>
    </w:p>
    <w:p w14:paraId="33978F0C" w14:textId="26CA138F" w:rsidR="00C36DD9" w:rsidRPr="00973A52" w:rsidRDefault="00C36DD9" w:rsidP="00143D37">
      <w:pPr>
        <w:pStyle w:val="H23G"/>
      </w:pPr>
      <w:r w:rsidRPr="00973A52">
        <w:lastRenderedPageBreak/>
        <w:tab/>
      </w:r>
      <w:r w:rsidRPr="00973A52">
        <w:tab/>
        <w:t>Chapter 1.3</w:t>
      </w:r>
    </w:p>
    <w:p w14:paraId="58579A05" w14:textId="77777777" w:rsidR="00C36DD9" w:rsidRPr="003E1719" w:rsidRDefault="00C36DD9" w:rsidP="00C36DD9">
      <w:pPr>
        <w:pStyle w:val="SingleTxtG"/>
      </w:pPr>
      <w:r w:rsidRPr="003E1719">
        <w:t>1.3.2</w:t>
      </w:r>
      <w:r w:rsidRPr="003E1719">
        <w:tab/>
      </w:r>
      <w:r w:rsidRPr="003E1719">
        <w:tab/>
        <w:t>Insert the following new sub-section 1.3.2.5:</w:t>
      </w:r>
    </w:p>
    <w:p w14:paraId="33BCA9C7" w14:textId="77777777" w:rsidR="00C36DD9" w:rsidRPr="003E1719" w:rsidRDefault="00C36DD9" w:rsidP="00C36DD9">
      <w:pPr>
        <w:pStyle w:val="SingleTxtG"/>
      </w:pPr>
      <w:r w:rsidRPr="003E1719">
        <w:t>“1.3.2.5</w:t>
      </w:r>
      <w:r w:rsidRPr="003E1719">
        <w:tab/>
        <w:t>Working instructions concerning explosion protection</w:t>
      </w:r>
    </w:p>
    <w:p w14:paraId="67CA09B6" w14:textId="77777777" w:rsidR="00C36DD9" w:rsidRPr="003E1719" w:rsidRDefault="00C36DD9" w:rsidP="00C36DD9">
      <w:pPr>
        <w:pStyle w:val="SingleTxtG"/>
      </w:pPr>
      <w:r w:rsidRPr="003E1719">
        <w:t>The safety training referred to in 1.3.2.3 shall be supplemented by working instructions concerning explosion protection.”.</w:t>
      </w:r>
    </w:p>
    <w:p w14:paraId="615F4E4C" w14:textId="33760FD7" w:rsidR="00C17593" w:rsidRPr="00973A52" w:rsidRDefault="00C17593" w:rsidP="00973A52">
      <w:pPr>
        <w:keepNext/>
        <w:keepLines/>
        <w:tabs>
          <w:tab w:val="right" w:pos="851"/>
        </w:tabs>
        <w:spacing w:before="240" w:after="120" w:line="270" w:lineRule="exact"/>
        <w:ind w:left="1134" w:right="1134" w:hanging="1134"/>
        <w:rPr>
          <w:b/>
        </w:rPr>
      </w:pPr>
      <w:r w:rsidRPr="00973A52">
        <w:rPr>
          <w:b/>
        </w:rPr>
        <w:tab/>
      </w:r>
      <w:r w:rsidRPr="00973A52">
        <w:rPr>
          <w:b/>
        </w:rPr>
        <w:tab/>
        <w:t>Chapter 1.4</w:t>
      </w:r>
    </w:p>
    <w:p w14:paraId="5B3A125E" w14:textId="77777777" w:rsidR="00C36DD9" w:rsidRPr="003E1719" w:rsidRDefault="00C36DD9" w:rsidP="00C36DD9">
      <w:pPr>
        <w:pStyle w:val="SingleTxtG"/>
      </w:pPr>
      <w:r w:rsidRPr="003E1719">
        <w:t>1.4.2.2.1 (f)</w:t>
      </w:r>
      <w:r w:rsidRPr="003E1719">
        <w:tab/>
        <w:t>Amend to read as follows:</w:t>
      </w:r>
    </w:p>
    <w:p w14:paraId="5DDF7EB5" w14:textId="77777777" w:rsidR="00C36DD9" w:rsidRPr="003E1719" w:rsidRDefault="00C36DD9" w:rsidP="00C36DD9">
      <w:pPr>
        <w:pStyle w:val="SingleTxtG"/>
      </w:pPr>
      <w:r w:rsidRPr="003E1719">
        <w:t>“(f)</w:t>
      </w:r>
      <w:r w:rsidRPr="003E1719">
        <w:tab/>
        <w:t>Ensure that, within the explosion hazardous areas on board the vessel, only electrical and non-electrical installations and equipment that meet the requirements for use in the relevant zone are used;”.</w:t>
      </w:r>
    </w:p>
    <w:p w14:paraId="204BA38F" w14:textId="046C86BD" w:rsidR="00C17593" w:rsidRDefault="00C17593" w:rsidP="007303A4">
      <w:pPr>
        <w:pStyle w:val="SingleTxtG"/>
        <w:rPr>
          <w:rStyle w:val="SingleTxtGChar"/>
        </w:rPr>
      </w:pPr>
      <w:r>
        <w:rPr>
          <w:rStyle w:val="SingleTxtGChar"/>
        </w:rPr>
        <w:t>1.4.2.2.1</w:t>
      </w:r>
      <w:r>
        <w:rPr>
          <w:rStyle w:val="SingleTxtGChar"/>
        </w:rPr>
        <w:tab/>
        <w:t>Insert a new subparagraph (k) to read as follows:</w:t>
      </w:r>
    </w:p>
    <w:p w14:paraId="10CE78A6" w14:textId="77777777" w:rsidR="00C17593" w:rsidRDefault="00C17593" w:rsidP="007303A4">
      <w:pPr>
        <w:pStyle w:val="SingleTxtG"/>
      </w:pPr>
      <w:r>
        <w:t>“(k)</w:t>
      </w:r>
      <w:r>
        <w:tab/>
      </w:r>
      <w:r w:rsidRPr="00C17593">
        <w:t>Complete his section of the checklist referred to in 7.2.3.7.2.2 prior to the degassing of empty or unloaded cargo tanks and piping for loading and unloading of a tank vessel to a reception facility.</w:t>
      </w:r>
      <w:r>
        <w:t>”.</w:t>
      </w:r>
    </w:p>
    <w:p w14:paraId="17B815FD" w14:textId="1593287F" w:rsidR="00997390" w:rsidRPr="003E1719" w:rsidRDefault="00997390" w:rsidP="00997390">
      <w:pPr>
        <w:autoSpaceDE w:val="0"/>
        <w:autoSpaceDN w:val="0"/>
        <w:adjustRightInd w:val="0"/>
        <w:spacing w:after="120" w:line="240" w:lineRule="auto"/>
        <w:ind w:left="1134" w:right="521"/>
        <w:jc w:val="both"/>
        <w:rPr>
          <w:lang w:eastAsia="fr-FR"/>
        </w:rPr>
      </w:pPr>
      <w:r w:rsidRPr="003E1719">
        <w:rPr>
          <w:lang w:eastAsia="fr-FR"/>
        </w:rPr>
        <w:t>1.4.2.2.1</w:t>
      </w:r>
      <w:r w:rsidRPr="003E1719">
        <w:rPr>
          <w:lang w:eastAsia="fr-FR"/>
        </w:rPr>
        <w:tab/>
        <w:t>Add a new subparagraph (l) to read as follows:</w:t>
      </w:r>
    </w:p>
    <w:p w14:paraId="0C30449C" w14:textId="77777777" w:rsidR="00997390" w:rsidRPr="003E1719" w:rsidRDefault="00997390" w:rsidP="00997390">
      <w:pPr>
        <w:autoSpaceDE w:val="0"/>
        <w:autoSpaceDN w:val="0"/>
        <w:adjustRightInd w:val="0"/>
        <w:spacing w:after="120" w:line="240" w:lineRule="auto"/>
        <w:ind w:left="1134" w:right="521"/>
        <w:jc w:val="both"/>
        <w:rPr>
          <w:lang w:eastAsia="fr-FR"/>
        </w:rPr>
      </w:pPr>
      <w:r w:rsidRPr="003E1719">
        <w:rPr>
          <w:lang w:eastAsia="fr-FR"/>
        </w:rPr>
        <w:t>“(l)</w:t>
      </w:r>
      <w:r w:rsidRPr="003E1719">
        <w:rPr>
          <w:lang w:eastAsia="fr-FR"/>
        </w:rPr>
        <w:tab/>
        <w:t>Complete his section of the checklist referred to in 7.2.4.10 prior to the loading and unloading of the cargo tanks of a tank vessel.”.</w:t>
      </w:r>
    </w:p>
    <w:p w14:paraId="6302D038" w14:textId="6E166BBA" w:rsidR="00ED79AE" w:rsidRPr="00ED79AE" w:rsidRDefault="00ED79AE" w:rsidP="00ED79AE">
      <w:pPr>
        <w:spacing w:after="120"/>
        <w:ind w:left="1134" w:right="1134"/>
        <w:jc w:val="both"/>
      </w:pPr>
      <w:r w:rsidRPr="00ED79AE">
        <w:t>1.4.2.2.2</w:t>
      </w:r>
      <w:r w:rsidRPr="00ED79AE">
        <w:tab/>
        <w:t>Add the following new sentence at the end: “In the case of 1.4.2.2.1 (c) he may rely on what is certified in the “container, vehicle or wagon packing certificate” provided in accordance with 5.4.2.”.</w:t>
      </w:r>
    </w:p>
    <w:p w14:paraId="1DA85C3A" w14:textId="7252B36C" w:rsidR="00C36DD9" w:rsidRPr="003E1719" w:rsidRDefault="00C36DD9" w:rsidP="00C36DD9">
      <w:pPr>
        <w:pStyle w:val="SingleTxtG"/>
      </w:pPr>
      <w:r w:rsidRPr="003E1719">
        <w:t>1.4.3.3 (r)</w:t>
      </w:r>
      <w:r w:rsidRPr="003E1719">
        <w:tab/>
        <w:t>After “prescribed in 7.2.4.25.5”, insert “and when explosion protection is necessary according to column (17) of Table C of Chapter 3.2”.</w:t>
      </w:r>
    </w:p>
    <w:p w14:paraId="33B95071" w14:textId="79F84A0E" w:rsidR="00CA5BDF" w:rsidRDefault="00CA5BDF" w:rsidP="00C36DD9">
      <w:pPr>
        <w:pStyle w:val="SingleTxtG"/>
      </w:pPr>
      <w:r w:rsidRPr="003B3371">
        <w:t>1.4.3.3 (s)</w:t>
      </w:r>
      <w:r w:rsidRPr="003B3371">
        <w:tab/>
        <w:t>Replace “at the crossing-point of the gas discharge pipe or the compensation pipe” by “at the connecting-point of the vapour return piping and the venting piping”</w:t>
      </w:r>
      <w:r w:rsidR="00C36DD9">
        <w:t xml:space="preserve"> and r</w:t>
      </w:r>
      <w:r w:rsidR="00C36DD9" w:rsidRPr="00C36DD9">
        <w:t>eplace “the opening pressure of the high velocity vent valve” by “the opening pressure of the pressure relief valve/high velocity vent valve”.</w:t>
      </w:r>
    </w:p>
    <w:p w14:paraId="39160A8F" w14:textId="22191951" w:rsidR="00C36DD9" w:rsidRPr="003E1719" w:rsidRDefault="00C36DD9" w:rsidP="00C36DD9">
      <w:pPr>
        <w:pStyle w:val="SingleTxtG"/>
      </w:pPr>
      <w:r w:rsidRPr="003E1719">
        <w:t>1.4.3.7.1 (i)</w:t>
      </w:r>
      <w:r w:rsidRPr="003E1719">
        <w:tab/>
        <w:t>Amend to read as follows:</w:t>
      </w:r>
    </w:p>
    <w:p w14:paraId="1D9FF076" w14:textId="77777777" w:rsidR="00C36DD9" w:rsidRPr="003E1719" w:rsidRDefault="00C36DD9" w:rsidP="00C36DD9">
      <w:pPr>
        <w:pStyle w:val="SingleTxtG"/>
      </w:pPr>
      <w:r w:rsidRPr="003E1719">
        <w:t>“(i)</w:t>
      </w:r>
      <w:r w:rsidRPr="003E1719">
        <w:tab/>
        <w:t>Ascertain that, when a connection to the venting piping is required and when explosion protection is required according to column (17) of Table C of Chapter 3.2, there is a flame arrester in the vapour return pipe to protect the vessel against detonations and flame-fronts from the landward side;”.</w:t>
      </w:r>
    </w:p>
    <w:p w14:paraId="7CA81B5A" w14:textId="6BBB0D15" w:rsidR="00CA5BDF" w:rsidRDefault="00CA5BDF" w:rsidP="00C36DD9">
      <w:pPr>
        <w:pStyle w:val="SingleTxtG"/>
      </w:pPr>
      <w:r w:rsidRPr="003B3371">
        <w:t>1.4.3.7.1 (j)</w:t>
      </w:r>
      <w:r w:rsidRPr="003B3371">
        <w:tab/>
        <w:t>Replace “at the connecting-point of the gas discharge pipe or the gas return pipe” by “at the connecting-point of the vapour return piping and the venting piping”</w:t>
      </w:r>
      <w:r w:rsidR="00C36DD9">
        <w:t xml:space="preserve"> and r</w:t>
      </w:r>
      <w:r w:rsidR="00C36DD9" w:rsidRPr="00C36DD9">
        <w:t>eplace “the opening pressure of the high velocity vent valve” by “the opening pressure of the pressure relief valve/high velocity vent valve”</w:t>
      </w:r>
      <w:r w:rsidRPr="003B3371">
        <w:t>.</w:t>
      </w:r>
    </w:p>
    <w:p w14:paraId="014DFD50" w14:textId="2159A23D" w:rsidR="00CA5BDF" w:rsidRDefault="00CA5BDF" w:rsidP="00CA5BDF">
      <w:pPr>
        <w:pStyle w:val="SingleTxtG"/>
        <w:rPr>
          <w:lang w:val="en-US"/>
        </w:rPr>
      </w:pPr>
      <w:r w:rsidRPr="006D4C94">
        <w:rPr>
          <w:lang w:val="en-US"/>
        </w:rPr>
        <w:t>1.4.3.7.2</w:t>
      </w:r>
      <w:r w:rsidRPr="006D4C94">
        <w:rPr>
          <w:lang w:val="en-US"/>
        </w:rPr>
        <w:tab/>
        <w:t>Amend to read as follows:</w:t>
      </w:r>
    </w:p>
    <w:p w14:paraId="27FB8649" w14:textId="77777777" w:rsidR="00CA5BDF" w:rsidRDefault="00CA5BDF" w:rsidP="00CA5BDF">
      <w:pPr>
        <w:pStyle w:val="SingleTxtG"/>
        <w:rPr>
          <w:lang w:val="en-US"/>
        </w:rPr>
      </w:pPr>
      <w:r w:rsidRPr="006D4C94">
        <w:rPr>
          <w:lang w:val="en-US"/>
        </w:rPr>
        <w:t>“1.4.3.7.2</w:t>
      </w:r>
      <w:r>
        <w:rPr>
          <w:lang w:val="en-US"/>
        </w:rPr>
        <w:tab/>
      </w:r>
      <w:r w:rsidRPr="006D4C94">
        <w:rPr>
          <w:lang w:val="en-US"/>
        </w:rPr>
        <w:t xml:space="preserve">If the unloader makes use of the services of other participants (cleaner, decontamination facility, etc.) or </w:t>
      </w:r>
      <w:r w:rsidR="00A128D2">
        <w:rPr>
          <w:lang w:val="en-US"/>
        </w:rPr>
        <w:t xml:space="preserve">of </w:t>
      </w:r>
      <w:r w:rsidRPr="006D4C94">
        <w:rPr>
          <w:lang w:val="en-US"/>
        </w:rPr>
        <w:t>the pumps of the vessel he shall take appropriate measures to ensure that the requirements of ADN have been complied with.”.</w:t>
      </w:r>
    </w:p>
    <w:p w14:paraId="0600B9D5" w14:textId="54F2F998" w:rsidR="00991473" w:rsidRDefault="00991473" w:rsidP="007303A4">
      <w:pPr>
        <w:pStyle w:val="SingleTxtG"/>
      </w:pPr>
      <w:r w:rsidRPr="00991473">
        <w:t>1.4.3</w:t>
      </w:r>
      <w:r>
        <w:tab/>
        <w:t>Add a new section 1.4.3.8 to read as follows:</w:t>
      </w:r>
    </w:p>
    <w:p w14:paraId="64E5C35E" w14:textId="77777777" w:rsidR="00991473" w:rsidRPr="00991473" w:rsidRDefault="00991473" w:rsidP="00F2055A">
      <w:pPr>
        <w:pStyle w:val="SingleTxtG"/>
        <w:pageBreakBefore/>
        <w:tabs>
          <w:tab w:val="left" w:pos="2268"/>
        </w:tabs>
        <w:rPr>
          <w:b/>
          <w:i/>
        </w:rPr>
      </w:pPr>
      <w:r>
        <w:rPr>
          <w:b/>
        </w:rPr>
        <w:lastRenderedPageBreak/>
        <w:t>“</w:t>
      </w:r>
      <w:r w:rsidRPr="00991473">
        <w:rPr>
          <w:b/>
        </w:rPr>
        <w:t>1.4.3.8</w:t>
      </w:r>
      <w:r w:rsidRPr="00991473">
        <w:rPr>
          <w:b/>
        </w:rPr>
        <w:tab/>
      </w:r>
      <w:r w:rsidRPr="00991473">
        <w:rPr>
          <w:b/>
          <w:i/>
        </w:rPr>
        <w:t>Reception facility operator</w:t>
      </w:r>
    </w:p>
    <w:p w14:paraId="5D84E6AE" w14:textId="77777777" w:rsidR="00991473" w:rsidRPr="00801975" w:rsidRDefault="00991473" w:rsidP="00801975">
      <w:pPr>
        <w:pStyle w:val="SingleTxtG"/>
        <w:rPr>
          <w:rStyle w:val="SingleTxtGChar"/>
        </w:rPr>
      </w:pPr>
      <w:r w:rsidRPr="00991473">
        <w:rPr>
          <w:rStyle w:val="SingleTxtGChar"/>
        </w:rPr>
        <w:t>1.4.3.8.1</w:t>
      </w:r>
      <w:r w:rsidRPr="00991473">
        <w:tab/>
      </w:r>
      <w:r w:rsidRPr="00991473">
        <w:rPr>
          <w:rStyle w:val="SingleTxtGChar"/>
        </w:rPr>
        <w:t>In the context of 1.4.1, the reception facility operator shall in particular:</w:t>
      </w:r>
    </w:p>
    <w:p w14:paraId="4E9292E0" w14:textId="77777777" w:rsidR="00991473" w:rsidRPr="00991473" w:rsidRDefault="00991473" w:rsidP="00991473">
      <w:pPr>
        <w:pStyle w:val="SingleTxtG"/>
        <w:ind w:left="2835" w:hanging="567"/>
      </w:pPr>
      <w:r w:rsidRPr="00991473">
        <w:t>(a)</w:t>
      </w:r>
      <w:r w:rsidRPr="00991473">
        <w:tab/>
        <w:t>Complete his section of the checklist referred to in 7.2.3.7.2.2 prior to the degassing of empty or unloaded cargo tanks and piping for loading and unloading of a tank vessel;</w:t>
      </w:r>
    </w:p>
    <w:p w14:paraId="68198A44" w14:textId="77777777" w:rsidR="00991473" w:rsidRPr="00991473" w:rsidRDefault="00991473" w:rsidP="00991473">
      <w:pPr>
        <w:pStyle w:val="SingleTxtG"/>
        <w:ind w:left="2835" w:hanging="567"/>
      </w:pPr>
      <w:r w:rsidRPr="00991473">
        <w:t>(b)</w:t>
      </w:r>
      <w:r w:rsidRPr="00991473">
        <w:tab/>
        <w:t>Ascertain that, when prescribed in 7.2.3.7.2.3, there is a flame arrester in the piping of the reception facility which is connected to the degassing vessel, to protect the vessel against detonations and passage of flames from the side of the reception facility.</w:t>
      </w:r>
      <w:r>
        <w:t>”.</w:t>
      </w:r>
    </w:p>
    <w:p w14:paraId="6FAE6B55" w14:textId="7432B944" w:rsidR="00CD5F0E" w:rsidRPr="00973A52" w:rsidRDefault="00CD5F0E" w:rsidP="00973A52">
      <w:pPr>
        <w:keepNext/>
        <w:keepLines/>
        <w:tabs>
          <w:tab w:val="right" w:pos="851"/>
        </w:tabs>
        <w:spacing w:before="240" w:after="120" w:line="270" w:lineRule="exact"/>
        <w:ind w:left="1134" w:right="1134" w:hanging="1134"/>
        <w:rPr>
          <w:b/>
        </w:rPr>
      </w:pPr>
      <w:r w:rsidRPr="00973A52">
        <w:rPr>
          <w:b/>
        </w:rPr>
        <w:tab/>
      </w:r>
      <w:r w:rsidRPr="00973A52">
        <w:rPr>
          <w:b/>
        </w:rPr>
        <w:tab/>
        <w:t>Chapter 1.6</w:t>
      </w:r>
    </w:p>
    <w:p w14:paraId="66569647" w14:textId="77777777" w:rsidR="00ED79AE" w:rsidRPr="00ED79AE" w:rsidRDefault="00ED79AE" w:rsidP="00ED79AE">
      <w:pPr>
        <w:tabs>
          <w:tab w:val="left" w:pos="1985"/>
          <w:tab w:val="left" w:pos="2268"/>
        </w:tabs>
        <w:spacing w:after="120"/>
        <w:ind w:left="1134" w:right="1134"/>
        <w:jc w:val="both"/>
      </w:pPr>
      <w:r w:rsidRPr="00ED79AE">
        <w:t>1.6.1.1</w:t>
      </w:r>
      <w:r w:rsidRPr="00ED79AE">
        <w:tab/>
        <w:t>Replace “30 June 2017” by “30 June 2019”. Replace “31 December 2016” by “31 December 2018”.</w:t>
      </w:r>
    </w:p>
    <w:p w14:paraId="239E5D5D" w14:textId="36773A0F" w:rsidR="00ED79AE" w:rsidRPr="00ED79AE" w:rsidRDefault="00ED79AE" w:rsidP="00ED79AE">
      <w:pPr>
        <w:spacing w:after="120"/>
        <w:ind w:left="1134" w:right="1134"/>
        <w:jc w:val="both"/>
      </w:pPr>
      <w:r w:rsidRPr="00ED79AE">
        <w:t xml:space="preserve">1.6.1.25, 1.6.1.39, 1.6.1.40 and 1.6.1.42 </w:t>
      </w:r>
      <w:r w:rsidRPr="00ED79AE">
        <w:tab/>
        <w:t>Delete and insert “</w:t>
      </w:r>
      <w:r w:rsidRPr="00ED79AE">
        <w:rPr>
          <w:i/>
          <w:iCs/>
        </w:rPr>
        <w:t>(Deleted)</w:t>
      </w:r>
      <w:r w:rsidRPr="00ED79AE">
        <w:t xml:space="preserve">”. </w:t>
      </w:r>
    </w:p>
    <w:p w14:paraId="115886A8" w14:textId="638E1614" w:rsidR="00EE1843" w:rsidRPr="00EE1843" w:rsidRDefault="00EE1843" w:rsidP="00EE1843">
      <w:pPr>
        <w:spacing w:after="120"/>
        <w:ind w:left="1134" w:right="1134"/>
        <w:jc w:val="both"/>
      </w:pPr>
      <w:r w:rsidRPr="00EE1843">
        <w:t>1.6.1.43</w:t>
      </w:r>
      <w:r w:rsidRPr="00EE1843">
        <w:tab/>
        <w:t>Replace “240, 385 and 669” by “388 and 669”. Replace “the requirement of 2.2.9.1.7” by “the provisions of 2.2.9.1.7”.</w:t>
      </w:r>
    </w:p>
    <w:p w14:paraId="09A62D82" w14:textId="64509553" w:rsidR="00EE1843" w:rsidRPr="00EE1843" w:rsidRDefault="00EE1843" w:rsidP="00EE1843">
      <w:pPr>
        <w:spacing w:after="120"/>
        <w:ind w:left="1134" w:right="1134"/>
        <w:jc w:val="both"/>
      </w:pPr>
      <w:r w:rsidRPr="00EE1843">
        <w:t>1.6.1</w:t>
      </w:r>
      <w:r w:rsidRPr="00EE1843">
        <w:tab/>
        <w:t>Add the following new transitional measure:</w:t>
      </w:r>
    </w:p>
    <w:p w14:paraId="7B76C564" w14:textId="387CCE6D" w:rsidR="00ED79AE" w:rsidRPr="00ED79AE" w:rsidRDefault="00ED79AE" w:rsidP="00ED79AE">
      <w:pPr>
        <w:spacing w:after="120"/>
        <w:ind w:left="1134" w:right="1134"/>
        <w:jc w:val="both"/>
        <w:rPr>
          <w:rFonts w:eastAsia="Calibri"/>
        </w:rPr>
      </w:pPr>
      <w:r w:rsidRPr="00ED79AE">
        <w:t>“1.6.1.44</w:t>
      </w:r>
      <w:r w:rsidRPr="00ED79AE">
        <w:tab/>
        <w:t>Undertakings which participate in the carriage of dangerous goods only as consignors and which did not have to appoint a safety adviser on the basis of the provisions applicable until 31 December 2018 shall, by derogation from the provisions of 1.8.3.1 applicable from 1 January 2019, appoint a safety adviser no later than 31 December 2022.”.</w:t>
      </w:r>
    </w:p>
    <w:p w14:paraId="34040792" w14:textId="5DC5BD59" w:rsidR="00ED79AE" w:rsidRPr="00ED79AE" w:rsidRDefault="00ED79AE" w:rsidP="00ED79AE">
      <w:pPr>
        <w:spacing w:after="120"/>
        <w:ind w:left="1134" w:right="1134"/>
        <w:jc w:val="both"/>
      </w:pPr>
      <w:r w:rsidRPr="00ED79AE">
        <w:rPr>
          <w:iCs/>
        </w:rPr>
        <w:t>“1.6.1.45</w:t>
      </w:r>
      <w:r w:rsidRPr="00ED79AE">
        <w:rPr>
          <w:iCs/>
        </w:rPr>
        <w:tab/>
      </w:r>
      <w:r w:rsidRPr="00ED79AE">
        <w:t>Contracting Parties may, until 31 December 2020, continue to issue training certificates for dangerous goods safety advisers conforming to the model applicable until 31 December 2018, instead of those conforming to the requirements of 1.8.3.18 applicable from 1 January 2019. Such certificates may continue in use to the end of their five-year validity.”.</w:t>
      </w:r>
    </w:p>
    <w:p w14:paraId="472C7FE9" w14:textId="2E61F0A8" w:rsidR="00EE1843" w:rsidRPr="00EE1843" w:rsidRDefault="00EE1843" w:rsidP="00EE1843">
      <w:pPr>
        <w:spacing w:after="120"/>
        <w:ind w:left="1134" w:right="1134"/>
        <w:jc w:val="both"/>
      </w:pPr>
      <w:r w:rsidRPr="00EE1843">
        <w:t>“1.6.1.46</w:t>
      </w:r>
      <w:r w:rsidRPr="00EE1843">
        <w:tab/>
        <w:t>The carriage of machinery or equipment not specified in this annex and which happen to contain dangerous goods in their internal or operational equipment and which are therefore assigned to UN Nos. 3363, 3537, 3538, 3539, 3540, 3541, 3542, 3543, 3544, 3545, 3546, 3547 or 3548, which was exempted from the provisions of ADN according to 1.1.3.1 (b) applicable until 31 December 2018, may continue to be exempted from the provisions of ADN until 31 December 2022 provided that measures have been taken to prevent any leakage of contents in normal conditions of carriage.”.</w:t>
      </w:r>
    </w:p>
    <w:p w14:paraId="0497D986" w14:textId="727DD851" w:rsidR="00997390" w:rsidRPr="003E1719" w:rsidRDefault="00997390" w:rsidP="00997390">
      <w:pPr>
        <w:pStyle w:val="SingleTxtG"/>
      </w:pPr>
      <w:r w:rsidRPr="003E1719">
        <w:t>1.6.7.2.1.1</w:t>
      </w:r>
      <w:r w:rsidRPr="003E1719">
        <w:tab/>
        <w:t>Amend the transitional provision for 9.1.0.32.2 to read as follows:</w:t>
      </w:r>
    </w:p>
    <w:tbl>
      <w:tblPr>
        <w:tblStyle w:val="TableGrid"/>
        <w:tblW w:w="7768" w:type="dxa"/>
        <w:tblInd w:w="1129" w:type="dxa"/>
        <w:tblLayout w:type="fixed"/>
        <w:tblLook w:val="04A0" w:firstRow="1" w:lastRow="0" w:firstColumn="1" w:lastColumn="0" w:noHBand="0" w:noVBand="1"/>
      </w:tblPr>
      <w:tblGrid>
        <w:gridCol w:w="1247"/>
        <w:gridCol w:w="3544"/>
        <w:gridCol w:w="2977"/>
      </w:tblGrid>
      <w:tr w:rsidR="00997390" w:rsidRPr="003E1719" w14:paraId="44531ABE" w14:textId="77777777" w:rsidTr="00523090">
        <w:tc>
          <w:tcPr>
            <w:tcW w:w="1247" w:type="dxa"/>
          </w:tcPr>
          <w:p w14:paraId="5080A5EC" w14:textId="77777777" w:rsidR="00997390" w:rsidRPr="003E1719" w:rsidRDefault="00997390" w:rsidP="00523090">
            <w:pPr>
              <w:pStyle w:val="SingleTxtG"/>
              <w:ind w:left="0" w:right="0"/>
              <w:rPr>
                <w:lang w:val="en-US"/>
              </w:rPr>
            </w:pPr>
            <w:r w:rsidRPr="003E1719">
              <w:t>9.1.0.32.2</w:t>
            </w:r>
          </w:p>
        </w:tc>
        <w:tc>
          <w:tcPr>
            <w:tcW w:w="3544" w:type="dxa"/>
          </w:tcPr>
          <w:p w14:paraId="726A2A12" w14:textId="77777777" w:rsidR="00997390" w:rsidRPr="003E1719" w:rsidRDefault="00997390" w:rsidP="00523090">
            <w:pPr>
              <w:autoSpaceDE w:val="0"/>
              <w:autoSpaceDN w:val="0"/>
              <w:adjustRightInd w:val="0"/>
              <w:spacing w:line="240" w:lineRule="auto"/>
              <w:rPr>
                <w:color w:val="000000"/>
                <w:u w:val="single"/>
              </w:rPr>
            </w:pPr>
            <w:r w:rsidRPr="003E1719">
              <w:rPr>
                <w:color w:val="000000"/>
              </w:rPr>
              <w:t>Open ends of the air pipes not less than 0.50 m above the open deck</w:t>
            </w:r>
          </w:p>
          <w:p w14:paraId="6DDCDE7C" w14:textId="77777777" w:rsidR="00997390" w:rsidRPr="003E1719" w:rsidRDefault="00997390" w:rsidP="00523090">
            <w:pPr>
              <w:pStyle w:val="SingleTxtG"/>
              <w:ind w:left="0"/>
              <w:rPr>
                <w:lang w:val="en-US"/>
              </w:rPr>
            </w:pPr>
          </w:p>
        </w:tc>
        <w:tc>
          <w:tcPr>
            <w:tcW w:w="2977" w:type="dxa"/>
          </w:tcPr>
          <w:p w14:paraId="4D503541" w14:textId="77777777" w:rsidR="00997390" w:rsidRPr="003E1719" w:rsidRDefault="00997390" w:rsidP="00523090">
            <w:pPr>
              <w:autoSpaceDE w:val="0"/>
              <w:autoSpaceDN w:val="0"/>
              <w:adjustRightInd w:val="0"/>
              <w:spacing w:line="240" w:lineRule="auto"/>
            </w:pPr>
            <w:r w:rsidRPr="003E1719">
              <w:t>N.R.M.</w:t>
            </w:r>
          </w:p>
          <w:p w14:paraId="1917E258" w14:textId="77777777" w:rsidR="00997390" w:rsidRPr="003E1719" w:rsidRDefault="00997390" w:rsidP="00523090">
            <w:pPr>
              <w:autoSpaceDE w:val="0"/>
              <w:autoSpaceDN w:val="0"/>
              <w:adjustRightInd w:val="0"/>
              <w:spacing w:line="240" w:lineRule="auto"/>
              <w:rPr>
                <w:lang w:val="en-US"/>
              </w:rPr>
            </w:pPr>
            <w:r w:rsidRPr="003E1719">
              <w:t>Renewal of the certificate of approval after 31 December 2018</w:t>
            </w:r>
          </w:p>
        </w:tc>
      </w:tr>
    </w:tbl>
    <w:p w14:paraId="26E15A69" w14:textId="4C059D40" w:rsidR="00C36DD9" w:rsidRPr="003E1719" w:rsidRDefault="00C36DD9" w:rsidP="00C36DD9">
      <w:pPr>
        <w:pStyle w:val="SingleTxtG"/>
        <w:keepNext/>
        <w:keepLines/>
      </w:pPr>
      <w:r w:rsidRPr="003E1719">
        <w:lastRenderedPageBreak/>
        <w:t>1.6.7.2.1.1</w:t>
      </w:r>
      <w:r w:rsidRPr="003E1719">
        <w:tab/>
        <w:t>Add the following new transitional provisions:</w:t>
      </w:r>
    </w:p>
    <w:tbl>
      <w:tblPr>
        <w:tblW w:w="9639" w:type="dxa"/>
        <w:tblBorders>
          <w:top w:val="single" w:sz="4" w:space="0" w:color="auto"/>
          <w:bottom w:val="single" w:sz="12" w:space="0" w:color="auto"/>
        </w:tblBorders>
        <w:tblLayout w:type="fixed"/>
        <w:tblCellMar>
          <w:left w:w="0" w:type="dxa"/>
          <w:right w:w="0" w:type="dxa"/>
        </w:tblCellMar>
        <w:tblLook w:val="04A0" w:firstRow="1" w:lastRow="0" w:firstColumn="1" w:lastColumn="0" w:noHBand="0" w:noVBand="1"/>
      </w:tblPr>
      <w:tblGrid>
        <w:gridCol w:w="1134"/>
        <w:gridCol w:w="3261"/>
        <w:gridCol w:w="5244"/>
      </w:tblGrid>
      <w:tr w:rsidR="00C36DD9" w:rsidRPr="003E1719" w14:paraId="2299892F" w14:textId="77777777" w:rsidTr="00C36DD9">
        <w:trPr>
          <w:cantSplit/>
          <w:tblHeader/>
        </w:trPr>
        <w:tc>
          <w:tcPr>
            <w:tcW w:w="1134" w:type="dxa"/>
            <w:tcBorders>
              <w:top w:val="single" w:sz="4" w:space="0" w:color="auto"/>
              <w:bottom w:val="single" w:sz="12" w:space="0" w:color="auto"/>
            </w:tcBorders>
            <w:shd w:val="clear" w:color="auto" w:fill="auto"/>
            <w:hideMark/>
          </w:tcPr>
          <w:p w14:paraId="2E56442A" w14:textId="77777777" w:rsidR="00C36DD9" w:rsidRPr="003E1719" w:rsidRDefault="00C36DD9" w:rsidP="00C36DD9">
            <w:pPr>
              <w:pStyle w:val="SingleTxtG"/>
              <w:keepNext/>
              <w:keepLines/>
              <w:spacing w:before="80" w:after="80" w:line="200" w:lineRule="exact"/>
              <w:ind w:left="0" w:right="113"/>
              <w:jc w:val="left"/>
              <w:rPr>
                <w:i/>
                <w:sz w:val="16"/>
              </w:rPr>
            </w:pPr>
            <w:r w:rsidRPr="003E1719">
              <w:rPr>
                <w:i/>
                <w:sz w:val="16"/>
              </w:rPr>
              <w:t>Paragraphs</w:t>
            </w:r>
          </w:p>
        </w:tc>
        <w:tc>
          <w:tcPr>
            <w:tcW w:w="3261" w:type="dxa"/>
            <w:tcBorders>
              <w:top w:val="single" w:sz="4" w:space="0" w:color="auto"/>
              <w:bottom w:val="single" w:sz="12" w:space="0" w:color="auto"/>
            </w:tcBorders>
            <w:shd w:val="clear" w:color="auto" w:fill="auto"/>
            <w:hideMark/>
          </w:tcPr>
          <w:p w14:paraId="3E81C6D1" w14:textId="77777777" w:rsidR="00C36DD9" w:rsidRPr="003E1719" w:rsidRDefault="00C36DD9" w:rsidP="00C36DD9">
            <w:pPr>
              <w:pStyle w:val="SingleTxtG"/>
              <w:keepNext/>
              <w:keepLines/>
              <w:spacing w:before="80" w:after="80" w:line="200" w:lineRule="exact"/>
              <w:ind w:left="0" w:right="113"/>
              <w:jc w:val="left"/>
              <w:rPr>
                <w:i/>
                <w:sz w:val="16"/>
              </w:rPr>
            </w:pPr>
            <w:r w:rsidRPr="003E1719">
              <w:rPr>
                <w:i/>
                <w:sz w:val="16"/>
              </w:rPr>
              <w:t>Subject</w:t>
            </w:r>
          </w:p>
        </w:tc>
        <w:tc>
          <w:tcPr>
            <w:tcW w:w="5244" w:type="dxa"/>
            <w:tcBorders>
              <w:top w:val="single" w:sz="4" w:space="0" w:color="auto"/>
              <w:bottom w:val="single" w:sz="12" w:space="0" w:color="auto"/>
            </w:tcBorders>
            <w:shd w:val="clear" w:color="auto" w:fill="auto"/>
            <w:hideMark/>
          </w:tcPr>
          <w:p w14:paraId="13B50550" w14:textId="77777777" w:rsidR="00C36DD9" w:rsidRPr="003E1719" w:rsidRDefault="00C36DD9" w:rsidP="00C36DD9">
            <w:pPr>
              <w:pStyle w:val="SingleTxtG"/>
              <w:keepNext/>
              <w:keepLines/>
              <w:spacing w:before="80" w:after="80" w:line="200" w:lineRule="exact"/>
              <w:ind w:left="0" w:right="113"/>
              <w:jc w:val="left"/>
              <w:rPr>
                <w:i/>
                <w:sz w:val="16"/>
              </w:rPr>
            </w:pPr>
            <w:r w:rsidRPr="003E1719">
              <w:rPr>
                <w:i/>
                <w:sz w:val="16"/>
              </w:rPr>
              <w:t>Time limit and comments</w:t>
            </w:r>
          </w:p>
        </w:tc>
      </w:tr>
      <w:tr w:rsidR="00C36DD9" w:rsidRPr="003E1719" w14:paraId="2D1E45DF" w14:textId="77777777" w:rsidTr="00C36DD9">
        <w:trPr>
          <w:cantSplit/>
          <w:trHeight w:hRule="exact" w:val="113"/>
          <w:tblHeader/>
        </w:trPr>
        <w:tc>
          <w:tcPr>
            <w:tcW w:w="1134" w:type="dxa"/>
            <w:tcBorders>
              <w:top w:val="single" w:sz="12" w:space="0" w:color="auto"/>
              <w:bottom w:val="nil"/>
            </w:tcBorders>
            <w:shd w:val="clear" w:color="auto" w:fill="auto"/>
          </w:tcPr>
          <w:p w14:paraId="77308F9C" w14:textId="77777777" w:rsidR="00C36DD9" w:rsidRPr="003E1719" w:rsidRDefault="00C36DD9" w:rsidP="00C36DD9">
            <w:pPr>
              <w:pStyle w:val="SingleTxtG"/>
              <w:keepNext/>
              <w:keepLines/>
              <w:spacing w:before="40" w:line="220" w:lineRule="exact"/>
              <w:ind w:left="0" w:right="113"/>
              <w:jc w:val="left"/>
            </w:pPr>
          </w:p>
        </w:tc>
        <w:tc>
          <w:tcPr>
            <w:tcW w:w="3261" w:type="dxa"/>
            <w:tcBorders>
              <w:top w:val="single" w:sz="12" w:space="0" w:color="auto"/>
              <w:bottom w:val="nil"/>
            </w:tcBorders>
            <w:shd w:val="clear" w:color="auto" w:fill="auto"/>
          </w:tcPr>
          <w:p w14:paraId="1D025513" w14:textId="77777777" w:rsidR="00C36DD9" w:rsidRPr="003E1719" w:rsidRDefault="00C36DD9" w:rsidP="00C36DD9">
            <w:pPr>
              <w:pStyle w:val="SingleTxtG"/>
              <w:keepNext/>
              <w:keepLines/>
              <w:spacing w:before="40" w:line="220" w:lineRule="exact"/>
              <w:ind w:left="0" w:right="113"/>
              <w:jc w:val="left"/>
            </w:pPr>
          </w:p>
        </w:tc>
        <w:tc>
          <w:tcPr>
            <w:tcW w:w="5244" w:type="dxa"/>
            <w:tcBorders>
              <w:top w:val="single" w:sz="12" w:space="0" w:color="auto"/>
              <w:bottom w:val="nil"/>
            </w:tcBorders>
            <w:shd w:val="clear" w:color="auto" w:fill="auto"/>
          </w:tcPr>
          <w:p w14:paraId="7D86880D" w14:textId="77777777" w:rsidR="00C36DD9" w:rsidRPr="003E1719" w:rsidRDefault="00C36DD9" w:rsidP="00C36DD9">
            <w:pPr>
              <w:pStyle w:val="SingleTxtG"/>
              <w:keepNext/>
              <w:keepLines/>
              <w:spacing w:before="40" w:line="220" w:lineRule="exact"/>
              <w:ind w:left="0" w:right="113"/>
              <w:jc w:val="left"/>
            </w:pPr>
          </w:p>
        </w:tc>
      </w:tr>
      <w:tr w:rsidR="00C36DD9" w:rsidRPr="003E1719" w14:paraId="68C89CFD" w14:textId="77777777" w:rsidTr="00C36DD9">
        <w:trPr>
          <w:cantSplit/>
        </w:trPr>
        <w:tc>
          <w:tcPr>
            <w:tcW w:w="1134" w:type="dxa"/>
            <w:tcBorders>
              <w:top w:val="nil"/>
            </w:tcBorders>
            <w:shd w:val="clear" w:color="auto" w:fill="auto"/>
            <w:hideMark/>
          </w:tcPr>
          <w:p w14:paraId="7D6B4C42" w14:textId="77777777" w:rsidR="00C36DD9" w:rsidRPr="003E1719" w:rsidRDefault="00C36DD9" w:rsidP="00C36DD9">
            <w:pPr>
              <w:pStyle w:val="SingleTxtG"/>
              <w:spacing w:before="40"/>
              <w:ind w:left="0" w:right="113"/>
              <w:jc w:val="left"/>
            </w:pPr>
            <w:r w:rsidRPr="003E1719">
              <w:t>7.1.2.19.1</w:t>
            </w:r>
          </w:p>
        </w:tc>
        <w:tc>
          <w:tcPr>
            <w:tcW w:w="3261" w:type="dxa"/>
            <w:tcBorders>
              <w:top w:val="nil"/>
            </w:tcBorders>
            <w:shd w:val="clear" w:color="auto" w:fill="auto"/>
            <w:hideMark/>
          </w:tcPr>
          <w:p w14:paraId="18596E6C" w14:textId="77777777" w:rsidR="00C36DD9" w:rsidRPr="003E1719" w:rsidRDefault="00C36DD9" w:rsidP="00C36DD9">
            <w:pPr>
              <w:pStyle w:val="SingleTxtG"/>
              <w:spacing w:before="40"/>
              <w:ind w:left="0" w:right="113"/>
              <w:jc w:val="left"/>
            </w:pPr>
            <w:r w:rsidRPr="003E1719">
              <w:t>Vessels necessary to provide propulsion</w:t>
            </w:r>
          </w:p>
          <w:p w14:paraId="39EDF52F" w14:textId="77777777" w:rsidR="00C36DD9" w:rsidRPr="003E1719" w:rsidRDefault="00C36DD9" w:rsidP="00C36DD9">
            <w:pPr>
              <w:pStyle w:val="SingleTxtG"/>
              <w:spacing w:before="40"/>
              <w:ind w:left="0" w:right="113"/>
              <w:jc w:val="left"/>
            </w:pPr>
            <w:r w:rsidRPr="003E1719">
              <w:t>Adaptation to the new requirements in 9.1.0.12.4, 9.1.0.40.2, 9.1.0.51 and 9.1.0.52</w:t>
            </w:r>
          </w:p>
        </w:tc>
        <w:tc>
          <w:tcPr>
            <w:tcW w:w="5244" w:type="dxa"/>
            <w:tcBorders>
              <w:top w:val="nil"/>
            </w:tcBorders>
            <w:shd w:val="clear" w:color="auto" w:fill="auto"/>
            <w:hideMark/>
          </w:tcPr>
          <w:p w14:paraId="78E3DEA4" w14:textId="77777777" w:rsidR="00C36DD9" w:rsidRPr="003E1719" w:rsidRDefault="00C36DD9" w:rsidP="00C36DD9">
            <w:pPr>
              <w:pStyle w:val="SingleTxtG"/>
              <w:spacing w:before="40"/>
              <w:ind w:left="0" w:right="113"/>
              <w:jc w:val="left"/>
            </w:pPr>
            <w:r w:rsidRPr="003E1719">
              <w:t>N.R.M. from 1 January 2019</w:t>
            </w:r>
            <w:r w:rsidRPr="003E1719">
              <w:br/>
              <w:t>Renewal of the certificate of approval after 31 December 2034</w:t>
            </w:r>
          </w:p>
          <w:p w14:paraId="58E14039" w14:textId="77777777" w:rsidR="00C36DD9" w:rsidRPr="003E1719" w:rsidRDefault="00C36DD9" w:rsidP="00C36DD9">
            <w:pPr>
              <w:pStyle w:val="SingleTxtG"/>
              <w:spacing w:before="40"/>
              <w:ind w:left="0" w:right="113"/>
              <w:jc w:val="left"/>
            </w:pPr>
            <w:r w:rsidRPr="003E1719">
              <w:t>Until that date, the following requirements apply to vessels in service:</w:t>
            </w:r>
          </w:p>
          <w:p w14:paraId="5469B448" w14:textId="77777777" w:rsidR="00C36DD9" w:rsidRPr="003E1719" w:rsidRDefault="00C36DD9" w:rsidP="00C36DD9">
            <w:pPr>
              <w:spacing w:before="40" w:after="120"/>
              <w:ind w:right="113"/>
            </w:pPr>
            <w:r w:rsidRPr="003E1719">
              <w:t>In a pushed convoy or a side-by-side formation, where at least one vessel is required to be in possession of a certificate of approval for the carriage of dangerous goods, all vessels of the convoy or side-by-side formation shall be provided with an appropriate certificate of approval.</w:t>
            </w:r>
          </w:p>
          <w:p w14:paraId="7636055F" w14:textId="77777777" w:rsidR="00C36DD9" w:rsidRPr="003E1719" w:rsidRDefault="00C36DD9" w:rsidP="00C36DD9">
            <w:pPr>
              <w:pStyle w:val="SingleTxtG"/>
              <w:spacing w:before="40"/>
              <w:ind w:left="0" w:right="113"/>
              <w:jc w:val="left"/>
            </w:pPr>
            <w:r w:rsidRPr="003E1719">
              <w:t>Vessels not carrying dangerous goods shall comply with the requirements of the following sections, subsections and paragraphs:</w:t>
            </w:r>
          </w:p>
          <w:p w14:paraId="1178F7D7" w14:textId="77777777" w:rsidR="00C36DD9" w:rsidRPr="003E1719" w:rsidRDefault="00C36DD9" w:rsidP="00C36DD9">
            <w:pPr>
              <w:pStyle w:val="SingleTxtG"/>
              <w:spacing w:before="40"/>
              <w:ind w:left="0" w:right="113"/>
              <w:jc w:val="left"/>
            </w:pPr>
            <w:r w:rsidRPr="003E1719">
              <w:t>1.16.1.1, 1.16.1.2, 1.16.1.3, 7.1.2.5, 8.1.5, 8.1.6.1, 8.1.6.3, 8.1.7, 9.1.0.0, 9.1.0.12.3, 9.1.0.12.5, 9.1.0.17.2, 9.1.0.17.3, 9.1.0.31, 9.1.0.32, 9.1.0.34, 9.1.0.41, 9.1.0.52.7, 9.1.0.56, 9.1.0.71 and 9.1.0.74.</w:t>
            </w:r>
          </w:p>
        </w:tc>
      </w:tr>
      <w:tr w:rsidR="00C36DD9" w:rsidRPr="003E1719" w14:paraId="2BE171FC" w14:textId="77777777" w:rsidTr="00C36DD9">
        <w:trPr>
          <w:cantSplit/>
        </w:trPr>
        <w:tc>
          <w:tcPr>
            <w:tcW w:w="1134" w:type="dxa"/>
            <w:shd w:val="clear" w:color="auto" w:fill="auto"/>
            <w:hideMark/>
          </w:tcPr>
          <w:p w14:paraId="733B845A" w14:textId="77777777" w:rsidR="00C36DD9" w:rsidRPr="003E1719" w:rsidRDefault="00C36DD9" w:rsidP="00C36DD9">
            <w:pPr>
              <w:pStyle w:val="SingleTxtG"/>
              <w:spacing w:before="40"/>
              <w:ind w:left="0" w:right="113"/>
              <w:jc w:val="left"/>
            </w:pPr>
            <w:r w:rsidRPr="003E1719">
              <w:t>7.1.3.41</w:t>
            </w:r>
          </w:p>
        </w:tc>
        <w:tc>
          <w:tcPr>
            <w:tcW w:w="3261" w:type="dxa"/>
            <w:shd w:val="clear" w:color="auto" w:fill="auto"/>
            <w:hideMark/>
          </w:tcPr>
          <w:p w14:paraId="4D5166DB" w14:textId="77777777" w:rsidR="00C36DD9" w:rsidRPr="003E1719" w:rsidRDefault="00C36DD9" w:rsidP="00C36DD9">
            <w:pPr>
              <w:pStyle w:val="SingleTxtG"/>
              <w:spacing w:before="40"/>
              <w:ind w:left="0" w:right="113"/>
              <w:jc w:val="left"/>
            </w:pPr>
            <w:r w:rsidRPr="003E1719">
              <w:t>Smoking</w:t>
            </w:r>
          </w:p>
        </w:tc>
        <w:tc>
          <w:tcPr>
            <w:tcW w:w="5244" w:type="dxa"/>
            <w:shd w:val="clear" w:color="auto" w:fill="auto"/>
            <w:hideMark/>
          </w:tcPr>
          <w:p w14:paraId="46E3CAA2" w14:textId="77777777" w:rsidR="00C36DD9" w:rsidRPr="003E1719" w:rsidRDefault="00C36DD9" w:rsidP="00C36DD9">
            <w:pPr>
              <w:pStyle w:val="SingleTxtG"/>
              <w:spacing w:before="40"/>
              <w:ind w:left="0" w:right="113"/>
              <w:jc w:val="left"/>
            </w:pPr>
            <w:r w:rsidRPr="003E1719">
              <w:t xml:space="preserve">N.R.M. From 1 January 2019 </w:t>
            </w:r>
            <w:r w:rsidRPr="003E1719">
              <w:br/>
              <w:t>Renewal of the certificate of approval after 31 December 2020</w:t>
            </w:r>
          </w:p>
        </w:tc>
      </w:tr>
      <w:tr w:rsidR="00C36DD9" w:rsidRPr="003E1719" w14:paraId="2F89B3EC" w14:textId="77777777" w:rsidTr="00C36DD9">
        <w:trPr>
          <w:cantSplit/>
        </w:trPr>
        <w:tc>
          <w:tcPr>
            <w:tcW w:w="1134" w:type="dxa"/>
            <w:shd w:val="clear" w:color="auto" w:fill="auto"/>
            <w:hideMark/>
          </w:tcPr>
          <w:p w14:paraId="02DE8ED1" w14:textId="77777777" w:rsidR="00C36DD9" w:rsidRPr="003E1719" w:rsidRDefault="00C36DD9" w:rsidP="00C36DD9">
            <w:pPr>
              <w:pStyle w:val="SingleTxtG"/>
              <w:spacing w:before="40"/>
              <w:ind w:left="0" w:right="113"/>
              <w:jc w:val="left"/>
            </w:pPr>
            <w:r w:rsidRPr="003E1719">
              <w:t>7.1.3.51.1</w:t>
            </w:r>
          </w:p>
        </w:tc>
        <w:tc>
          <w:tcPr>
            <w:tcW w:w="3261" w:type="dxa"/>
            <w:shd w:val="clear" w:color="auto" w:fill="auto"/>
            <w:hideMark/>
          </w:tcPr>
          <w:p w14:paraId="2F19993B" w14:textId="77777777" w:rsidR="00C36DD9" w:rsidRPr="003E1719" w:rsidRDefault="00C36DD9" w:rsidP="00C36DD9">
            <w:pPr>
              <w:pStyle w:val="SingleTxtG"/>
              <w:spacing w:before="40"/>
              <w:ind w:left="0" w:right="113"/>
              <w:jc w:val="left"/>
            </w:pPr>
            <w:r w:rsidRPr="003E1719">
              <w:t>Non-electrical installations and equipment</w:t>
            </w:r>
          </w:p>
        </w:tc>
        <w:tc>
          <w:tcPr>
            <w:tcW w:w="5244" w:type="dxa"/>
            <w:shd w:val="clear" w:color="auto" w:fill="auto"/>
            <w:hideMark/>
          </w:tcPr>
          <w:p w14:paraId="041833D9" w14:textId="77777777" w:rsidR="00C36DD9" w:rsidRPr="003E1719" w:rsidRDefault="00C36DD9" w:rsidP="00C36DD9">
            <w:pPr>
              <w:pStyle w:val="SingleTxtG"/>
              <w:spacing w:before="40"/>
              <w:ind w:left="0" w:right="113"/>
              <w:jc w:val="left"/>
            </w:pPr>
            <w:r w:rsidRPr="003E1719">
              <w:t xml:space="preserve">N.R.M. From 1 January 2019 </w:t>
            </w:r>
            <w:r w:rsidRPr="003E1719">
              <w:br/>
              <w:t>Renewal of the certificate of approval after 31 December 2024</w:t>
            </w:r>
          </w:p>
        </w:tc>
      </w:tr>
      <w:tr w:rsidR="00C36DD9" w:rsidRPr="003E1719" w14:paraId="65A2671B" w14:textId="77777777" w:rsidTr="00C36DD9">
        <w:trPr>
          <w:cantSplit/>
        </w:trPr>
        <w:tc>
          <w:tcPr>
            <w:tcW w:w="1134" w:type="dxa"/>
            <w:shd w:val="clear" w:color="auto" w:fill="auto"/>
            <w:hideMark/>
          </w:tcPr>
          <w:p w14:paraId="50C81F07" w14:textId="77777777" w:rsidR="00C36DD9" w:rsidRPr="003E1719" w:rsidRDefault="00C36DD9" w:rsidP="00C36DD9">
            <w:pPr>
              <w:pStyle w:val="SingleTxtG"/>
              <w:spacing w:before="40"/>
              <w:ind w:left="0" w:right="113"/>
              <w:jc w:val="left"/>
            </w:pPr>
            <w:r w:rsidRPr="003E1719">
              <w:t>7.1.3.51.5</w:t>
            </w:r>
          </w:p>
        </w:tc>
        <w:tc>
          <w:tcPr>
            <w:tcW w:w="3261" w:type="dxa"/>
            <w:shd w:val="clear" w:color="auto" w:fill="auto"/>
            <w:hideMark/>
          </w:tcPr>
          <w:p w14:paraId="285B3586" w14:textId="77777777" w:rsidR="00C36DD9" w:rsidRPr="003E1719" w:rsidRDefault="00C36DD9" w:rsidP="00C36DD9">
            <w:pPr>
              <w:pStyle w:val="SingleTxtG"/>
              <w:spacing w:before="40"/>
              <w:ind w:left="0" w:right="113"/>
              <w:jc w:val="left"/>
            </w:pPr>
            <w:r w:rsidRPr="003E1719">
              <w:t>Disconnection of installations and equipment marked in red</w:t>
            </w:r>
          </w:p>
        </w:tc>
        <w:tc>
          <w:tcPr>
            <w:tcW w:w="5244" w:type="dxa"/>
            <w:shd w:val="clear" w:color="auto" w:fill="auto"/>
            <w:hideMark/>
          </w:tcPr>
          <w:p w14:paraId="4E211152" w14:textId="77777777" w:rsidR="00C36DD9" w:rsidRPr="003E1719" w:rsidRDefault="00C36DD9" w:rsidP="00C36DD9">
            <w:pPr>
              <w:pStyle w:val="SingleTxtG"/>
              <w:spacing w:before="40"/>
              <w:ind w:left="0" w:right="113"/>
              <w:jc w:val="left"/>
            </w:pPr>
            <w:r w:rsidRPr="003E1719">
              <w:t xml:space="preserve">N.R.M. From 1 January 2019 </w:t>
            </w:r>
            <w:r w:rsidRPr="003E1719">
              <w:br/>
              <w:t>Renewal of the certificate of approval after 31 December 2034</w:t>
            </w:r>
          </w:p>
        </w:tc>
      </w:tr>
      <w:tr w:rsidR="00C36DD9" w:rsidRPr="003E1719" w14:paraId="29654BD7" w14:textId="77777777" w:rsidTr="00C36DD9">
        <w:trPr>
          <w:cantSplit/>
        </w:trPr>
        <w:tc>
          <w:tcPr>
            <w:tcW w:w="1134" w:type="dxa"/>
            <w:tcBorders>
              <w:bottom w:val="nil"/>
            </w:tcBorders>
            <w:shd w:val="clear" w:color="auto" w:fill="auto"/>
            <w:hideMark/>
          </w:tcPr>
          <w:p w14:paraId="225A5B5D" w14:textId="77777777" w:rsidR="00C36DD9" w:rsidRPr="003E1719" w:rsidRDefault="00C36DD9" w:rsidP="00C36DD9">
            <w:pPr>
              <w:pStyle w:val="SingleTxtG"/>
              <w:spacing w:before="40"/>
              <w:ind w:left="0" w:right="113"/>
              <w:jc w:val="left"/>
            </w:pPr>
            <w:r w:rsidRPr="003E1719">
              <w:t>7.1.3.51.5</w:t>
            </w:r>
          </w:p>
        </w:tc>
        <w:tc>
          <w:tcPr>
            <w:tcW w:w="3261" w:type="dxa"/>
            <w:tcBorders>
              <w:bottom w:val="nil"/>
            </w:tcBorders>
            <w:shd w:val="clear" w:color="auto" w:fill="auto"/>
            <w:hideMark/>
          </w:tcPr>
          <w:p w14:paraId="7F6FCF7B" w14:textId="77777777" w:rsidR="00C36DD9" w:rsidRPr="003E1719" w:rsidRDefault="00C36DD9" w:rsidP="00C36DD9">
            <w:pPr>
              <w:pStyle w:val="SingleTxtG"/>
              <w:spacing w:before="40"/>
              <w:ind w:left="0" w:right="113"/>
              <w:jc w:val="left"/>
            </w:pPr>
            <w:r w:rsidRPr="003E1719">
              <w:t>Installations and equipment generating surface temperatures of above 200 °C</w:t>
            </w:r>
          </w:p>
        </w:tc>
        <w:tc>
          <w:tcPr>
            <w:tcW w:w="5244" w:type="dxa"/>
            <w:tcBorders>
              <w:bottom w:val="nil"/>
            </w:tcBorders>
            <w:shd w:val="clear" w:color="auto" w:fill="auto"/>
            <w:hideMark/>
          </w:tcPr>
          <w:p w14:paraId="7F779392" w14:textId="77777777" w:rsidR="00C36DD9" w:rsidRPr="003E1719" w:rsidRDefault="00C36DD9" w:rsidP="00C36DD9">
            <w:pPr>
              <w:pStyle w:val="SingleTxtG"/>
              <w:spacing w:before="40"/>
              <w:ind w:left="0" w:right="113"/>
              <w:jc w:val="left"/>
            </w:pPr>
            <w:r w:rsidRPr="003E1719">
              <w:t xml:space="preserve">N.R.M. From 1 January 2019 </w:t>
            </w:r>
            <w:r w:rsidRPr="003E1719">
              <w:br/>
              <w:t>Renewal of the certificate of approval after 31 December 2034</w:t>
            </w:r>
          </w:p>
        </w:tc>
      </w:tr>
      <w:tr w:rsidR="00C36DD9" w:rsidRPr="003E1719" w14:paraId="6449ED3A" w14:textId="77777777" w:rsidTr="00C36DD9">
        <w:trPr>
          <w:cantSplit/>
        </w:trPr>
        <w:tc>
          <w:tcPr>
            <w:tcW w:w="1134" w:type="dxa"/>
            <w:tcBorders>
              <w:top w:val="nil"/>
              <w:bottom w:val="nil"/>
            </w:tcBorders>
            <w:shd w:val="clear" w:color="auto" w:fill="auto"/>
            <w:hideMark/>
          </w:tcPr>
          <w:p w14:paraId="2E1B3E10" w14:textId="77777777" w:rsidR="00C36DD9" w:rsidRPr="003E1719" w:rsidRDefault="00C36DD9" w:rsidP="00C36DD9">
            <w:pPr>
              <w:pStyle w:val="SingleTxtG"/>
              <w:spacing w:before="40"/>
              <w:ind w:left="0" w:right="113"/>
              <w:jc w:val="left"/>
            </w:pPr>
            <w:r w:rsidRPr="003E1719">
              <w:t>7.1.4.53</w:t>
            </w:r>
          </w:p>
        </w:tc>
        <w:tc>
          <w:tcPr>
            <w:tcW w:w="3261" w:type="dxa"/>
            <w:tcBorders>
              <w:top w:val="nil"/>
              <w:bottom w:val="nil"/>
            </w:tcBorders>
            <w:shd w:val="clear" w:color="auto" w:fill="auto"/>
            <w:hideMark/>
          </w:tcPr>
          <w:p w14:paraId="6628C62D" w14:textId="77777777" w:rsidR="00C36DD9" w:rsidRPr="003E1719" w:rsidRDefault="00C36DD9" w:rsidP="00C36DD9">
            <w:pPr>
              <w:pStyle w:val="SingleTxtG"/>
              <w:spacing w:before="40"/>
              <w:ind w:left="0" w:right="113"/>
              <w:jc w:val="left"/>
            </w:pPr>
            <w:r w:rsidRPr="003E1719">
              <w:t>Lighting appliances in explosion hazardous areas of zone 2</w:t>
            </w:r>
          </w:p>
        </w:tc>
        <w:tc>
          <w:tcPr>
            <w:tcW w:w="5244" w:type="dxa"/>
            <w:tcBorders>
              <w:top w:val="nil"/>
              <w:bottom w:val="nil"/>
            </w:tcBorders>
            <w:shd w:val="clear" w:color="auto" w:fill="auto"/>
            <w:hideMark/>
          </w:tcPr>
          <w:p w14:paraId="4547886F" w14:textId="77777777" w:rsidR="00C36DD9" w:rsidRPr="003E1719" w:rsidRDefault="00C36DD9" w:rsidP="00C36DD9">
            <w:pPr>
              <w:pStyle w:val="SingleTxtG"/>
              <w:spacing w:before="40"/>
              <w:ind w:left="0" w:right="113"/>
              <w:jc w:val="left"/>
            </w:pPr>
            <w:r w:rsidRPr="003E1719">
              <w:t xml:space="preserve">N.R.M. From 1 January 2019 </w:t>
            </w:r>
            <w:r w:rsidRPr="003E1719">
              <w:br/>
              <w:t>Renewal of the certificate of approval after 31 December 2022</w:t>
            </w:r>
          </w:p>
        </w:tc>
      </w:tr>
      <w:tr w:rsidR="00C36DD9" w:rsidRPr="003E1719" w14:paraId="67BA5DA3" w14:textId="77777777" w:rsidTr="00C36DD9">
        <w:trPr>
          <w:cantSplit/>
        </w:trPr>
        <w:tc>
          <w:tcPr>
            <w:tcW w:w="1134" w:type="dxa"/>
            <w:tcBorders>
              <w:top w:val="nil"/>
            </w:tcBorders>
            <w:shd w:val="clear" w:color="auto" w:fill="auto"/>
            <w:hideMark/>
          </w:tcPr>
          <w:p w14:paraId="031EC149" w14:textId="498FB59A" w:rsidR="00C36DD9" w:rsidRPr="003E1719" w:rsidRDefault="00C36DD9" w:rsidP="00C36DD9">
            <w:pPr>
              <w:pStyle w:val="SingleTxtG"/>
              <w:spacing w:before="40"/>
              <w:ind w:left="0" w:right="113"/>
              <w:jc w:val="left"/>
            </w:pPr>
            <w:r w:rsidRPr="003E1719">
              <w:t xml:space="preserve">8.1.2.2 </w:t>
            </w:r>
            <w:r w:rsidRPr="003E1719">
              <w:br/>
              <w:t>(e)</w:t>
            </w:r>
            <w:r w:rsidR="00452E27">
              <w:rPr>
                <w:rFonts w:asciiTheme="majorBidi" w:hAnsiTheme="majorBidi" w:cstheme="majorBidi"/>
                <w:lang w:val="fr-FR"/>
              </w:rPr>
              <w:t xml:space="preserve"> – </w:t>
            </w:r>
            <w:r w:rsidRPr="003E1719">
              <w:t>(h)</w:t>
            </w:r>
          </w:p>
        </w:tc>
        <w:tc>
          <w:tcPr>
            <w:tcW w:w="3261" w:type="dxa"/>
            <w:tcBorders>
              <w:top w:val="nil"/>
            </w:tcBorders>
            <w:shd w:val="clear" w:color="auto" w:fill="auto"/>
            <w:hideMark/>
          </w:tcPr>
          <w:p w14:paraId="4DE9C09F" w14:textId="77777777" w:rsidR="00C36DD9" w:rsidRPr="003E1719" w:rsidRDefault="00C36DD9" w:rsidP="00C36DD9">
            <w:pPr>
              <w:pStyle w:val="SingleTxtG"/>
              <w:spacing w:before="40"/>
              <w:ind w:left="0" w:right="113"/>
              <w:jc w:val="left"/>
            </w:pPr>
            <w:r w:rsidRPr="003E1719">
              <w:t>Documents which must be carried on board</w:t>
            </w:r>
          </w:p>
        </w:tc>
        <w:tc>
          <w:tcPr>
            <w:tcW w:w="5244" w:type="dxa"/>
            <w:tcBorders>
              <w:top w:val="nil"/>
            </w:tcBorders>
            <w:shd w:val="clear" w:color="auto" w:fill="auto"/>
            <w:hideMark/>
          </w:tcPr>
          <w:p w14:paraId="1B8F68F6" w14:textId="77777777" w:rsidR="00C36DD9" w:rsidRPr="003E1719" w:rsidRDefault="00C36DD9" w:rsidP="00C36DD9">
            <w:pPr>
              <w:pStyle w:val="SingleTxtG"/>
              <w:spacing w:before="40"/>
              <w:ind w:left="0" w:right="113"/>
              <w:jc w:val="left"/>
            </w:pPr>
            <w:r w:rsidRPr="003E1719">
              <w:t xml:space="preserve">N.R.M. From 1 January 2019 </w:t>
            </w:r>
            <w:r w:rsidRPr="003E1719">
              <w:br/>
              <w:t>Renewal of the certificate of approval after 31 December 2020</w:t>
            </w:r>
          </w:p>
        </w:tc>
      </w:tr>
      <w:tr w:rsidR="00C36DD9" w:rsidRPr="003E1719" w14:paraId="00C8D8C0" w14:textId="77777777" w:rsidTr="00C36DD9">
        <w:trPr>
          <w:cantSplit/>
        </w:trPr>
        <w:tc>
          <w:tcPr>
            <w:tcW w:w="1134" w:type="dxa"/>
            <w:tcBorders>
              <w:bottom w:val="nil"/>
            </w:tcBorders>
            <w:shd w:val="clear" w:color="auto" w:fill="auto"/>
            <w:hideMark/>
          </w:tcPr>
          <w:p w14:paraId="73A71FDC" w14:textId="77777777" w:rsidR="00C36DD9" w:rsidRPr="003E1719" w:rsidRDefault="00C36DD9" w:rsidP="00C36DD9">
            <w:pPr>
              <w:pStyle w:val="SingleTxtG"/>
              <w:spacing w:before="40"/>
              <w:ind w:left="0" w:right="113"/>
              <w:jc w:val="left"/>
            </w:pPr>
            <w:r w:rsidRPr="003E1719">
              <w:t>8.6.1.1</w:t>
            </w:r>
          </w:p>
          <w:p w14:paraId="6D7E3F78" w14:textId="77777777" w:rsidR="00C36DD9" w:rsidRPr="003E1719" w:rsidRDefault="00C36DD9" w:rsidP="00C36DD9">
            <w:pPr>
              <w:pStyle w:val="SingleTxtG"/>
              <w:spacing w:before="40"/>
              <w:ind w:left="0" w:right="113"/>
              <w:jc w:val="left"/>
            </w:pPr>
            <w:r w:rsidRPr="003E1719">
              <w:t>8.6.1.2</w:t>
            </w:r>
          </w:p>
        </w:tc>
        <w:tc>
          <w:tcPr>
            <w:tcW w:w="3261" w:type="dxa"/>
            <w:tcBorders>
              <w:bottom w:val="nil"/>
            </w:tcBorders>
            <w:shd w:val="clear" w:color="auto" w:fill="auto"/>
            <w:hideMark/>
          </w:tcPr>
          <w:p w14:paraId="1F55C4E0" w14:textId="77777777" w:rsidR="00C36DD9" w:rsidRPr="003E1719" w:rsidRDefault="00C36DD9" w:rsidP="00C36DD9">
            <w:pPr>
              <w:pStyle w:val="SingleTxtG"/>
              <w:spacing w:before="40"/>
              <w:ind w:left="0" w:right="113"/>
              <w:jc w:val="left"/>
            </w:pPr>
            <w:r w:rsidRPr="003E1719">
              <w:t>Changes to certificate of approval</w:t>
            </w:r>
          </w:p>
        </w:tc>
        <w:tc>
          <w:tcPr>
            <w:tcW w:w="5244" w:type="dxa"/>
            <w:tcBorders>
              <w:bottom w:val="nil"/>
            </w:tcBorders>
            <w:shd w:val="clear" w:color="auto" w:fill="auto"/>
            <w:hideMark/>
          </w:tcPr>
          <w:p w14:paraId="386E769B" w14:textId="77777777" w:rsidR="00C36DD9" w:rsidRPr="003E1719" w:rsidRDefault="00C36DD9" w:rsidP="00C36DD9">
            <w:pPr>
              <w:pStyle w:val="SingleTxtG"/>
              <w:spacing w:before="40"/>
              <w:ind w:left="0" w:right="113"/>
              <w:jc w:val="left"/>
            </w:pPr>
            <w:r w:rsidRPr="003E1719">
              <w:t xml:space="preserve">N.R.M. from 1 January 2019 </w:t>
            </w:r>
            <w:r w:rsidRPr="003E1719">
              <w:br/>
              <w:t>Renewal of the certificate of approval after 31 December 2018</w:t>
            </w:r>
          </w:p>
        </w:tc>
      </w:tr>
      <w:tr w:rsidR="00C36DD9" w:rsidRPr="003E1719" w14:paraId="404B53C8" w14:textId="77777777" w:rsidTr="00C36DD9">
        <w:trPr>
          <w:cantSplit/>
        </w:trPr>
        <w:tc>
          <w:tcPr>
            <w:tcW w:w="1134" w:type="dxa"/>
            <w:tcBorders>
              <w:top w:val="nil"/>
              <w:bottom w:val="nil"/>
            </w:tcBorders>
            <w:shd w:val="clear" w:color="auto" w:fill="auto"/>
            <w:hideMark/>
          </w:tcPr>
          <w:p w14:paraId="342FF952" w14:textId="77777777" w:rsidR="00C36DD9" w:rsidRPr="003E1719" w:rsidRDefault="00C36DD9" w:rsidP="00C36DD9">
            <w:pPr>
              <w:pStyle w:val="SingleTxtG"/>
              <w:spacing w:before="40"/>
              <w:ind w:left="0" w:right="113"/>
              <w:jc w:val="left"/>
            </w:pPr>
            <w:r w:rsidRPr="003E1719">
              <w:t>9.1.0.12.3</w:t>
            </w:r>
          </w:p>
        </w:tc>
        <w:tc>
          <w:tcPr>
            <w:tcW w:w="3261" w:type="dxa"/>
            <w:tcBorders>
              <w:top w:val="nil"/>
              <w:bottom w:val="nil"/>
            </w:tcBorders>
            <w:shd w:val="clear" w:color="auto" w:fill="auto"/>
            <w:hideMark/>
          </w:tcPr>
          <w:p w14:paraId="2F7C81C7" w14:textId="77777777" w:rsidR="00C36DD9" w:rsidRPr="003E1719" w:rsidRDefault="00C36DD9" w:rsidP="00C36DD9">
            <w:pPr>
              <w:pStyle w:val="SingleTxtG"/>
              <w:spacing w:before="40"/>
              <w:ind w:left="0" w:right="113"/>
              <w:jc w:val="left"/>
            </w:pPr>
            <w:r w:rsidRPr="003E1719">
              <w:t>Ventilation of accommodation and wheelhouse</w:t>
            </w:r>
          </w:p>
        </w:tc>
        <w:tc>
          <w:tcPr>
            <w:tcW w:w="5244" w:type="dxa"/>
            <w:tcBorders>
              <w:top w:val="nil"/>
              <w:bottom w:val="nil"/>
            </w:tcBorders>
            <w:shd w:val="clear" w:color="auto" w:fill="auto"/>
            <w:hideMark/>
          </w:tcPr>
          <w:p w14:paraId="568B7D1B" w14:textId="77777777" w:rsidR="00C36DD9" w:rsidRPr="003E1719" w:rsidRDefault="00C36DD9" w:rsidP="00C36DD9">
            <w:pPr>
              <w:pStyle w:val="SingleTxtG"/>
              <w:spacing w:before="40"/>
              <w:ind w:left="0" w:right="113"/>
              <w:jc w:val="left"/>
            </w:pPr>
            <w:r w:rsidRPr="003E1719">
              <w:t xml:space="preserve">N.R.M. From 1 January 2019 </w:t>
            </w:r>
            <w:r w:rsidRPr="003E1719">
              <w:br/>
              <w:t>Renewal of the certificate of approval after 31 December 2034</w:t>
            </w:r>
          </w:p>
        </w:tc>
      </w:tr>
      <w:tr w:rsidR="00C36DD9" w:rsidRPr="003E1719" w14:paraId="2697C6E6" w14:textId="77777777" w:rsidTr="00C36DD9">
        <w:trPr>
          <w:cantSplit/>
        </w:trPr>
        <w:tc>
          <w:tcPr>
            <w:tcW w:w="1134" w:type="dxa"/>
            <w:tcBorders>
              <w:top w:val="nil"/>
              <w:bottom w:val="nil"/>
            </w:tcBorders>
            <w:shd w:val="clear" w:color="auto" w:fill="auto"/>
            <w:hideMark/>
          </w:tcPr>
          <w:p w14:paraId="24D9EF15" w14:textId="77777777" w:rsidR="00C36DD9" w:rsidRPr="003E1719" w:rsidRDefault="00C36DD9" w:rsidP="00C36DD9">
            <w:pPr>
              <w:pStyle w:val="SingleTxtG"/>
              <w:spacing w:before="40"/>
              <w:ind w:left="0" w:right="113"/>
              <w:jc w:val="left"/>
            </w:pPr>
            <w:r w:rsidRPr="003E1719">
              <w:t>9.1.0.12.3</w:t>
            </w:r>
          </w:p>
        </w:tc>
        <w:tc>
          <w:tcPr>
            <w:tcW w:w="3261" w:type="dxa"/>
            <w:tcBorders>
              <w:top w:val="nil"/>
              <w:bottom w:val="nil"/>
            </w:tcBorders>
            <w:shd w:val="clear" w:color="auto" w:fill="auto"/>
            <w:hideMark/>
          </w:tcPr>
          <w:p w14:paraId="57B5C0C9" w14:textId="77777777" w:rsidR="00C36DD9" w:rsidRPr="003E1719" w:rsidRDefault="00C36DD9" w:rsidP="00C36DD9">
            <w:pPr>
              <w:pStyle w:val="SingleTxtG"/>
              <w:spacing w:before="40"/>
              <w:ind w:left="0" w:right="113"/>
              <w:jc w:val="left"/>
            </w:pPr>
            <w:r w:rsidRPr="003E1719">
              <w:t>Equipment in the accommodation, wheelhouse and service spaces where surface temperatures can be higher than those mentioned under 9.1.0.51 or where electrical installations and equipment which do not meet the requirements of 9.1.0.52.1 are used</w:t>
            </w:r>
          </w:p>
        </w:tc>
        <w:tc>
          <w:tcPr>
            <w:tcW w:w="5244" w:type="dxa"/>
            <w:tcBorders>
              <w:top w:val="nil"/>
              <w:bottom w:val="nil"/>
            </w:tcBorders>
            <w:shd w:val="clear" w:color="auto" w:fill="auto"/>
            <w:hideMark/>
          </w:tcPr>
          <w:p w14:paraId="72B1B5C9" w14:textId="77777777" w:rsidR="00C36DD9" w:rsidRPr="003E1719" w:rsidRDefault="00C36DD9" w:rsidP="00C36DD9">
            <w:pPr>
              <w:pStyle w:val="SingleTxtG"/>
              <w:spacing w:before="40"/>
              <w:ind w:left="0" w:right="113"/>
              <w:jc w:val="left"/>
            </w:pPr>
            <w:r w:rsidRPr="003E1719">
              <w:t xml:space="preserve">N.R.M. From 1 January 2019 </w:t>
            </w:r>
            <w:r w:rsidRPr="003E1719">
              <w:br/>
              <w:t>Renewal of the certificate of approval after 31 December 2034</w:t>
            </w:r>
          </w:p>
        </w:tc>
      </w:tr>
      <w:tr w:rsidR="00C36DD9" w:rsidRPr="003E1719" w14:paraId="7C1941B6" w14:textId="77777777" w:rsidTr="00C36DD9">
        <w:trPr>
          <w:cantSplit/>
        </w:trPr>
        <w:tc>
          <w:tcPr>
            <w:tcW w:w="1134" w:type="dxa"/>
            <w:tcBorders>
              <w:top w:val="nil"/>
              <w:bottom w:val="nil"/>
            </w:tcBorders>
            <w:shd w:val="clear" w:color="auto" w:fill="auto"/>
            <w:hideMark/>
          </w:tcPr>
          <w:p w14:paraId="27B6282B" w14:textId="77777777" w:rsidR="00C36DD9" w:rsidRPr="003E1719" w:rsidRDefault="00C36DD9" w:rsidP="00C36DD9">
            <w:pPr>
              <w:pStyle w:val="SingleTxtG"/>
              <w:spacing w:before="40"/>
              <w:ind w:left="0" w:right="113"/>
              <w:jc w:val="left"/>
            </w:pPr>
            <w:r w:rsidRPr="003E1719">
              <w:lastRenderedPageBreak/>
              <w:t>9.1.0.12.4</w:t>
            </w:r>
          </w:p>
        </w:tc>
        <w:tc>
          <w:tcPr>
            <w:tcW w:w="3261" w:type="dxa"/>
            <w:tcBorders>
              <w:top w:val="nil"/>
              <w:bottom w:val="nil"/>
            </w:tcBorders>
            <w:shd w:val="clear" w:color="auto" w:fill="auto"/>
            <w:hideMark/>
          </w:tcPr>
          <w:p w14:paraId="122FBF75" w14:textId="77777777" w:rsidR="00C36DD9" w:rsidRPr="003E1719" w:rsidRDefault="00C36DD9" w:rsidP="00C36DD9">
            <w:pPr>
              <w:pStyle w:val="SingleTxtG"/>
              <w:spacing w:before="40"/>
              <w:ind w:left="0" w:right="113"/>
              <w:jc w:val="left"/>
            </w:pPr>
            <w:r w:rsidRPr="003E1719">
              <w:t>Ventilation inlets</w:t>
            </w:r>
          </w:p>
        </w:tc>
        <w:tc>
          <w:tcPr>
            <w:tcW w:w="5244" w:type="dxa"/>
            <w:tcBorders>
              <w:top w:val="nil"/>
              <w:bottom w:val="nil"/>
            </w:tcBorders>
            <w:shd w:val="clear" w:color="auto" w:fill="auto"/>
            <w:hideMark/>
          </w:tcPr>
          <w:p w14:paraId="4CD0AA12" w14:textId="77777777" w:rsidR="00C36DD9" w:rsidRPr="003E1719" w:rsidRDefault="00C36DD9" w:rsidP="00C36DD9">
            <w:pPr>
              <w:pStyle w:val="SingleTxtG"/>
              <w:spacing w:before="40"/>
              <w:ind w:left="0" w:right="113"/>
              <w:jc w:val="left"/>
            </w:pPr>
            <w:r w:rsidRPr="003E1719">
              <w:t xml:space="preserve">N.R.M. From 1 January 2019 </w:t>
            </w:r>
            <w:r w:rsidRPr="003E1719">
              <w:br/>
              <w:t>Renewal of the certificate of approval after 31 December 2034</w:t>
            </w:r>
          </w:p>
        </w:tc>
      </w:tr>
      <w:tr w:rsidR="00C36DD9" w:rsidRPr="003E1719" w14:paraId="63574FB6" w14:textId="77777777" w:rsidTr="00C36DD9">
        <w:trPr>
          <w:cantSplit/>
        </w:trPr>
        <w:tc>
          <w:tcPr>
            <w:tcW w:w="1134" w:type="dxa"/>
            <w:tcBorders>
              <w:top w:val="nil"/>
            </w:tcBorders>
            <w:shd w:val="clear" w:color="auto" w:fill="auto"/>
            <w:hideMark/>
          </w:tcPr>
          <w:p w14:paraId="6FFAE6C3" w14:textId="77777777" w:rsidR="00C36DD9" w:rsidRPr="003E1719" w:rsidRDefault="00C36DD9" w:rsidP="00C36DD9">
            <w:pPr>
              <w:pStyle w:val="SingleTxtG"/>
              <w:spacing w:before="40"/>
              <w:ind w:left="0" w:right="113"/>
              <w:jc w:val="left"/>
            </w:pPr>
            <w:r w:rsidRPr="003E1719">
              <w:t>9.1.0.12.5</w:t>
            </w:r>
          </w:p>
        </w:tc>
        <w:tc>
          <w:tcPr>
            <w:tcW w:w="3261" w:type="dxa"/>
            <w:tcBorders>
              <w:top w:val="nil"/>
            </w:tcBorders>
            <w:shd w:val="clear" w:color="auto" w:fill="auto"/>
            <w:hideMark/>
          </w:tcPr>
          <w:p w14:paraId="0773CC97" w14:textId="77777777" w:rsidR="00C36DD9" w:rsidRPr="003E1719" w:rsidRDefault="00C36DD9" w:rsidP="00C36DD9">
            <w:pPr>
              <w:pStyle w:val="SingleTxtG"/>
              <w:spacing w:before="40"/>
              <w:ind w:left="0" w:right="113"/>
              <w:jc w:val="left"/>
            </w:pPr>
            <w:r w:rsidRPr="003E1719">
              <w:t>Ventilators used in the protected area and hold ventilators which are arranged in the air flow:</w:t>
            </w:r>
          </w:p>
          <w:p w14:paraId="007C792D" w14:textId="77777777" w:rsidR="00C36DD9" w:rsidRPr="003E1719" w:rsidRDefault="00C36DD9" w:rsidP="00C36DD9">
            <w:pPr>
              <w:pStyle w:val="SingleTxtG"/>
              <w:spacing w:before="40"/>
              <w:ind w:left="0" w:right="113"/>
              <w:jc w:val="left"/>
            </w:pPr>
            <w:r w:rsidRPr="003E1719">
              <w:t>Temperature class and explosion group</w:t>
            </w:r>
          </w:p>
        </w:tc>
        <w:tc>
          <w:tcPr>
            <w:tcW w:w="5244" w:type="dxa"/>
            <w:tcBorders>
              <w:top w:val="nil"/>
            </w:tcBorders>
            <w:shd w:val="clear" w:color="auto" w:fill="auto"/>
            <w:hideMark/>
          </w:tcPr>
          <w:p w14:paraId="42416F4A" w14:textId="77777777" w:rsidR="00C36DD9" w:rsidRPr="003E1719" w:rsidRDefault="00C36DD9" w:rsidP="00C36DD9">
            <w:pPr>
              <w:pStyle w:val="SingleTxtG"/>
              <w:spacing w:before="40"/>
              <w:ind w:left="0" w:right="113"/>
              <w:jc w:val="left"/>
            </w:pPr>
            <w:r w:rsidRPr="003E1719">
              <w:t xml:space="preserve">N.R.M. From 1 January 2019 </w:t>
            </w:r>
            <w:r w:rsidRPr="003E1719">
              <w:br/>
              <w:t>Renewal of the certificate of approval after 31 December 2034</w:t>
            </w:r>
          </w:p>
        </w:tc>
      </w:tr>
      <w:tr w:rsidR="00C36DD9" w:rsidRPr="003E1719" w14:paraId="1F9491CC" w14:textId="77777777" w:rsidTr="00C36DD9">
        <w:trPr>
          <w:cantSplit/>
        </w:trPr>
        <w:tc>
          <w:tcPr>
            <w:tcW w:w="1134" w:type="dxa"/>
            <w:shd w:val="clear" w:color="auto" w:fill="auto"/>
            <w:hideMark/>
          </w:tcPr>
          <w:p w14:paraId="2799D8A7" w14:textId="77777777" w:rsidR="00C36DD9" w:rsidRPr="003E1719" w:rsidRDefault="00C36DD9" w:rsidP="00C36DD9">
            <w:pPr>
              <w:pStyle w:val="SingleTxtG"/>
              <w:spacing w:before="40"/>
              <w:ind w:left="0" w:right="113"/>
              <w:jc w:val="left"/>
            </w:pPr>
            <w:r w:rsidRPr="003E1719">
              <w:t>9.1.0.51</w:t>
            </w:r>
          </w:p>
        </w:tc>
        <w:tc>
          <w:tcPr>
            <w:tcW w:w="3261" w:type="dxa"/>
            <w:shd w:val="clear" w:color="auto" w:fill="auto"/>
            <w:hideMark/>
          </w:tcPr>
          <w:p w14:paraId="541948D9" w14:textId="77777777" w:rsidR="00C36DD9" w:rsidRPr="003E1719" w:rsidRDefault="00C36DD9" w:rsidP="00C36DD9">
            <w:pPr>
              <w:pStyle w:val="SingleTxtG"/>
              <w:spacing w:before="40"/>
              <w:ind w:left="0" w:right="113"/>
              <w:jc w:val="left"/>
            </w:pPr>
            <w:r w:rsidRPr="003E1719">
              <w:t>Temperature of outer parts of engines and of their air inlets and exhaust ducts</w:t>
            </w:r>
          </w:p>
        </w:tc>
        <w:tc>
          <w:tcPr>
            <w:tcW w:w="5244" w:type="dxa"/>
            <w:shd w:val="clear" w:color="auto" w:fill="auto"/>
            <w:hideMark/>
          </w:tcPr>
          <w:p w14:paraId="690C7FED" w14:textId="77777777" w:rsidR="00C36DD9" w:rsidRPr="003E1719" w:rsidRDefault="00C36DD9" w:rsidP="00C36DD9">
            <w:pPr>
              <w:pStyle w:val="SingleTxtG"/>
              <w:spacing w:before="40"/>
              <w:ind w:left="0" w:right="113"/>
              <w:jc w:val="left"/>
            </w:pPr>
            <w:r w:rsidRPr="003E1719">
              <w:t xml:space="preserve">N.R.M. From 1 January 2019 </w:t>
            </w:r>
            <w:r w:rsidRPr="003E1719">
              <w:br/>
              <w:t>Renewal of the certificate of approval after 31 December 2034</w:t>
            </w:r>
          </w:p>
        </w:tc>
      </w:tr>
      <w:tr w:rsidR="00C36DD9" w:rsidRPr="003E1719" w14:paraId="11CF6CAA" w14:textId="77777777" w:rsidTr="00C36DD9">
        <w:trPr>
          <w:cantSplit/>
        </w:trPr>
        <w:tc>
          <w:tcPr>
            <w:tcW w:w="1134" w:type="dxa"/>
            <w:tcBorders>
              <w:bottom w:val="nil"/>
            </w:tcBorders>
            <w:shd w:val="clear" w:color="auto" w:fill="auto"/>
            <w:hideMark/>
          </w:tcPr>
          <w:p w14:paraId="21AA0BC3" w14:textId="77777777" w:rsidR="00C36DD9" w:rsidRPr="003E1719" w:rsidRDefault="00C36DD9" w:rsidP="00C36DD9">
            <w:pPr>
              <w:pStyle w:val="SingleTxtG"/>
              <w:spacing w:before="40"/>
              <w:ind w:left="0" w:right="113"/>
              <w:jc w:val="left"/>
            </w:pPr>
            <w:r w:rsidRPr="003E1719">
              <w:t>9.1.0.52.1</w:t>
            </w:r>
          </w:p>
        </w:tc>
        <w:tc>
          <w:tcPr>
            <w:tcW w:w="3261" w:type="dxa"/>
            <w:tcBorders>
              <w:bottom w:val="nil"/>
            </w:tcBorders>
            <w:shd w:val="clear" w:color="auto" w:fill="auto"/>
            <w:hideMark/>
          </w:tcPr>
          <w:p w14:paraId="13920AB7" w14:textId="77777777" w:rsidR="00C36DD9" w:rsidRPr="003E1719" w:rsidRDefault="00C36DD9" w:rsidP="00C36DD9">
            <w:pPr>
              <w:pStyle w:val="SingleTxtG"/>
              <w:spacing w:before="40"/>
              <w:ind w:left="0" w:right="113"/>
              <w:jc w:val="left"/>
            </w:pPr>
            <w:r w:rsidRPr="003E1719">
              <w:t>Electrical installations in operation during a stay in the immediate vicinity of or within an onshore assigned zone</w:t>
            </w:r>
          </w:p>
        </w:tc>
        <w:tc>
          <w:tcPr>
            <w:tcW w:w="5244" w:type="dxa"/>
            <w:tcBorders>
              <w:bottom w:val="nil"/>
            </w:tcBorders>
            <w:shd w:val="clear" w:color="auto" w:fill="auto"/>
            <w:hideMark/>
          </w:tcPr>
          <w:p w14:paraId="64B1BDE8" w14:textId="77777777" w:rsidR="00C36DD9" w:rsidRPr="003E1719" w:rsidRDefault="00C36DD9" w:rsidP="00C36DD9">
            <w:pPr>
              <w:pStyle w:val="SingleTxtG"/>
              <w:spacing w:before="40"/>
              <w:ind w:left="0" w:right="113"/>
              <w:jc w:val="left"/>
            </w:pPr>
            <w:r w:rsidRPr="003E1719">
              <w:t xml:space="preserve">N.R.M. From 1 January 2019 </w:t>
            </w:r>
            <w:r w:rsidRPr="003E1719">
              <w:br/>
              <w:t xml:space="preserve">Renewal of the certificate of approval after 31 December 2034 </w:t>
            </w:r>
          </w:p>
        </w:tc>
      </w:tr>
      <w:tr w:rsidR="00C36DD9" w:rsidRPr="003E1719" w14:paraId="0CA7B40A" w14:textId="77777777" w:rsidTr="00C36DD9">
        <w:trPr>
          <w:cantSplit/>
        </w:trPr>
        <w:tc>
          <w:tcPr>
            <w:tcW w:w="1134" w:type="dxa"/>
            <w:tcBorders>
              <w:bottom w:val="nil"/>
            </w:tcBorders>
            <w:shd w:val="clear" w:color="auto" w:fill="auto"/>
          </w:tcPr>
          <w:p w14:paraId="5D886124" w14:textId="77777777" w:rsidR="00C36DD9" w:rsidRPr="003E1719" w:rsidRDefault="00C36DD9" w:rsidP="00C36DD9">
            <w:pPr>
              <w:pStyle w:val="SingleTxtG"/>
              <w:spacing w:before="40"/>
              <w:ind w:left="0" w:right="113"/>
              <w:jc w:val="left"/>
            </w:pPr>
            <w:r w:rsidRPr="003E1719">
              <w:t>9.1.0.52.1</w:t>
            </w:r>
          </w:p>
        </w:tc>
        <w:tc>
          <w:tcPr>
            <w:tcW w:w="3261" w:type="dxa"/>
            <w:tcBorders>
              <w:bottom w:val="nil"/>
            </w:tcBorders>
            <w:shd w:val="clear" w:color="auto" w:fill="auto"/>
          </w:tcPr>
          <w:p w14:paraId="5403826F" w14:textId="77777777" w:rsidR="00C36DD9" w:rsidRPr="003E1719" w:rsidRDefault="00C36DD9" w:rsidP="00C36DD9">
            <w:pPr>
              <w:pStyle w:val="SingleTxtG"/>
              <w:spacing w:before="40"/>
              <w:ind w:left="0" w:right="113"/>
              <w:jc w:val="left"/>
            </w:pPr>
            <w:r w:rsidRPr="003E1719">
              <w:t>Electrical installations, equipment and appliances located outside the protected area</w:t>
            </w:r>
          </w:p>
        </w:tc>
        <w:tc>
          <w:tcPr>
            <w:tcW w:w="5244" w:type="dxa"/>
            <w:tcBorders>
              <w:bottom w:val="nil"/>
            </w:tcBorders>
            <w:shd w:val="clear" w:color="auto" w:fill="auto"/>
          </w:tcPr>
          <w:p w14:paraId="25AFCCCB" w14:textId="77777777" w:rsidR="00C36DD9" w:rsidRPr="003E1719" w:rsidRDefault="00C36DD9" w:rsidP="00C36DD9">
            <w:pPr>
              <w:pStyle w:val="SingleTxtG"/>
              <w:spacing w:before="40"/>
              <w:ind w:left="0" w:right="113"/>
              <w:jc w:val="left"/>
            </w:pPr>
            <w:r w:rsidRPr="003E1719">
              <w:t xml:space="preserve">N.R.M. From 1 January 2019 </w:t>
            </w:r>
            <w:r w:rsidRPr="003E1719">
              <w:br/>
              <w:t>Renewal of the certificate of approval after 31 December 2034</w:t>
            </w:r>
          </w:p>
          <w:p w14:paraId="645053DF" w14:textId="77777777" w:rsidR="00C36DD9" w:rsidRPr="003E1719" w:rsidRDefault="00C36DD9" w:rsidP="00C36DD9">
            <w:pPr>
              <w:pStyle w:val="SingleTxtG"/>
              <w:spacing w:before="40"/>
              <w:ind w:left="0" w:right="113"/>
              <w:jc w:val="left"/>
            </w:pPr>
            <w:r w:rsidRPr="003E1719">
              <w:t>Until that date, the following requirements are applicable on board vessels in service:</w:t>
            </w:r>
          </w:p>
          <w:p w14:paraId="78AE80D4" w14:textId="77777777" w:rsidR="00C36DD9" w:rsidRPr="003E1719" w:rsidRDefault="00C36DD9" w:rsidP="00C36DD9">
            <w:pPr>
              <w:pStyle w:val="SingleTxtG"/>
              <w:spacing w:before="40"/>
              <w:ind w:left="0" w:right="113"/>
              <w:jc w:val="left"/>
            </w:pPr>
            <w:r w:rsidRPr="003E1719">
              <w:t xml:space="preserve">It shall be possible to isolate the electrical equipment in the protected area by means of centrally located switches except where: </w:t>
            </w:r>
          </w:p>
          <w:p w14:paraId="599137A8" w14:textId="77777777" w:rsidR="00C36DD9" w:rsidRPr="003E1719" w:rsidRDefault="00C36DD9" w:rsidP="00973A52">
            <w:pPr>
              <w:pStyle w:val="ListParagraph"/>
              <w:numPr>
                <w:ilvl w:val="0"/>
                <w:numId w:val="29"/>
              </w:numPr>
              <w:jc w:val="both"/>
            </w:pPr>
            <w:r w:rsidRPr="003E1719">
              <w:t>In the holds it is of a certified safe type corresponding at least to temperature class T4 and explosion group II B; and</w:t>
            </w:r>
          </w:p>
          <w:p w14:paraId="3310FE93" w14:textId="77777777" w:rsidR="00C36DD9" w:rsidRPr="003E1719" w:rsidRDefault="00C36DD9" w:rsidP="00973A52">
            <w:pPr>
              <w:pStyle w:val="ListParagraph"/>
              <w:numPr>
                <w:ilvl w:val="0"/>
                <w:numId w:val="29"/>
              </w:numPr>
              <w:jc w:val="both"/>
            </w:pPr>
            <w:r w:rsidRPr="003E1719">
              <w:t>In the protected area on the deck it is of the limited explosion risk type.</w:t>
            </w:r>
          </w:p>
          <w:p w14:paraId="2E031F60" w14:textId="77777777" w:rsidR="00C36DD9" w:rsidRPr="003E1719" w:rsidRDefault="00C36DD9" w:rsidP="00C36DD9">
            <w:pPr>
              <w:pStyle w:val="SingleTxtG"/>
              <w:spacing w:before="40"/>
              <w:ind w:left="0" w:right="113"/>
              <w:jc w:val="left"/>
            </w:pPr>
            <w:r w:rsidRPr="003E1719">
              <w:t>The corresponding electrical circuits shall have control lamps to indicate whether or not the circuits are live.</w:t>
            </w:r>
          </w:p>
          <w:p w14:paraId="48D774C6" w14:textId="4B29A958" w:rsidR="00C36DD9" w:rsidRPr="003E1719" w:rsidRDefault="00C36DD9" w:rsidP="00C36DD9">
            <w:pPr>
              <w:pStyle w:val="SingleTxtG"/>
              <w:spacing w:before="40"/>
              <w:ind w:left="0" w:right="113"/>
              <w:jc w:val="left"/>
            </w:pPr>
            <w:r w:rsidRPr="003E1719">
              <w:t xml:space="preserve">The switches shall be protected against unintended unauthorized operation. The sockets used in this area shall be designed so as to prevent connection or disconnection except when they are not live. Submerged pumps installed or used in the holds shall be of the certified safe type at least for temperature class T4 and explosion group </w:t>
            </w:r>
            <w:r w:rsidR="00452E27" w:rsidRPr="003E1719">
              <w:t>II</w:t>
            </w:r>
            <w:r w:rsidR="00452E27">
              <w:t> </w:t>
            </w:r>
            <w:r w:rsidRPr="003E1719">
              <w:t>B.</w:t>
            </w:r>
          </w:p>
        </w:tc>
      </w:tr>
      <w:tr w:rsidR="00C36DD9" w:rsidRPr="003E1719" w14:paraId="09B76D16" w14:textId="77777777" w:rsidTr="00C36DD9">
        <w:trPr>
          <w:cantSplit/>
        </w:trPr>
        <w:tc>
          <w:tcPr>
            <w:tcW w:w="1134" w:type="dxa"/>
            <w:tcBorders>
              <w:top w:val="nil"/>
            </w:tcBorders>
            <w:shd w:val="clear" w:color="auto" w:fill="auto"/>
            <w:hideMark/>
          </w:tcPr>
          <w:p w14:paraId="18B28A86" w14:textId="77777777" w:rsidR="00C36DD9" w:rsidRPr="003E1719" w:rsidRDefault="00C36DD9" w:rsidP="00C36DD9">
            <w:pPr>
              <w:pStyle w:val="SingleTxtG"/>
              <w:spacing w:before="40"/>
              <w:ind w:left="0" w:right="113"/>
              <w:jc w:val="left"/>
            </w:pPr>
            <w:r w:rsidRPr="003E1719">
              <w:t>9.1.0.52.2</w:t>
            </w:r>
          </w:p>
        </w:tc>
        <w:tc>
          <w:tcPr>
            <w:tcW w:w="3261" w:type="dxa"/>
            <w:tcBorders>
              <w:top w:val="nil"/>
            </w:tcBorders>
            <w:shd w:val="clear" w:color="auto" w:fill="auto"/>
            <w:hideMark/>
          </w:tcPr>
          <w:p w14:paraId="1478F493" w14:textId="77777777" w:rsidR="00C36DD9" w:rsidRPr="003E1719" w:rsidRDefault="00C36DD9" w:rsidP="00C36DD9">
            <w:pPr>
              <w:pStyle w:val="SingleTxtG"/>
              <w:spacing w:before="40"/>
              <w:ind w:left="0" w:right="113"/>
              <w:jc w:val="left"/>
            </w:pPr>
            <w:r w:rsidRPr="003E1719">
              <w:t>Installations and equipment marked in red</w:t>
            </w:r>
          </w:p>
        </w:tc>
        <w:tc>
          <w:tcPr>
            <w:tcW w:w="5244" w:type="dxa"/>
            <w:tcBorders>
              <w:top w:val="nil"/>
            </w:tcBorders>
            <w:shd w:val="clear" w:color="auto" w:fill="auto"/>
            <w:hideMark/>
          </w:tcPr>
          <w:p w14:paraId="7F4B6039" w14:textId="77777777" w:rsidR="00C36DD9" w:rsidRPr="003E1719" w:rsidRDefault="00C36DD9" w:rsidP="00C36DD9">
            <w:pPr>
              <w:pStyle w:val="SingleTxtG"/>
              <w:spacing w:before="40"/>
              <w:ind w:left="0" w:right="113"/>
              <w:jc w:val="left"/>
            </w:pPr>
            <w:r w:rsidRPr="003E1719">
              <w:t xml:space="preserve">N.R.M. from 1 January 2019 </w:t>
            </w:r>
            <w:r w:rsidRPr="003E1719">
              <w:br/>
              <w:t>Renewal of the certificate of approval after 31 December 2034</w:t>
            </w:r>
          </w:p>
        </w:tc>
      </w:tr>
      <w:tr w:rsidR="00C36DD9" w:rsidRPr="003E1719" w14:paraId="44EEBB9F" w14:textId="77777777" w:rsidTr="00C36DD9">
        <w:trPr>
          <w:cantSplit/>
        </w:trPr>
        <w:tc>
          <w:tcPr>
            <w:tcW w:w="1134" w:type="dxa"/>
            <w:tcBorders>
              <w:bottom w:val="nil"/>
            </w:tcBorders>
            <w:shd w:val="clear" w:color="auto" w:fill="auto"/>
            <w:hideMark/>
          </w:tcPr>
          <w:p w14:paraId="5CE09A91" w14:textId="77777777" w:rsidR="00C36DD9" w:rsidRPr="003E1719" w:rsidRDefault="00C36DD9" w:rsidP="00C36DD9">
            <w:pPr>
              <w:pStyle w:val="SingleTxtG"/>
              <w:spacing w:before="40"/>
              <w:ind w:left="0" w:right="113"/>
              <w:jc w:val="left"/>
            </w:pPr>
            <w:r w:rsidRPr="003E1719">
              <w:t>9.1.0.52.5</w:t>
            </w:r>
          </w:p>
        </w:tc>
        <w:tc>
          <w:tcPr>
            <w:tcW w:w="3261" w:type="dxa"/>
            <w:tcBorders>
              <w:bottom w:val="nil"/>
            </w:tcBorders>
            <w:shd w:val="clear" w:color="auto" w:fill="auto"/>
            <w:hideMark/>
          </w:tcPr>
          <w:p w14:paraId="2F9681A5" w14:textId="77777777" w:rsidR="00C36DD9" w:rsidRPr="003E1719" w:rsidRDefault="00C36DD9" w:rsidP="00C36DD9">
            <w:pPr>
              <w:pStyle w:val="SingleTxtG"/>
              <w:spacing w:before="40"/>
              <w:ind w:left="0" w:right="113"/>
              <w:jc w:val="left"/>
            </w:pPr>
            <w:r w:rsidRPr="003E1719">
              <w:t>Failure of the power supply for the safety and control equipment</w:t>
            </w:r>
          </w:p>
        </w:tc>
        <w:tc>
          <w:tcPr>
            <w:tcW w:w="5244" w:type="dxa"/>
            <w:tcBorders>
              <w:bottom w:val="nil"/>
            </w:tcBorders>
            <w:shd w:val="clear" w:color="auto" w:fill="auto"/>
            <w:hideMark/>
          </w:tcPr>
          <w:p w14:paraId="3BF87008" w14:textId="77777777" w:rsidR="00C36DD9" w:rsidRPr="003E1719" w:rsidRDefault="00C36DD9" w:rsidP="00C36DD9">
            <w:pPr>
              <w:pStyle w:val="SingleTxtG"/>
              <w:spacing w:before="40"/>
              <w:ind w:left="0" w:right="113"/>
              <w:jc w:val="left"/>
            </w:pPr>
            <w:r w:rsidRPr="003E1719">
              <w:t xml:space="preserve">N.R.M. from 1 January 2019 </w:t>
            </w:r>
            <w:r w:rsidRPr="003E1719">
              <w:br/>
              <w:t>Renewal of the certificate of approval after 31 December 2024</w:t>
            </w:r>
          </w:p>
        </w:tc>
      </w:tr>
      <w:tr w:rsidR="00D014FE" w:rsidRPr="003E1719" w14:paraId="1A226EAD" w14:textId="77777777" w:rsidTr="00C36DD9">
        <w:trPr>
          <w:cantSplit/>
        </w:trPr>
        <w:tc>
          <w:tcPr>
            <w:tcW w:w="1134" w:type="dxa"/>
            <w:tcBorders>
              <w:bottom w:val="nil"/>
            </w:tcBorders>
            <w:shd w:val="clear" w:color="auto" w:fill="auto"/>
          </w:tcPr>
          <w:p w14:paraId="09D2F995" w14:textId="77A44BA2" w:rsidR="00D014FE" w:rsidRPr="003E1719" w:rsidRDefault="00D014FE" w:rsidP="00D014FE">
            <w:pPr>
              <w:pStyle w:val="SingleTxtG"/>
              <w:spacing w:before="40"/>
              <w:ind w:left="0" w:right="113"/>
              <w:jc w:val="left"/>
            </w:pPr>
            <w:r w:rsidRPr="003E1719">
              <w:t>9.1.0.53.5</w:t>
            </w:r>
          </w:p>
        </w:tc>
        <w:tc>
          <w:tcPr>
            <w:tcW w:w="3261" w:type="dxa"/>
            <w:tcBorders>
              <w:bottom w:val="nil"/>
            </w:tcBorders>
            <w:shd w:val="clear" w:color="auto" w:fill="auto"/>
          </w:tcPr>
          <w:p w14:paraId="7DBD9075" w14:textId="74F67977" w:rsidR="00D014FE" w:rsidRPr="003E1719" w:rsidRDefault="00D014FE" w:rsidP="00D014FE">
            <w:pPr>
              <w:pStyle w:val="SingleTxtG"/>
              <w:spacing w:before="40"/>
              <w:ind w:left="0" w:right="113"/>
              <w:jc w:val="left"/>
            </w:pPr>
            <w:r w:rsidRPr="003E1719">
              <w:t>Movable electric cables (sheathed, type H 07 RN-F)</w:t>
            </w:r>
          </w:p>
        </w:tc>
        <w:tc>
          <w:tcPr>
            <w:tcW w:w="5244" w:type="dxa"/>
            <w:tcBorders>
              <w:bottom w:val="nil"/>
            </w:tcBorders>
            <w:shd w:val="clear" w:color="auto" w:fill="auto"/>
          </w:tcPr>
          <w:p w14:paraId="2E9EAE90" w14:textId="77777777" w:rsidR="00D014FE" w:rsidRPr="003E1719" w:rsidRDefault="00D014FE" w:rsidP="00D014FE">
            <w:pPr>
              <w:pStyle w:val="SingleTxtG"/>
              <w:spacing w:before="40"/>
              <w:ind w:left="0" w:right="113"/>
              <w:jc w:val="left"/>
            </w:pPr>
            <w:r w:rsidRPr="003E1719">
              <w:t xml:space="preserve">N.R.M. from 1 January 2019 </w:t>
            </w:r>
            <w:r w:rsidRPr="003E1719">
              <w:br/>
              <w:t>Renewal of the certificate of approval after 31 December 2034</w:t>
            </w:r>
          </w:p>
          <w:p w14:paraId="189B862F" w14:textId="77777777" w:rsidR="00D014FE" w:rsidRPr="003E1719" w:rsidRDefault="00D014FE" w:rsidP="00D014FE">
            <w:pPr>
              <w:overflowPunct w:val="0"/>
              <w:autoSpaceDE w:val="0"/>
              <w:autoSpaceDN w:val="0"/>
              <w:adjustRightInd w:val="0"/>
              <w:spacing w:before="40" w:after="120"/>
              <w:ind w:right="113"/>
              <w:textAlignment w:val="baseline"/>
            </w:pPr>
            <w:r w:rsidRPr="003E1719">
              <w:t xml:space="preserve">Until that date, the following provisions apply on board vessels in service: </w:t>
            </w:r>
          </w:p>
          <w:p w14:paraId="6C5BD5B5" w14:textId="21777193" w:rsidR="00D014FE" w:rsidRPr="003E1719" w:rsidRDefault="00D014FE" w:rsidP="00D014FE">
            <w:pPr>
              <w:pStyle w:val="SingleTxtG"/>
              <w:spacing w:before="40"/>
              <w:ind w:left="0" w:right="113"/>
              <w:jc w:val="left"/>
            </w:pPr>
            <w:r w:rsidRPr="003E1719">
              <w:t>Until that date, movable electric cables (sheathed, type H 07 RN-F) must comply with IEC 60245-4:1994</w:t>
            </w:r>
          </w:p>
        </w:tc>
      </w:tr>
      <w:tr w:rsidR="00D014FE" w:rsidRPr="003E1719" w14:paraId="7120A118" w14:textId="77777777" w:rsidTr="00C36DD9">
        <w:trPr>
          <w:cantSplit/>
        </w:trPr>
        <w:tc>
          <w:tcPr>
            <w:tcW w:w="1134" w:type="dxa"/>
            <w:tcBorders>
              <w:top w:val="nil"/>
              <w:bottom w:val="single" w:sz="12" w:space="0" w:color="auto"/>
            </w:tcBorders>
            <w:shd w:val="clear" w:color="auto" w:fill="auto"/>
            <w:hideMark/>
          </w:tcPr>
          <w:p w14:paraId="15A09F00" w14:textId="77777777" w:rsidR="00D014FE" w:rsidRPr="003E1719" w:rsidRDefault="00D014FE" w:rsidP="00D014FE">
            <w:pPr>
              <w:pStyle w:val="SingleTxtG"/>
              <w:spacing w:before="40"/>
              <w:ind w:left="0" w:right="113"/>
              <w:jc w:val="left"/>
            </w:pPr>
            <w:r w:rsidRPr="003E1719">
              <w:lastRenderedPageBreak/>
              <w:t>9.1.0.53.6</w:t>
            </w:r>
          </w:p>
        </w:tc>
        <w:tc>
          <w:tcPr>
            <w:tcW w:w="3261" w:type="dxa"/>
            <w:tcBorders>
              <w:top w:val="nil"/>
              <w:bottom w:val="single" w:sz="12" w:space="0" w:color="auto"/>
            </w:tcBorders>
            <w:shd w:val="clear" w:color="auto" w:fill="auto"/>
            <w:hideMark/>
          </w:tcPr>
          <w:p w14:paraId="4E008D7A" w14:textId="77777777" w:rsidR="00D014FE" w:rsidRPr="003E1719" w:rsidRDefault="00D014FE" w:rsidP="00D014FE">
            <w:pPr>
              <w:pStyle w:val="SingleTxtG"/>
              <w:spacing w:before="40"/>
              <w:ind w:left="0" w:right="113"/>
              <w:jc w:val="left"/>
            </w:pPr>
            <w:r w:rsidRPr="003E1719">
              <w:t>Non-electrical installations and equipment within the protected area</w:t>
            </w:r>
          </w:p>
        </w:tc>
        <w:tc>
          <w:tcPr>
            <w:tcW w:w="5244" w:type="dxa"/>
            <w:tcBorders>
              <w:top w:val="nil"/>
              <w:bottom w:val="single" w:sz="12" w:space="0" w:color="auto"/>
            </w:tcBorders>
            <w:shd w:val="clear" w:color="auto" w:fill="auto"/>
            <w:hideMark/>
          </w:tcPr>
          <w:p w14:paraId="0640704B" w14:textId="77777777" w:rsidR="00D014FE" w:rsidRPr="003E1719" w:rsidRDefault="00D014FE" w:rsidP="00D014FE">
            <w:pPr>
              <w:pStyle w:val="SingleTxtG"/>
              <w:spacing w:before="40"/>
              <w:ind w:left="0" w:right="113"/>
              <w:jc w:val="left"/>
            </w:pPr>
            <w:r w:rsidRPr="003E1719">
              <w:t xml:space="preserve">N.R.M. from 1 January 2019 </w:t>
            </w:r>
            <w:r w:rsidRPr="003E1719">
              <w:br/>
              <w:t>Renewal of the certificate of approval after 31 December 2034</w:t>
            </w:r>
          </w:p>
        </w:tc>
      </w:tr>
    </w:tbl>
    <w:p w14:paraId="75811B1E" w14:textId="05AAC4C2" w:rsidR="00754E0D" w:rsidRPr="003E1719" w:rsidRDefault="00754E0D" w:rsidP="003947D4">
      <w:pPr>
        <w:pStyle w:val="SingleTxtG"/>
        <w:spacing w:before="120"/>
      </w:pPr>
      <w:bookmarkStart w:id="2" w:name="_Hlk513536596"/>
      <w:r w:rsidRPr="003E1719">
        <w:t>1.6.7.2.2.2</w:t>
      </w:r>
      <w:bookmarkEnd w:id="2"/>
      <w:r w:rsidRPr="003E1719">
        <w:tab/>
        <w:t>Amend the following entries in the table to read as follows:</w:t>
      </w:r>
    </w:p>
    <w:tbl>
      <w:tblPr>
        <w:tblW w:w="9639" w:type="dxa"/>
        <w:tblBorders>
          <w:top w:val="single" w:sz="4" w:space="0" w:color="auto"/>
          <w:bottom w:val="single" w:sz="12" w:space="0" w:color="auto"/>
        </w:tblBorders>
        <w:tblLayout w:type="fixed"/>
        <w:tblCellMar>
          <w:left w:w="0" w:type="dxa"/>
          <w:right w:w="0" w:type="dxa"/>
        </w:tblCellMar>
        <w:tblLook w:val="04A0" w:firstRow="1" w:lastRow="0" w:firstColumn="1" w:lastColumn="0" w:noHBand="0" w:noVBand="1"/>
      </w:tblPr>
      <w:tblGrid>
        <w:gridCol w:w="1134"/>
        <w:gridCol w:w="3119"/>
        <w:gridCol w:w="5386"/>
      </w:tblGrid>
      <w:tr w:rsidR="00754E0D" w:rsidRPr="003E1719" w14:paraId="3D8D897B" w14:textId="77777777" w:rsidTr="00E345BE">
        <w:trPr>
          <w:cantSplit/>
          <w:tblHeader/>
        </w:trPr>
        <w:tc>
          <w:tcPr>
            <w:tcW w:w="1134" w:type="dxa"/>
            <w:tcBorders>
              <w:top w:val="single" w:sz="4" w:space="0" w:color="auto"/>
              <w:bottom w:val="single" w:sz="12" w:space="0" w:color="auto"/>
            </w:tcBorders>
            <w:shd w:val="clear" w:color="auto" w:fill="auto"/>
            <w:vAlign w:val="bottom"/>
          </w:tcPr>
          <w:p w14:paraId="74FA50DF" w14:textId="77777777" w:rsidR="00754E0D" w:rsidRPr="003E1719" w:rsidRDefault="00754E0D" w:rsidP="00E345BE">
            <w:pPr>
              <w:pStyle w:val="SingleTxtG"/>
              <w:spacing w:before="80" w:after="80" w:line="200" w:lineRule="exact"/>
              <w:ind w:left="0" w:right="113"/>
              <w:jc w:val="left"/>
              <w:rPr>
                <w:i/>
                <w:sz w:val="16"/>
              </w:rPr>
            </w:pPr>
            <w:r w:rsidRPr="003E1719">
              <w:rPr>
                <w:i/>
                <w:sz w:val="16"/>
              </w:rPr>
              <w:t>Paragraphs</w:t>
            </w:r>
          </w:p>
        </w:tc>
        <w:tc>
          <w:tcPr>
            <w:tcW w:w="3119" w:type="dxa"/>
            <w:tcBorders>
              <w:top w:val="single" w:sz="4" w:space="0" w:color="auto"/>
              <w:bottom w:val="single" w:sz="12" w:space="0" w:color="auto"/>
            </w:tcBorders>
            <w:shd w:val="clear" w:color="auto" w:fill="auto"/>
            <w:vAlign w:val="bottom"/>
          </w:tcPr>
          <w:p w14:paraId="41FD6855" w14:textId="77777777" w:rsidR="00754E0D" w:rsidRPr="003E1719" w:rsidRDefault="00754E0D" w:rsidP="00E345BE">
            <w:pPr>
              <w:pStyle w:val="SingleTxtG"/>
              <w:spacing w:before="80" w:after="80" w:line="200" w:lineRule="exact"/>
              <w:ind w:left="0" w:right="113"/>
              <w:jc w:val="left"/>
              <w:rPr>
                <w:i/>
                <w:sz w:val="16"/>
              </w:rPr>
            </w:pPr>
            <w:r w:rsidRPr="003E1719">
              <w:rPr>
                <w:i/>
                <w:sz w:val="16"/>
              </w:rPr>
              <w:t>Subject</w:t>
            </w:r>
          </w:p>
        </w:tc>
        <w:tc>
          <w:tcPr>
            <w:tcW w:w="5386" w:type="dxa"/>
            <w:tcBorders>
              <w:top w:val="single" w:sz="4" w:space="0" w:color="auto"/>
              <w:bottom w:val="single" w:sz="12" w:space="0" w:color="auto"/>
            </w:tcBorders>
            <w:shd w:val="clear" w:color="auto" w:fill="auto"/>
            <w:vAlign w:val="bottom"/>
          </w:tcPr>
          <w:p w14:paraId="31985F52" w14:textId="77777777" w:rsidR="00754E0D" w:rsidRPr="003E1719" w:rsidRDefault="00754E0D" w:rsidP="00E345BE">
            <w:pPr>
              <w:pStyle w:val="SingleTxtG"/>
              <w:spacing w:before="80" w:after="80" w:line="200" w:lineRule="exact"/>
              <w:ind w:left="0" w:right="113"/>
              <w:jc w:val="left"/>
              <w:rPr>
                <w:i/>
                <w:sz w:val="16"/>
              </w:rPr>
            </w:pPr>
            <w:r w:rsidRPr="003E1719">
              <w:rPr>
                <w:i/>
                <w:sz w:val="16"/>
              </w:rPr>
              <w:t>Time limit and comments</w:t>
            </w:r>
          </w:p>
        </w:tc>
      </w:tr>
      <w:tr w:rsidR="00754E0D" w:rsidRPr="003E1719" w14:paraId="093CDC9B" w14:textId="77777777" w:rsidTr="00E073CE">
        <w:trPr>
          <w:cantSplit/>
          <w:trHeight w:hRule="exact" w:val="113"/>
          <w:tblHeader/>
        </w:trPr>
        <w:tc>
          <w:tcPr>
            <w:tcW w:w="1134" w:type="dxa"/>
            <w:tcBorders>
              <w:top w:val="single" w:sz="12" w:space="0" w:color="auto"/>
              <w:bottom w:val="nil"/>
            </w:tcBorders>
            <w:shd w:val="clear" w:color="auto" w:fill="auto"/>
          </w:tcPr>
          <w:p w14:paraId="79E01277" w14:textId="77777777" w:rsidR="00754E0D" w:rsidRPr="003E1719" w:rsidRDefault="00754E0D" w:rsidP="00E345BE">
            <w:pPr>
              <w:pStyle w:val="SingleTxtG"/>
              <w:spacing w:before="40" w:line="220" w:lineRule="exact"/>
              <w:ind w:left="0" w:right="113"/>
              <w:jc w:val="left"/>
            </w:pPr>
          </w:p>
        </w:tc>
        <w:tc>
          <w:tcPr>
            <w:tcW w:w="3119" w:type="dxa"/>
            <w:tcBorders>
              <w:top w:val="single" w:sz="12" w:space="0" w:color="auto"/>
              <w:bottom w:val="nil"/>
            </w:tcBorders>
            <w:shd w:val="clear" w:color="auto" w:fill="auto"/>
          </w:tcPr>
          <w:p w14:paraId="243156D1" w14:textId="77777777" w:rsidR="00754E0D" w:rsidRPr="003E1719" w:rsidRDefault="00754E0D" w:rsidP="00E345BE">
            <w:pPr>
              <w:pStyle w:val="SingleTxtG"/>
              <w:spacing w:before="40" w:line="220" w:lineRule="exact"/>
              <w:ind w:left="0" w:right="113"/>
              <w:jc w:val="left"/>
            </w:pPr>
          </w:p>
        </w:tc>
        <w:tc>
          <w:tcPr>
            <w:tcW w:w="5386" w:type="dxa"/>
            <w:tcBorders>
              <w:top w:val="single" w:sz="12" w:space="0" w:color="auto"/>
              <w:bottom w:val="nil"/>
            </w:tcBorders>
            <w:shd w:val="clear" w:color="auto" w:fill="auto"/>
          </w:tcPr>
          <w:p w14:paraId="13DC65DF" w14:textId="77777777" w:rsidR="00754E0D" w:rsidRPr="003E1719" w:rsidRDefault="00754E0D" w:rsidP="00E345BE">
            <w:pPr>
              <w:pStyle w:val="SingleTxtG"/>
              <w:spacing w:before="40" w:line="220" w:lineRule="exact"/>
              <w:ind w:left="0" w:right="113"/>
              <w:jc w:val="left"/>
            </w:pPr>
          </w:p>
        </w:tc>
      </w:tr>
      <w:tr w:rsidR="00754E0D" w:rsidRPr="003E1719" w14:paraId="38DFA3FF" w14:textId="77777777" w:rsidTr="006667B9">
        <w:trPr>
          <w:cantSplit/>
        </w:trPr>
        <w:tc>
          <w:tcPr>
            <w:tcW w:w="1134" w:type="dxa"/>
            <w:tcBorders>
              <w:top w:val="nil"/>
              <w:bottom w:val="single" w:sz="4" w:space="0" w:color="auto"/>
            </w:tcBorders>
            <w:shd w:val="clear" w:color="auto" w:fill="auto"/>
          </w:tcPr>
          <w:p w14:paraId="7EE7C972" w14:textId="77777777" w:rsidR="00754E0D" w:rsidRPr="003E1719" w:rsidRDefault="00754E0D" w:rsidP="00E345BE">
            <w:pPr>
              <w:pStyle w:val="SingleTxtG"/>
              <w:spacing w:before="40"/>
              <w:ind w:left="0" w:right="113"/>
              <w:jc w:val="left"/>
            </w:pPr>
            <w:r w:rsidRPr="003E1719">
              <w:t>1.2.1</w:t>
            </w:r>
          </w:p>
        </w:tc>
        <w:tc>
          <w:tcPr>
            <w:tcW w:w="3119" w:type="dxa"/>
            <w:tcBorders>
              <w:top w:val="nil"/>
              <w:bottom w:val="single" w:sz="4" w:space="0" w:color="auto"/>
            </w:tcBorders>
            <w:shd w:val="clear" w:color="auto" w:fill="auto"/>
          </w:tcPr>
          <w:p w14:paraId="1D2821E3" w14:textId="77777777" w:rsidR="00754E0D" w:rsidRPr="003E1719" w:rsidRDefault="00754E0D" w:rsidP="00E345BE">
            <w:pPr>
              <w:pStyle w:val="SingleTxtG"/>
              <w:spacing w:before="40"/>
              <w:ind w:left="0" w:right="113"/>
              <w:jc w:val="left"/>
            </w:pPr>
            <w:r w:rsidRPr="003E1719">
              <w:t>Flame arrester</w:t>
            </w:r>
          </w:p>
          <w:p w14:paraId="27A8C487" w14:textId="77777777" w:rsidR="00754E0D" w:rsidRPr="003E1719" w:rsidRDefault="00754E0D" w:rsidP="00E345BE">
            <w:pPr>
              <w:pStyle w:val="SingleTxtG"/>
              <w:spacing w:before="40"/>
              <w:ind w:left="0" w:right="113"/>
              <w:jc w:val="left"/>
            </w:pPr>
            <w:r w:rsidRPr="003E1719">
              <w:t>Test according to</w:t>
            </w:r>
            <w:r w:rsidRPr="003E1719">
              <w:br/>
              <w:t xml:space="preserve">ISO 16852:2016 or </w:t>
            </w:r>
            <w:r w:rsidRPr="003E1719">
              <w:br/>
              <w:t>EN ISO 16852:2016</w:t>
            </w:r>
          </w:p>
        </w:tc>
        <w:tc>
          <w:tcPr>
            <w:tcW w:w="5386" w:type="dxa"/>
            <w:tcBorders>
              <w:top w:val="nil"/>
              <w:bottom w:val="single" w:sz="4" w:space="0" w:color="auto"/>
            </w:tcBorders>
            <w:shd w:val="clear" w:color="auto" w:fill="auto"/>
          </w:tcPr>
          <w:p w14:paraId="10883853" w14:textId="77777777" w:rsidR="00754E0D" w:rsidRPr="003E1719" w:rsidRDefault="00754E0D" w:rsidP="00E345BE">
            <w:pPr>
              <w:pStyle w:val="SingleTxtG"/>
              <w:spacing w:before="40"/>
              <w:ind w:left="0" w:right="113"/>
              <w:jc w:val="left"/>
            </w:pPr>
            <w:r w:rsidRPr="003E1719">
              <w:t>N.R.M. from 1 January 2019</w:t>
            </w:r>
            <w:r w:rsidRPr="003E1719">
              <w:br/>
              <w:t>Renewal of the certificate of approval after 31 December 2034</w:t>
            </w:r>
          </w:p>
          <w:p w14:paraId="54E5945A" w14:textId="77777777" w:rsidR="00754E0D" w:rsidRPr="003E1719" w:rsidRDefault="00754E0D" w:rsidP="00E345BE">
            <w:pPr>
              <w:pStyle w:val="SingleTxtG"/>
              <w:spacing w:before="40"/>
              <w:ind w:left="0" w:right="113"/>
              <w:jc w:val="left"/>
            </w:pPr>
            <w:r w:rsidRPr="003E1719">
              <w:t>Until that date, the following requirements are applicable on board vessels in service:</w:t>
            </w:r>
          </w:p>
          <w:p w14:paraId="0679367D" w14:textId="77777777" w:rsidR="00754E0D" w:rsidRPr="003E1719" w:rsidRDefault="00754E0D" w:rsidP="00E345BE">
            <w:pPr>
              <w:pStyle w:val="SingleTxtG"/>
              <w:spacing w:before="40"/>
              <w:ind w:left="0" w:right="113"/>
              <w:jc w:val="left"/>
            </w:pPr>
            <w:r w:rsidRPr="003E1719">
              <w:t>Flame arresters shall be:</w:t>
            </w:r>
          </w:p>
          <w:p w14:paraId="732BFB33" w14:textId="6F21F74A" w:rsidR="00754E0D" w:rsidRPr="00045B19" w:rsidRDefault="00754E0D" w:rsidP="00E45FCE">
            <w:pPr>
              <w:numPr>
                <w:ilvl w:val="0"/>
                <w:numId w:val="33"/>
              </w:numPr>
              <w:suppressAutoHyphens w:val="0"/>
              <w:autoSpaceDE w:val="0"/>
              <w:autoSpaceDN w:val="0"/>
              <w:adjustRightInd w:val="0"/>
              <w:spacing w:before="40" w:after="120" w:line="220" w:lineRule="exact"/>
              <w:ind w:left="281" w:right="113" w:hanging="283"/>
              <w:jc w:val="both"/>
              <w:rPr>
                <w:rFonts w:asciiTheme="majorBidi" w:eastAsiaTheme="minorHAnsi" w:hAnsiTheme="majorBidi" w:cstheme="majorBidi"/>
              </w:rPr>
            </w:pPr>
            <w:r w:rsidRPr="003E1719">
              <w:t>Tested according to ISO 16852:2010 or EN ISO 16852:2010 if they have been replaced since 1 January 2015 or are on board vessels built o</w:t>
            </w:r>
            <w:r w:rsidR="00C33199">
              <w:t>r modified since 1 January 2015;</w:t>
            </w:r>
          </w:p>
          <w:p w14:paraId="7950D0A8" w14:textId="05100DB9" w:rsidR="00754E0D" w:rsidRPr="00045B19" w:rsidRDefault="00754E0D" w:rsidP="00E45FCE">
            <w:pPr>
              <w:numPr>
                <w:ilvl w:val="0"/>
                <w:numId w:val="33"/>
              </w:numPr>
              <w:suppressAutoHyphens w:val="0"/>
              <w:autoSpaceDE w:val="0"/>
              <w:autoSpaceDN w:val="0"/>
              <w:adjustRightInd w:val="0"/>
              <w:spacing w:before="40" w:after="120" w:line="220" w:lineRule="exact"/>
              <w:ind w:left="281" w:right="113" w:hanging="283"/>
              <w:jc w:val="both"/>
              <w:rPr>
                <w:rFonts w:asciiTheme="majorBidi" w:eastAsiaTheme="minorHAnsi" w:hAnsiTheme="majorBidi" w:cstheme="majorBidi"/>
              </w:rPr>
            </w:pPr>
            <w:r w:rsidRPr="003E1719">
              <w:t>Tested according to EN 12874:2001 if they have been replaced since 1 January 2001 or are on board vessels built o</w:t>
            </w:r>
            <w:r w:rsidR="00C33199">
              <w:t>r modified since 1 January 2001;</w:t>
            </w:r>
          </w:p>
          <w:p w14:paraId="2C61A40F" w14:textId="77777777" w:rsidR="00754E0D" w:rsidRPr="003E1719" w:rsidRDefault="00754E0D" w:rsidP="00E45FCE">
            <w:pPr>
              <w:numPr>
                <w:ilvl w:val="0"/>
                <w:numId w:val="33"/>
              </w:numPr>
              <w:suppressAutoHyphens w:val="0"/>
              <w:autoSpaceDE w:val="0"/>
              <w:autoSpaceDN w:val="0"/>
              <w:adjustRightInd w:val="0"/>
              <w:spacing w:before="40" w:after="120" w:line="220" w:lineRule="exact"/>
              <w:ind w:left="281" w:right="113" w:hanging="283"/>
              <w:jc w:val="both"/>
            </w:pPr>
            <w:r w:rsidRPr="00045B19">
              <w:rPr>
                <w:rFonts w:asciiTheme="majorBidi" w:eastAsiaTheme="minorHAnsi" w:hAnsiTheme="majorBidi" w:cstheme="majorBidi"/>
              </w:rPr>
              <w:t>Of a type approved by the competent authority for the use prescribed if they were replaced before 1 January 2001 or are on board vessels built or modified before 1 January 2001.</w:t>
            </w:r>
          </w:p>
        </w:tc>
      </w:tr>
      <w:tr w:rsidR="00754E0D" w:rsidRPr="003E1719" w14:paraId="1513EC82" w14:textId="77777777" w:rsidTr="006667B9">
        <w:trPr>
          <w:cantSplit/>
          <w:trHeight w:val="464"/>
        </w:trPr>
        <w:tc>
          <w:tcPr>
            <w:tcW w:w="1134" w:type="dxa"/>
            <w:tcBorders>
              <w:top w:val="single" w:sz="4" w:space="0" w:color="auto"/>
              <w:bottom w:val="nil"/>
            </w:tcBorders>
            <w:shd w:val="clear" w:color="auto" w:fill="auto"/>
          </w:tcPr>
          <w:p w14:paraId="76A35197" w14:textId="77777777" w:rsidR="00754E0D" w:rsidRPr="003E1719" w:rsidRDefault="00754E0D" w:rsidP="00C33199">
            <w:pPr>
              <w:pStyle w:val="SingleTxtG"/>
              <w:spacing w:before="40"/>
              <w:ind w:left="0" w:right="113"/>
              <w:jc w:val="left"/>
            </w:pPr>
            <w:r w:rsidRPr="003E1719">
              <w:t>1.2.1</w:t>
            </w:r>
          </w:p>
        </w:tc>
        <w:tc>
          <w:tcPr>
            <w:tcW w:w="3119" w:type="dxa"/>
            <w:tcBorders>
              <w:top w:val="single" w:sz="4" w:space="0" w:color="auto"/>
              <w:bottom w:val="nil"/>
            </w:tcBorders>
            <w:shd w:val="clear" w:color="auto" w:fill="auto"/>
          </w:tcPr>
          <w:p w14:paraId="727DF388" w14:textId="77777777" w:rsidR="00754E0D" w:rsidRPr="003E1719" w:rsidRDefault="00754E0D" w:rsidP="00E345BE">
            <w:pPr>
              <w:pStyle w:val="SingleTxtG"/>
              <w:spacing w:before="40"/>
              <w:ind w:left="0" w:right="113"/>
              <w:jc w:val="left"/>
            </w:pPr>
            <w:r w:rsidRPr="003E1719">
              <w:t>High velocity vent valve</w:t>
            </w:r>
          </w:p>
          <w:p w14:paraId="64F494FA" w14:textId="0934679C" w:rsidR="00754E0D" w:rsidRPr="003E1719" w:rsidRDefault="00754E0D" w:rsidP="00E345BE">
            <w:pPr>
              <w:pStyle w:val="SingleTxtG"/>
              <w:spacing w:before="40"/>
              <w:ind w:left="0" w:right="113"/>
              <w:jc w:val="left"/>
            </w:pPr>
            <w:r w:rsidRPr="003E1719">
              <w:t>Test according to ISO 16852:2016</w:t>
            </w:r>
            <w:r w:rsidR="00F04A98">
              <w:br/>
            </w:r>
            <w:r w:rsidRPr="003E1719">
              <w:t>or EN ISO 16852:2016/Proof of conformity with applicable requirements</w:t>
            </w:r>
          </w:p>
        </w:tc>
        <w:tc>
          <w:tcPr>
            <w:tcW w:w="5386" w:type="dxa"/>
            <w:tcBorders>
              <w:top w:val="single" w:sz="4" w:space="0" w:color="auto"/>
              <w:bottom w:val="nil"/>
            </w:tcBorders>
            <w:shd w:val="clear" w:color="auto" w:fill="auto"/>
          </w:tcPr>
          <w:p w14:paraId="16041C4E" w14:textId="77777777" w:rsidR="00754E0D" w:rsidRPr="003E1719" w:rsidRDefault="00754E0D" w:rsidP="00E345BE">
            <w:pPr>
              <w:pStyle w:val="SingleTxtG"/>
              <w:spacing w:before="40"/>
              <w:ind w:left="0" w:right="113"/>
              <w:jc w:val="left"/>
            </w:pPr>
            <w:r w:rsidRPr="003E1719">
              <w:t>N.R.M. from 1 January 2019</w:t>
            </w:r>
            <w:r w:rsidRPr="003E1719">
              <w:br/>
              <w:t>Renewal of the certificate of approval after 31 December 2034</w:t>
            </w:r>
          </w:p>
          <w:p w14:paraId="36BE9BE0" w14:textId="77777777" w:rsidR="00754E0D" w:rsidRPr="003E1719" w:rsidRDefault="00754E0D" w:rsidP="00E345BE">
            <w:pPr>
              <w:pStyle w:val="SingleTxtG"/>
              <w:spacing w:before="40"/>
              <w:ind w:left="0" w:right="113"/>
              <w:jc w:val="left"/>
            </w:pPr>
            <w:r w:rsidRPr="003E1719">
              <w:t>Until that date, the following requirements are applicable on board vessels in service:</w:t>
            </w:r>
          </w:p>
          <w:p w14:paraId="496EBB6A" w14:textId="77777777" w:rsidR="00754E0D" w:rsidRPr="003E1719" w:rsidRDefault="00754E0D" w:rsidP="00E345BE">
            <w:pPr>
              <w:pStyle w:val="SingleTxtG"/>
              <w:spacing w:before="40"/>
              <w:ind w:left="0" w:right="113"/>
              <w:jc w:val="left"/>
            </w:pPr>
            <w:r w:rsidRPr="003E1719">
              <w:t xml:space="preserve">High velocity vent valves shall be </w:t>
            </w:r>
          </w:p>
          <w:p w14:paraId="38189F95" w14:textId="77777777" w:rsidR="00754E0D" w:rsidRPr="00045B19" w:rsidRDefault="00754E0D" w:rsidP="00E45FCE">
            <w:pPr>
              <w:numPr>
                <w:ilvl w:val="0"/>
                <w:numId w:val="33"/>
              </w:numPr>
              <w:suppressAutoHyphens w:val="0"/>
              <w:autoSpaceDE w:val="0"/>
              <w:autoSpaceDN w:val="0"/>
              <w:adjustRightInd w:val="0"/>
              <w:spacing w:before="40" w:after="120" w:line="220" w:lineRule="exact"/>
              <w:ind w:left="281" w:right="113" w:hanging="283"/>
              <w:jc w:val="both"/>
              <w:rPr>
                <w:rFonts w:asciiTheme="majorBidi" w:eastAsiaTheme="minorHAnsi" w:hAnsiTheme="majorBidi" w:cstheme="majorBidi"/>
              </w:rPr>
            </w:pPr>
            <w:r w:rsidRPr="003E1719">
              <w:t>Tested according to ISO 16852:2010 or EN ISO 16852:2010, including the manufacturer’s confirmation in line with Directive 94/9/EC or equivalent, if they have been replaced since 1 January 2015 or are on board vessels built or modified since 1 January 2015.</w:t>
            </w:r>
          </w:p>
          <w:p w14:paraId="23AEFB4F" w14:textId="77777777" w:rsidR="00754E0D" w:rsidRPr="00045B19" w:rsidRDefault="00754E0D" w:rsidP="00E45FCE">
            <w:pPr>
              <w:numPr>
                <w:ilvl w:val="0"/>
                <w:numId w:val="33"/>
              </w:numPr>
              <w:suppressAutoHyphens w:val="0"/>
              <w:autoSpaceDE w:val="0"/>
              <w:autoSpaceDN w:val="0"/>
              <w:adjustRightInd w:val="0"/>
              <w:spacing w:before="40" w:after="120" w:line="220" w:lineRule="exact"/>
              <w:ind w:left="281" w:right="113" w:hanging="283"/>
              <w:jc w:val="both"/>
              <w:rPr>
                <w:rFonts w:asciiTheme="majorBidi" w:eastAsiaTheme="minorHAnsi" w:hAnsiTheme="majorBidi" w:cstheme="majorBidi"/>
              </w:rPr>
            </w:pPr>
            <w:r w:rsidRPr="003E1719">
              <w:t>Tested according to EN 12874:2001, including the manufacturer’s confirmation in line with Directive 94/9/EC or equivalent, if they have been replaced since 1 January 2001 or are on board vessels built or modified since 1 January 2001.</w:t>
            </w:r>
          </w:p>
          <w:p w14:paraId="0AEBD9EC" w14:textId="77777777" w:rsidR="00754E0D" w:rsidRPr="003E1719" w:rsidRDefault="00754E0D" w:rsidP="00E45FCE">
            <w:pPr>
              <w:numPr>
                <w:ilvl w:val="0"/>
                <w:numId w:val="33"/>
              </w:numPr>
              <w:suppressAutoHyphens w:val="0"/>
              <w:autoSpaceDE w:val="0"/>
              <w:autoSpaceDN w:val="0"/>
              <w:adjustRightInd w:val="0"/>
              <w:spacing w:before="40" w:after="120" w:line="220" w:lineRule="exact"/>
              <w:ind w:left="281" w:right="113" w:hanging="283"/>
              <w:jc w:val="both"/>
            </w:pPr>
            <w:r w:rsidRPr="00045B19">
              <w:rPr>
                <w:rFonts w:asciiTheme="majorBidi" w:eastAsiaTheme="minorHAnsi" w:hAnsiTheme="majorBidi" w:cstheme="majorBidi"/>
              </w:rPr>
              <w:t>Of a type approved by the competent authority for the use prescribed if they were replaced before 1 January 2001 or are on board vessels built or modified before 1 January 2001.</w:t>
            </w:r>
          </w:p>
        </w:tc>
      </w:tr>
      <w:tr w:rsidR="00754E0D" w:rsidRPr="003E1719" w14:paraId="6AAD70A4" w14:textId="77777777" w:rsidTr="006667B9">
        <w:trPr>
          <w:cantSplit/>
          <w:trHeight w:val="269"/>
        </w:trPr>
        <w:tc>
          <w:tcPr>
            <w:tcW w:w="1134" w:type="dxa"/>
            <w:tcBorders>
              <w:top w:val="nil"/>
              <w:bottom w:val="nil"/>
            </w:tcBorders>
            <w:shd w:val="clear" w:color="auto" w:fill="auto"/>
          </w:tcPr>
          <w:p w14:paraId="3864EC6D" w14:textId="77777777" w:rsidR="00754E0D" w:rsidRPr="003E1719" w:rsidRDefault="00754E0D" w:rsidP="00E345BE">
            <w:pPr>
              <w:pStyle w:val="SingleTxtG"/>
              <w:spacing w:before="40"/>
              <w:ind w:left="0" w:right="113"/>
              <w:jc w:val="left"/>
            </w:pPr>
            <w:r w:rsidRPr="003E1719">
              <w:t>7.2.2.19.3</w:t>
            </w:r>
          </w:p>
        </w:tc>
        <w:tc>
          <w:tcPr>
            <w:tcW w:w="3119" w:type="dxa"/>
            <w:tcBorders>
              <w:top w:val="nil"/>
              <w:bottom w:val="nil"/>
            </w:tcBorders>
            <w:shd w:val="clear" w:color="auto" w:fill="auto"/>
          </w:tcPr>
          <w:p w14:paraId="12CEEA17" w14:textId="77777777" w:rsidR="00754E0D" w:rsidRPr="003E1719" w:rsidRDefault="00754E0D" w:rsidP="00E345BE">
            <w:pPr>
              <w:pStyle w:val="SingleTxtG"/>
              <w:spacing w:before="40"/>
              <w:ind w:left="0" w:right="113"/>
              <w:jc w:val="left"/>
            </w:pPr>
            <w:r w:rsidRPr="003E1719">
              <w:t>Vessels used for propulsion</w:t>
            </w:r>
          </w:p>
          <w:p w14:paraId="26F73BB0" w14:textId="77777777" w:rsidR="00754E0D" w:rsidRPr="003E1719" w:rsidRDefault="00754E0D" w:rsidP="00E345BE">
            <w:pPr>
              <w:pStyle w:val="SingleTxtG"/>
              <w:spacing w:before="40"/>
              <w:ind w:left="0" w:right="113"/>
              <w:jc w:val="left"/>
            </w:pPr>
            <w:r w:rsidRPr="003E1719">
              <w:t>Adaptation to new provisions</w:t>
            </w:r>
          </w:p>
          <w:p w14:paraId="75B9A5C7" w14:textId="77777777" w:rsidR="00754E0D" w:rsidRPr="003E1719" w:rsidRDefault="00754E0D" w:rsidP="00E345BE">
            <w:pPr>
              <w:pStyle w:val="SingleTxtG"/>
              <w:spacing w:before="40"/>
              <w:ind w:left="0" w:right="113"/>
              <w:jc w:val="left"/>
            </w:pPr>
            <w:r w:rsidRPr="003E1719">
              <w:t xml:space="preserve">Provisions of 9.3.3.12.4, 9.3.3.51 </w:t>
            </w:r>
            <w:r w:rsidRPr="003E1719">
              <w:br/>
              <w:t>and 9.3.3.52.1 to 9.3.3.52.8</w:t>
            </w:r>
          </w:p>
        </w:tc>
        <w:tc>
          <w:tcPr>
            <w:tcW w:w="5386" w:type="dxa"/>
            <w:tcBorders>
              <w:top w:val="nil"/>
              <w:bottom w:val="nil"/>
            </w:tcBorders>
            <w:shd w:val="clear" w:color="auto" w:fill="auto"/>
          </w:tcPr>
          <w:p w14:paraId="6E19B123" w14:textId="77777777" w:rsidR="00754E0D" w:rsidRPr="003E1719" w:rsidRDefault="00754E0D" w:rsidP="00E345BE">
            <w:pPr>
              <w:pStyle w:val="SingleTxtG"/>
              <w:spacing w:before="40"/>
              <w:ind w:left="0" w:right="113"/>
              <w:jc w:val="left"/>
            </w:pPr>
            <w:r w:rsidRPr="003E1719">
              <w:t>N.R.M. from 1 January 2019</w:t>
            </w:r>
            <w:r w:rsidRPr="003E1719">
              <w:br/>
              <w:t>Renewal of certificate of approval after 31 December 2034</w:t>
            </w:r>
          </w:p>
        </w:tc>
      </w:tr>
      <w:tr w:rsidR="00754E0D" w:rsidRPr="003E1719" w14:paraId="5470ACE1" w14:textId="77777777" w:rsidTr="00E345BE">
        <w:trPr>
          <w:cantSplit/>
          <w:trHeight w:val="464"/>
        </w:trPr>
        <w:tc>
          <w:tcPr>
            <w:tcW w:w="1134" w:type="dxa"/>
            <w:tcBorders>
              <w:top w:val="nil"/>
              <w:bottom w:val="nil"/>
            </w:tcBorders>
            <w:shd w:val="clear" w:color="auto" w:fill="auto"/>
          </w:tcPr>
          <w:p w14:paraId="1AC73732" w14:textId="77777777" w:rsidR="00754E0D" w:rsidRPr="003E1719" w:rsidRDefault="00754E0D" w:rsidP="00E345BE">
            <w:pPr>
              <w:pStyle w:val="SingleTxtG"/>
              <w:spacing w:before="40"/>
              <w:ind w:left="0" w:right="113"/>
              <w:jc w:val="left"/>
            </w:pPr>
            <w:r w:rsidRPr="003E1719">
              <w:lastRenderedPageBreak/>
              <w:t>9.3.1.10.3</w:t>
            </w:r>
          </w:p>
          <w:p w14:paraId="679D370E" w14:textId="77777777" w:rsidR="00754E0D" w:rsidRPr="003E1719" w:rsidRDefault="00754E0D" w:rsidP="00E345BE">
            <w:pPr>
              <w:pStyle w:val="SingleTxtG"/>
              <w:spacing w:before="40"/>
              <w:ind w:left="0" w:right="113"/>
              <w:jc w:val="left"/>
            </w:pPr>
            <w:r w:rsidRPr="003E1719">
              <w:t>9.3.2.10.3</w:t>
            </w:r>
          </w:p>
          <w:p w14:paraId="1555EF47" w14:textId="77777777" w:rsidR="00754E0D" w:rsidRPr="003E1719" w:rsidRDefault="00754E0D" w:rsidP="00E345BE">
            <w:pPr>
              <w:pStyle w:val="SingleTxtG"/>
              <w:spacing w:before="40"/>
              <w:ind w:left="0" w:right="113"/>
              <w:jc w:val="left"/>
            </w:pPr>
            <w:r w:rsidRPr="003E1719">
              <w:t>9.3.3.10.3</w:t>
            </w:r>
          </w:p>
        </w:tc>
        <w:tc>
          <w:tcPr>
            <w:tcW w:w="3119" w:type="dxa"/>
            <w:tcBorders>
              <w:top w:val="nil"/>
              <w:bottom w:val="nil"/>
            </w:tcBorders>
            <w:shd w:val="clear" w:color="auto" w:fill="auto"/>
          </w:tcPr>
          <w:p w14:paraId="1CC92C72" w14:textId="77777777" w:rsidR="00754E0D" w:rsidRPr="003E1719" w:rsidRDefault="00754E0D" w:rsidP="00E345BE">
            <w:pPr>
              <w:pStyle w:val="SingleTxtG"/>
              <w:spacing w:before="40"/>
              <w:ind w:left="0" w:right="113"/>
              <w:jc w:val="left"/>
            </w:pPr>
            <w:r w:rsidRPr="003E1719">
              <w:t>Protection wall</w:t>
            </w:r>
          </w:p>
        </w:tc>
        <w:tc>
          <w:tcPr>
            <w:tcW w:w="5386" w:type="dxa"/>
            <w:tcBorders>
              <w:top w:val="nil"/>
              <w:bottom w:val="nil"/>
            </w:tcBorders>
            <w:shd w:val="clear" w:color="auto" w:fill="auto"/>
          </w:tcPr>
          <w:p w14:paraId="6CBAC6FC" w14:textId="77777777" w:rsidR="00754E0D" w:rsidRPr="003E1719" w:rsidRDefault="00754E0D" w:rsidP="00E345BE">
            <w:pPr>
              <w:pStyle w:val="SingleTxtG"/>
              <w:spacing w:before="40"/>
              <w:ind w:left="0" w:right="113"/>
              <w:jc w:val="left"/>
            </w:pPr>
            <w:r w:rsidRPr="003E1719">
              <w:t>N.R.M. from 1 January 2019</w:t>
            </w:r>
            <w:r w:rsidRPr="003E1719">
              <w:br/>
              <w:t>Renewal of certificate of approval after 31 December 2024</w:t>
            </w:r>
          </w:p>
        </w:tc>
      </w:tr>
      <w:tr w:rsidR="00754E0D" w:rsidRPr="003E1719" w14:paraId="7745F097" w14:textId="77777777" w:rsidTr="006667B9">
        <w:trPr>
          <w:cantSplit/>
          <w:trHeight w:val="283"/>
        </w:trPr>
        <w:tc>
          <w:tcPr>
            <w:tcW w:w="1134" w:type="dxa"/>
            <w:tcBorders>
              <w:top w:val="nil"/>
              <w:bottom w:val="nil"/>
            </w:tcBorders>
            <w:shd w:val="clear" w:color="auto" w:fill="auto"/>
          </w:tcPr>
          <w:p w14:paraId="3D97E1A4" w14:textId="77777777" w:rsidR="00754E0D" w:rsidRPr="003E1719" w:rsidRDefault="00754E0D" w:rsidP="00E345BE">
            <w:pPr>
              <w:pStyle w:val="SingleTxtG"/>
              <w:spacing w:before="40"/>
              <w:ind w:left="0" w:right="113"/>
              <w:jc w:val="left"/>
            </w:pPr>
            <w:r w:rsidRPr="003E1719">
              <w:t>9.3.1.12.6</w:t>
            </w:r>
          </w:p>
          <w:p w14:paraId="06B82540" w14:textId="77777777" w:rsidR="00754E0D" w:rsidRPr="003E1719" w:rsidRDefault="00754E0D" w:rsidP="00E345BE">
            <w:pPr>
              <w:pStyle w:val="SingleTxtG"/>
              <w:spacing w:before="40"/>
              <w:ind w:left="0" w:right="113"/>
              <w:jc w:val="left"/>
            </w:pPr>
            <w:r w:rsidRPr="003E1719">
              <w:t>9.3.2.12.6</w:t>
            </w:r>
          </w:p>
          <w:p w14:paraId="6179C577" w14:textId="77777777" w:rsidR="00754E0D" w:rsidRPr="003E1719" w:rsidRDefault="00754E0D" w:rsidP="00E345BE">
            <w:pPr>
              <w:pStyle w:val="SingleTxtG"/>
              <w:spacing w:before="40"/>
              <w:ind w:left="0" w:right="113"/>
              <w:jc w:val="left"/>
            </w:pPr>
            <w:r w:rsidRPr="003E1719">
              <w:t>9.3.3.12.6</w:t>
            </w:r>
          </w:p>
        </w:tc>
        <w:tc>
          <w:tcPr>
            <w:tcW w:w="3119" w:type="dxa"/>
            <w:tcBorders>
              <w:top w:val="nil"/>
              <w:bottom w:val="nil"/>
            </w:tcBorders>
            <w:shd w:val="clear" w:color="auto" w:fill="auto"/>
          </w:tcPr>
          <w:p w14:paraId="17994F6F" w14:textId="77777777" w:rsidR="00754E0D" w:rsidRPr="003E1719" w:rsidRDefault="00754E0D" w:rsidP="00E345BE">
            <w:pPr>
              <w:pStyle w:val="SingleTxtG"/>
              <w:spacing w:before="40"/>
              <w:ind w:left="0" w:right="113"/>
              <w:jc w:val="left"/>
            </w:pPr>
            <w:r w:rsidRPr="003E1719">
              <w:t>Distance between ventilation openings of accommodation and service spaces and the cargo area</w:t>
            </w:r>
          </w:p>
        </w:tc>
        <w:tc>
          <w:tcPr>
            <w:tcW w:w="5386" w:type="dxa"/>
            <w:tcBorders>
              <w:top w:val="nil"/>
              <w:bottom w:val="nil"/>
            </w:tcBorders>
            <w:shd w:val="clear" w:color="auto" w:fill="auto"/>
          </w:tcPr>
          <w:p w14:paraId="6F8909B2" w14:textId="77777777" w:rsidR="00754E0D" w:rsidRPr="003E1719" w:rsidRDefault="00754E0D" w:rsidP="00E345BE">
            <w:pPr>
              <w:pStyle w:val="SingleTxtG"/>
              <w:spacing w:before="40"/>
              <w:ind w:left="0" w:right="113"/>
              <w:jc w:val="left"/>
            </w:pPr>
            <w:r w:rsidRPr="003E1719">
              <w:t>N.R.M. from 1 January 2003</w:t>
            </w:r>
            <w:r w:rsidRPr="003E1719">
              <w:br/>
              <w:t>Renewal of certificate of approval after 31 December 2034</w:t>
            </w:r>
          </w:p>
        </w:tc>
      </w:tr>
      <w:tr w:rsidR="00754E0D" w:rsidRPr="003E1719" w14:paraId="218EA17C" w14:textId="77777777" w:rsidTr="006667B9">
        <w:trPr>
          <w:cantSplit/>
          <w:trHeight w:val="464"/>
        </w:trPr>
        <w:tc>
          <w:tcPr>
            <w:tcW w:w="1134" w:type="dxa"/>
            <w:tcBorders>
              <w:top w:val="nil"/>
              <w:bottom w:val="single" w:sz="4" w:space="0" w:color="auto"/>
            </w:tcBorders>
            <w:shd w:val="clear" w:color="auto" w:fill="auto"/>
          </w:tcPr>
          <w:p w14:paraId="512BC5AB" w14:textId="77777777" w:rsidR="00754E0D" w:rsidRPr="003E1719" w:rsidRDefault="00754E0D" w:rsidP="00E345BE">
            <w:pPr>
              <w:pStyle w:val="SingleTxtG"/>
              <w:spacing w:before="40"/>
              <w:ind w:left="0" w:right="113"/>
              <w:jc w:val="left"/>
            </w:pPr>
            <w:r w:rsidRPr="003E1719">
              <w:t>9.3.1.12.6</w:t>
            </w:r>
          </w:p>
          <w:p w14:paraId="174B11DB" w14:textId="77777777" w:rsidR="00754E0D" w:rsidRPr="003E1719" w:rsidRDefault="00754E0D" w:rsidP="00E345BE">
            <w:pPr>
              <w:pStyle w:val="SingleTxtG"/>
              <w:spacing w:before="40"/>
              <w:ind w:left="0" w:right="113"/>
              <w:jc w:val="left"/>
            </w:pPr>
            <w:r w:rsidRPr="003E1719">
              <w:t>9.3.2.12.6</w:t>
            </w:r>
          </w:p>
          <w:p w14:paraId="35F8C524" w14:textId="77777777" w:rsidR="00754E0D" w:rsidRPr="003E1719" w:rsidRDefault="00754E0D" w:rsidP="00E345BE">
            <w:pPr>
              <w:pStyle w:val="SingleTxtG"/>
              <w:spacing w:before="40"/>
              <w:ind w:left="0" w:right="113"/>
              <w:jc w:val="left"/>
            </w:pPr>
            <w:r w:rsidRPr="003E1719">
              <w:t>9.3.3.12.6</w:t>
            </w:r>
          </w:p>
        </w:tc>
        <w:tc>
          <w:tcPr>
            <w:tcW w:w="3119" w:type="dxa"/>
            <w:tcBorders>
              <w:top w:val="nil"/>
              <w:bottom w:val="single" w:sz="4" w:space="0" w:color="auto"/>
            </w:tcBorders>
            <w:shd w:val="clear" w:color="auto" w:fill="auto"/>
          </w:tcPr>
          <w:p w14:paraId="23AFD3F7" w14:textId="77777777" w:rsidR="00754E0D" w:rsidRPr="003E1719" w:rsidRDefault="00754E0D" w:rsidP="00E345BE">
            <w:pPr>
              <w:pStyle w:val="SingleTxtG"/>
              <w:spacing w:before="40"/>
              <w:ind w:left="0" w:right="113"/>
              <w:jc w:val="left"/>
            </w:pPr>
            <w:r w:rsidRPr="003E1719">
              <w:t>Permanently installed devices according to 9.3.x.40.2.2 (c)</w:t>
            </w:r>
          </w:p>
        </w:tc>
        <w:tc>
          <w:tcPr>
            <w:tcW w:w="5386" w:type="dxa"/>
            <w:tcBorders>
              <w:top w:val="nil"/>
              <w:bottom w:val="single" w:sz="4" w:space="0" w:color="auto"/>
            </w:tcBorders>
            <w:shd w:val="clear" w:color="auto" w:fill="auto"/>
          </w:tcPr>
          <w:p w14:paraId="2B637510" w14:textId="77777777" w:rsidR="00754E0D" w:rsidRPr="003E1719" w:rsidRDefault="00754E0D" w:rsidP="00E345BE">
            <w:pPr>
              <w:pStyle w:val="SingleTxtG"/>
              <w:spacing w:before="40"/>
              <w:ind w:left="0" w:right="113"/>
              <w:jc w:val="left"/>
            </w:pPr>
            <w:r w:rsidRPr="003E1719">
              <w:t>N.R.M. from 1 January 2003</w:t>
            </w:r>
            <w:r w:rsidRPr="003E1719">
              <w:br/>
              <w:t>Renewal of certificate of approval after 31 December 2018</w:t>
            </w:r>
          </w:p>
        </w:tc>
      </w:tr>
    </w:tbl>
    <w:p w14:paraId="426A54E2" w14:textId="5B28C38E" w:rsidR="00F2014F" w:rsidRPr="00F2014F" w:rsidRDefault="00F2014F" w:rsidP="00253F7E">
      <w:pPr>
        <w:pStyle w:val="SingleTxtG"/>
        <w:spacing w:before="120"/>
      </w:pPr>
      <w:r w:rsidRPr="00F2014F">
        <w:t>1.6.7.2.2.2</w:t>
      </w:r>
      <w:r w:rsidRPr="00F2014F">
        <w:tab/>
        <w:t>Renumber the transitional provision for “9.3.1.10.2, 9.3.2.10.2, 9.3.3.10.2” as “9.3.1.10.4, 9.3.2.10.4, 9.3.3.10.4”. Remainder unchanged.</w:t>
      </w:r>
    </w:p>
    <w:p w14:paraId="3D714B9A" w14:textId="34C2545C" w:rsidR="00F2014F" w:rsidRPr="00F2014F" w:rsidRDefault="00F2014F" w:rsidP="00F2014F">
      <w:pPr>
        <w:pStyle w:val="SingleTxtG"/>
      </w:pPr>
      <w:r w:rsidRPr="00F2014F">
        <w:t>1.6.7.2.2.2</w:t>
      </w:r>
      <w:r w:rsidRPr="00F2014F">
        <w:tab/>
        <w:t>Renumber the transitional provision for “9.3.1.22.3, 9.3.2.22.4 (b), 9.3.3.22.4 (b)” as “9.3.1.22.3, 9.3.2.22.4 (a), 9.3.3.22.4 (a)” and amend the column “Subject” to read: “Position of exhaust outlets of pressure relief valves/high velocity vent valves above the deck”.</w:t>
      </w:r>
      <w:r w:rsidR="00F44620">
        <w:t xml:space="preserve"> </w:t>
      </w:r>
      <w:r w:rsidR="00F44620" w:rsidRPr="00F2014F">
        <w:t>Remainder unchanged.</w:t>
      </w:r>
    </w:p>
    <w:p w14:paraId="20F5CC82" w14:textId="63F92B15" w:rsidR="00F2014F" w:rsidRPr="00F2014F" w:rsidRDefault="00F2014F" w:rsidP="00F2014F">
      <w:pPr>
        <w:pStyle w:val="SingleTxtG"/>
      </w:pPr>
      <w:r w:rsidRPr="00F2014F">
        <w:t>1.6.7.2.2.2</w:t>
      </w:r>
      <w:r w:rsidRPr="00F2014F">
        <w:tab/>
        <w:t>Renumber the transitional provision for “9.3.1.31.4, 9.3.2.31.4, 9.3.3.31.4” as “9.3.1.51 (b), 9.3.2.51 (b), 9.3.3.51 (b)” and amend the column “Subject” to read: “Surface temperature of outer parts of engines and of their air inlets and exhaust ducts”.</w:t>
      </w:r>
    </w:p>
    <w:p w14:paraId="4BA711A5" w14:textId="6E1B6A01" w:rsidR="00F2014F" w:rsidRPr="00143D37" w:rsidRDefault="00F2014F" w:rsidP="00F2014F">
      <w:pPr>
        <w:pStyle w:val="SingleTxtG"/>
      </w:pPr>
      <w:r w:rsidRPr="00143D37">
        <w:t>1.6.7.2.2.2</w:t>
      </w:r>
      <w:r w:rsidRPr="00143D37">
        <w:tab/>
        <w:t>Delete the transitional provision for “9.3.1.32.2, 9.3.2. 32.2, 9.3.3.32.2”.</w:t>
      </w:r>
    </w:p>
    <w:p w14:paraId="2DC077EA" w14:textId="61409F3A" w:rsidR="00721547" w:rsidRPr="00F2014F" w:rsidRDefault="00721547" w:rsidP="00721547">
      <w:pPr>
        <w:pStyle w:val="SingleTxtG"/>
      </w:pPr>
      <w:r w:rsidRPr="00F2014F">
        <w:t>1.6.7.2.2.2</w:t>
      </w:r>
      <w:r w:rsidRPr="00F2014F">
        <w:tab/>
        <w:t>Renumber the transitional provision for “9.3.1.51.2, 9.3.2.51.2, 9.3.3.51.2” as “9.3.1.52.4, 9.3.2.52.4, 9.3.3.52.4”. Remainder unchanged.</w:t>
      </w:r>
    </w:p>
    <w:p w14:paraId="6D3BB5E2" w14:textId="77777777" w:rsidR="00F2014F" w:rsidRPr="00F2014F" w:rsidRDefault="00F2014F" w:rsidP="00F2014F">
      <w:pPr>
        <w:pStyle w:val="SingleTxtG"/>
      </w:pPr>
      <w:r w:rsidRPr="00F2014F">
        <w:t>1.6.7.2.2.2</w:t>
      </w:r>
      <w:r w:rsidRPr="00F2014F">
        <w:tab/>
        <w:t>Delete the transitional provision for “9.3.1.51.3, 9.3.2.51.3, 9.3.3.51.3”.</w:t>
      </w:r>
    </w:p>
    <w:p w14:paraId="51F757B4" w14:textId="753DA448" w:rsidR="00F2014F" w:rsidRPr="00F2014F" w:rsidRDefault="00F2014F" w:rsidP="00F2014F">
      <w:pPr>
        <w:pStyle w:val="SingleTxtG"/>
      </w:pPr>
      <w:r w:rsidRPr="00F2014F">
        <w:t>1.6.7.2.2.2</w:t>
      </w:r>
      <w:r w:rsidRPr="00F2014F">
        <w:tab/>
        <w:t>Delete the transitional provision for “9.3.1.52.1 (e), 9.3.3.52.1 (e)”.</w:t>
      </w:r>
    </w:p>
    <w:p w14:paraId="44F994D1" w14:textId="2FCFC6E3" w:rsidR="00F2014F" w:rsidRPr="00F2014F" w:rsidRDefault="00F2014F" w:rsidP="00F2014F">
      <w:pPr>
        <w:pStyle w:val="SingleTxtG"/>
      </w:pPr>
      <w:r w:rsidRPr="00F2014F">
        <w:t>1.6.7.2.2.2</w:t>
      </w:r>
      <w:r w:rsidRPr="00F2014F">
        <w:tab/>
        <w:t>Delete the transitional provision for “9.3.1.52.3 (a), 9.3.1.52.3 (b), 9.3.3.52.</w:t>
      </w:r>
      <w:r w:rsidR="00721547" w:rsidRPr="00F2014F">
        <w:t>3</w:t>
      </w:r>
      <w:r w:rsidR="00721547">
        <w:t> </w:t>
      </w:r>
      <w:r w:rsidRPr="00F2014F">
        <w:t>(a), 9.3.3.52.3 (b)”.</w:t>
      </w:r>
    </w:p>
    <w:p w14:paraId="5E04ED0E" w14:textId="39AE0332" w:rsidR="00F2014F" w:rsidRPr="00F2014F" w:rsidRDefault="00F2014F" w:rsidP="00F2014F">
      <w:pPr>
        <w:pStyle w:val="SingleTxtG"/>
      </w:pPr>
      <w:r w:rsidRPr="00F2014F">
        <w:t>1.6.7.2.2.2</w:t>
      </w:r>
      <w:r w:rsidRPr="00F2014F">
        <w:tab/>
        <w:t>Delete the transitional provision for “9.3.1.52.3 (b), 9.3.2.52.3 (b), 9.3.3.52.3 (b), in conjunction with 3 (a)”.</w:t>
      </w:r>
    </w:p>
    <w:p w14:paraId="72EACC07" w14:textId="4A8CAF1C" w:rsidR="00F2014F" w:rsidRPr="00F2014F" w:rsidRDefault="00F2014F" w:rsidP="00F2014F">
      <w:pPr>
        <w:pStyle w:val="SingleTxtG"/>
      </w:pPr>
      <w:r w:rsidRPr="00F2014F">
        <w:t>1.6.7.2.2.2</w:t>
      </w:r>
      <w:r w:rsidRPr="00F2014F">
        <w:tab/>
        <w:t>Renumber the transitional provision for “9.3.1.52.4, 9.3.2.52.4, 9.3.3.52.4 Last sentence” as “9.3.1.52.3, 9.3.2.52.3, 9.3.3.52.3 Last sentence”. Remainder unchanged.</w:t>
      </w:r>
    </w:p>
    <w:p w14:paraId="4CE22F0C" w14:textId="3E97590E" w:rsidR="00F2014F" w:rsidRPr="00F2014F" w:rsidRDefault="00F2014F" w:rsidP="00F2014F">
      <w:pPr>
        <w:pStyle w:val="SingleTxtG"/>
      </w:pPr>
      <w:r w:rsidRPr="00F2014F">
        <w:t>1.6.7.2.2.2</w:t>
      </w:r>
      <w:r w:rsidRPr="00F2014F">
        <w:tab/>
        <w:t>Renumber the transitional provision for “9.3.1.56.1, 9.3.3.56.1” as “9.3.1.53.2, 9.3.3.53.2”</w:t>
      </w:r>
      <w:r w:rsidR="005A5AF7">
        <w:t xml:space="preserve"> </w:t>
      </w:r>
      <w:r w:rsidR="005A5AF7" w:rsidRPr="00F2014F">
        <w:t>and amend the column “Subject” to read: “</w:t>
      </w:r>
      <w:r w:rsidR="005A5AF7" w:rsidRPr="00A304AB">
        <w:t xml:space="preserve">Metallic sheaths for all </w:t>
      </w:r>
      <w:r w:rsidR="005A5AF7">
        <w:t xml:space="preserve">electric </w:t>
      </w:r>
      <w:r w:rsidR="005A5AF7" w:rsidRPr="00A304AB">
        <w:t>cables in the cargo area</w:t>
      </w:r>
      <w:r w:rsidR="005A5AF7" w:rsidRPr="00F2014F">
        <w:t>”</w:t>
      </w:r>
      <w:r w:rsidRPr="00F2014F">
        <w:t>. Remainder unchanged.</w:t>
      </w:r>
    </w:p>
    <w:p w14:paraId="0621190A" w14:textId="7D3904F8" w:rsidR="00F2014F" w:rsidRPr="00F2014F" w:rsidRDefault="00F2014F" w:rsidP="00F2014F">
      <w:pPr>
        <w:pStyle w:val="SingleTxtG"/>
      </w:pPr>
      <w:r w:rsidRPr="00F2014F">
        <w:t>1.6.7.2.2.2</w:t>
      </w:r>
      <w:r w:rsidRPr="00F2014F">
        <w:tab/>
        <w:t>Renumber the transitional provision for “9.3.2.22.4 (b), 9.3.3.22.4 (b)” as “9.3.2.22.4 (a), 9.3.3.22.4 (e)” and amend the column “Subject” to read: “Set pressure of relief valve/high-velocity vent valve”.</w:t>
      </w:r>
    </w:p>
    <w:p w14:paraId="74032BE6" w14:textId="7DE9A69D" w:rsidR="00F2014F" w:rsidRPr="00F2014F" w:rsidRDefault="00F2014F" w:rsidP="00F2014F">
      <w:pPr>
        <w:pStyle w:val="SingleTxtG"/>
      </w:pPr>
      <w:r w:rsidRPr="00F2014F">
        <w:t>1.6.7.2.2.2</w:t>
      </w:r>
      <w:r w:rsidRPr="00F2014F">
        <w:tab/>
        <w:t>Delete the transitional provision for “9.3.3.12.7”.</w:t>
      </w:r>
    </w:p>
    <w:p w14:paraId="062BE63C" w14:textId="71AF3204" w:rsidR="00F2014F" w:rsidRPr="00F2014F" w:rsidRDefault="00F2014F" w:rsidP="00F2014F">
      <w:pPr>
        <w:pStyle w:val="SingleTxtG"/>
      </w:pPr>
      <w:r w:rsidRPr="00F2014F">
        <w:t>1.6.7.2.2.2</w:t>
      </w:r>
      <w:r w:rsidRPr="00F2014F">
        <w:tab/>
        <w:t>Renumber the transitional provision for “9.3.3.52.1 (b), (c), (d) and (e)” as “9.3.3.52.2” and amend the column “Subject” to read: “Electrical installations/echo sounding devices”.</w:t>
      </w:r>
    </w:p>
    <w:p w14:paraId="0547D4D2" w14:textId="64CAB4FC" w:rsidR="00F2014F" w:rsidRPr="00F2014F" w:rsidRDefault="00F2014F" w:rsidP="00F2014F">
      <w:pPr>
        <w:pStyle w:val="SingleTxtG"/>
      </w:pPr>
      <w:r w:rsidRPr="00F2014F">
        <w:lastRenderedPageBreak/>
        <w:t>1.6.7.2.2.2</w:t>
      </w:r>
      <w:r w:rsidRPr="00F2014F">
        <w:tab/>
        <w:t>Renumber the transitional provision for “9.3.3.52.2” as “9.3.3.52.10”. Remainder unchanged.</w:t>
      </w:r>
    </w:p>
    <w:p w14:paraId="62E893B5" w14:textId="483618A1" w:rsidR="00F2014F" w:rsidRPr="00F2014F" w:rsidRDefault="00F2014F" w:rsidP="00F2014F">
      <w:pPr>
        <w:pStyle w:val="SingleTxtG"/>
      </w:pPr>
      <w:r w:rsidRPr="00F2014F">
        <w:t>1.6.7.2.2.2</w:t>
      </w:r>
      <w:r w:rsidRPr="00F2014F">
        <w:tab/>
      </w:r>
      <w:r w:rsidR="008A16B1">
        <w:t>Delete</w:t>
      </w:r>
      <w:r w:rsidRPr="00F2014F">
        <w:t xml:space="preserve"> the transitional provision for “9.3.3.52.3 (a), 9.3.3.52.3 (b)”.</w:t>
      </w:r>
    </w:p>
    <w:p w14:paraId="74FA73C5" w14:textId="6602A703" w:rsidR="00F2014F" w:rsidRPr="00F2014F" w:rsidRDefault="00F2014F" w:rsidP="00F2014F">
      <w:pPr>
        <w:pStyle w:val="SingleTxtG"/>
      </w:pPr>
      <w:r w:rsidRPr="00F2014F">
        <w:t>1.6.7.2.2.2</w:t>
      </w:r>
      <w:r w:rsidRPr="00F2014F">
        <w:tab/>
      </w:r>
      <w:r w:rsidR="008A16B1">
        <w:t>Delete</w:t>
      </w:r>
      <w:r w:rsidRPr="00F2014F">
        <w:t xml:space="preserve"> the transitional provision for “9.3.3.52.4”.</w:t>
      </w:r>
    </w:p>
    <w:p w14:paraId="56CEC8C3" w14:textId="7729D5C1" w:rsidR="00F2014F" w:rsidRPr="00F2014F" w:rsidRDefault="00F2014F" w:rsidP="00F2014F">
      <w:pPr>
        <w:pStyle w:val="SingleTxtG"/>
      </w:pPr>
      <w:r w:rsidRPr="00F2014F">
        <w:t>1.6.7.2.2.2</w:t>
      </w:r>
      <w:r w:rsidRPr="00F2014F">
        <w:tab/>
        <w:t>Renumber the transitional provision for “9.3.3.52.6” as “9.3.3.52.9”. Remainder unchanged.</w:t>
      </w:r>
    </w:p>
    <w:p w14:paraId="43C503DF" w14:textId="1E9FFC3A" w:rsidR="00F2014F" w:rsidRPr="00F2014F" w:rsidRDefault="00F2014F" w:rsidP="00F2014F">
      <w:pPr>
        <w:pStyle w:val="SingleTxtG"/>
      </w:pPr>
      <w:r w:rsidRPr="00F2014F">
        <w:t>1.6.7.2.2.2</w:t>
      </w:r>
      <w:r w:rsidRPr="00F2014F">
        <w:tab/>
        <w:t>Renumber the transitional provision for “9.3.3.52.5” as “9.3.3.52.6”. Remainder unchanged.</w:t>
      </w:r>
    </w:p>
    <w:p w14:paraId="401CDECE" w14:textId="62364FC0" w:rsidR="00F2014F" w:rsidRPr="00F2014F" w:rsidRDefault="00F2014F" w:rsidP="00F2014F">
      <w:pPr>
        <w:pStyle w:val="SingleTxtG"/>
      </w:pPr>
      <w:r w:rsidRPr="00F2014F">
        <w:t>1.6.7.2.2.2</w:t>
      </w:r>
      <w:r w:rsidRPr="00F2014F">
        <w:tab/>
        <w:t>Renumber the transitional provision f</w:t>
      </w:r>
      <w:r w:rsidR="00045B19">
        <w:t xml:space="preserve">or “9.3.3.56.1” as “9.3.3.53.2” </w:t>
      </w:r>
      <w:r w:rsidR="00045B19" w:rsidRPr="00F2014F">
        <w:t>and amend the column “Subject” to read: “</w:t>
      </w:r>
      <w:r w:rsidR="00045B19" w:rsidRPr="00A304AB">
        <w:t xml:space="preserve">Metallic sheaths for all </w:t>
      </w:r>
      <w:r w:rsidR="00045B19">
        <w:t xml:space="preserve">electric </w:t>
      </w:r>
      <w:r w:rsidR="00045B19" w:rsidRPr="00A304AB">
        <w:t>cables in the cargo area</w:t>
      </w:r>
      <w:r w:rsidR="00045B19" w:rsidRPr="00F2014F">
        <w:t>”.</w:t>
      </w:r>
      <w:r w:rsidRPr="00F2014F">
        <w:t xml:space="preserve"> Remainder unchanged.</w:t>
      </w:r>
    </w:p>
    <w:p w14:paraId="05D259ED" w14:textId="56AECF4C" w:rsidR="00452E27" w:rsidRDefault="00452E27" w:rsidP="00452E27">
      <w:pPr>
        <w:pStyle w:val="SingleTxtG"/>
        <w:rPr>
          <w:lang w:val="en-US"/>
        </w:rPr>
      </w:pPr>
      <w:r>
        <w:rPr>
          <w:lang w:val="en-US"/>
        </w:rPr>
        <w:t>1.6.7.2.2.2</w:t>
      </w:r>
      <w:r>
        <w:rPr>
          <w:lang w:val="en-US"/>
        </w:rPr>
        <w:tab/>
        <w:t>Add the following new transitional provisions:</w:t>
      </w:r>
    </w:p>
    <w:tbl>
      <w:tblPr>
        <w:tblW w:w="9639" w:type="dxa"/>
        <w:tblBorders>
          <w:top w:val="single" w:sz="4" w:space="0" w:color="auto"/>
          <w:bottom w:val="single" w:sz="12" w:space="0" w:color="auto"/>
        </w:tblBorders>
        <w:tblLayout w:type="fixed"/>
        <w:tblCellMar>
          <w:left w:w="0" w:type="dxa"/>
          <w:right w:w="0" w:type="dxa"/>
        </w:tblCellMar>
        <w:tblLook w:val="04A0" w:firstRow="1" w:lastRow="0" w:firstColumn="1" w:lastColumn="0" w:noHBand="0" w:noVBand="1"/>
      </w:tblPr>
      <w:tblGrid>
        <w:gridCol w:w="1134"/>
        <w:gridCol w:w="3119"/>
        <w:gridCol w:w="5386"/>
      </w:tblGrid>
      <w:tr w:rsidR="00452E27" w:rsidRPr="003E1719" w14:paraId="00D52E4F" w14:textId="77777777" w:rsidTr="00D77237">
        <w:trPr>
          <w:cantSplit/>
          <w:tblHeader/>
        </w:trPr>
        <w:tc>
          <w:tcPr>
            <w:tcW w:w="1134" w:type="dxa"/>
            <w:tcBorders>
              <w:top w:val="single" w:sz="4" w:space="0" w:color="auto"/>
              <w:bottom w:val="single" w:sz="12" w:space="0" w:color="auto"/>
            </w:tcBorders>
            <w:shd w:val="clear" w:color="auto" w:fill="auto"/>
            <w:vAlign w:val="bottom"/>
          </w:tcPr>
          <w:p w14:paraId="71D090FE" w14:textId="77777777" w:rsidR="00452E27" w:rsidRPr="003E1719" w:rsidRDefault="00452E27" w:rsidP="00D77237">
            <w:pPr>
              <w:pStyle w:val="SingleTxtG"/>
              <w:spacing w:before="80" w:after="80" w:line="200" w:lineRule="exact"/>
              <w:ind w:left="0" w:right="113"/>
              <w:jc w:val="left"/>
              <w:rPr>
                <w:i/>
                <w:sz w:val="16"/>
              </w:rPr>
            </w:pPr>
            <w:r w:rsidRPr="003E1719">
              <w:rPr>
                <w:i/>
                <w:sz w:val="16"/>
              </w:rPr>
              <w:t>Paragraphs</w:t>
            </w:r>
          </w:p>
        </w:tc>
        <w:tc>
          <w:tcPr>
            <w:tcW w:w="3119" w:type="dxa"/>
            <w:tcBorders>
              <w:top w:val="single" w:sz="4" w:space="0" w:color="auto"/>
              <w:bottom w:val="single" w:sz="12" w:space="0" w:color="auto"/>
            </w:tcBorders>
            <w:shd w:val="clear" w:color="auto" w:fill="auto"/>
            <w:vAlign w:val="bottom"/>
          </w:tcPr>
          <w:p w14:paraId="69574D71" w14:textId="77777777" w:rsidR="00452E27" w:rsidRPr="003E1719" w:rsidRDefault="00452E27" w:rsidP="00D77237">
            <w:pPr>
              <w:pStyle w:val="SingleTxtG"/>
              <w:spacing w:before="80" w:after="80" w:line="200" w:lineRule="exact"/>
              <w:ind w:left="0" w:right="113"/>
              <w:jc w:val="left"/>
              <w:rPr>
                <w:i/>
                <w:sz w:val="16"/>
              </w:rPr>
            </w:pPr>
            <w:r w:rsidRPr="003E1719">
              <w:rPr>
                <w:i/>
                <w:sz w:val="16"/>
              </w:rPr>
              <w:t>Subject</w:t>
            </w:r>
          </w:p>
        </w:tc>
        <w:tc>
          <w:tcPr>
            <w:tcW w:w="5386" w:type="dxa"/>
            <w:tcBorders>
              <w:top w:val="single" w:sz="4" w:space="0" w:color="auto"/>
              <w:bottom w:val="single" w:sz="12" w:space="0" w:color="auto"/>
            </w:tcBorders>
            <w:shd w:val="clear" w:color="auto" w:fill="auto"/>
            <w:vAlign w:val="bottom"/>
          </w:tcPr>
          <w:p w14:paraId="5542DAEA" w14:textId="77777777" w:rsidR="00452E27" w:rsidRPr="003E1719" w:rsidRDefault="00452E27" w:rsidP="00D77237">
            <w:pPr>
              <w:pStyle w:val="SingleTxtG"/>
              <w:spacing w:before="80" w:after="80" w:line="200" w:lineRule="exact"/>
              <w:ind w:left="0" w:right="113"/>
              <w:jc w:val="left"/>
              <w:rPr>
                <w:i/>
                <w:sz w:val="16"/>
              </w:rPr>
            </w:pPr>
            <w:r w:rsidRPr="003E1719">
              <w:rPr>
                <w:i/>
                <w:sz w:val="16"/>
              </w:rPr>
              <w:t>Time limit and comments</w:t>
            </w:r>
          </w:p>
        </w:tc>
      </w:tr>
      <w:tr w:rsidR="00452E27" w:rsidRPr="003E1719" w14:paraId="76A96C18" w14:textId="77777777" w:rsidTr="00D77237">
        <w:trPr>
          <w:cantSplit/>
          <w:trHeight w:hRule="exact" w:val="113"/>
          <w:tblHeader/>
        </w:trPr>
        <w:tc>
          <w:tcPr>
            <w:tcW w:w="1134" w:type="dxa"/>
            <w:tcBorders>
              <w:top w:val="single" w:sz="12" w:space="0" w:color="auto"/>
              <w:bottom w:val="nil"/>
            </w:tcBorders>
            <w:shd w:val="clear" w:color="auto" w:fill="auto"/>
          </w:tcPr>
          <w:p w14:paraId="0D5E4460" w14:textId="77777777" w:rsidR="00452E27" w:rsidRPr="003E1719" w:rsidRDefault="00452E27" w:rsidP="00D77237">
            <w:pPr>
              <w:pStyle w:val="SingleTxtG"/>
              <w:spacing w:before="40" w:line="220" w:lineRule="exact"/>
              <w:ind w:left="0" w:right="113"/>
              <w:jc w:val="left"/>
            </w:pPr>
          </w:p>
        </w:tc>
        <w:tc>
          <w:tcPr>
            <w:tcW w:w="3119" w:type="dxa"/>
            <w:tcBorders>
              <w:top w:val="single" w:sz="12" w:space="0" w:color="auto"/>
              <w:bottom w:val="nil"/>
            </w:tcBorders>
            <w:shd w:val="clear" w:color="auto" w:fill="auto"/>
          </w:tcPr>
          <w:p w14:paraId="7471C8C7" w14:textId="77777777" w:rsidR="00452E27" w:rsidRPr="003E1719" w:rsidRDefault="00452E27" w:rsidP="00D77237">
            <w:pPr>
              <w:pStyle w:val="SingleTxtG"/>
              <w:spacing w:before="40" w:line="220" w:lineRule="exact"/>
              <w:ind w:left="0" w:right="113"/>
              <w:jc w:val="left"/>
            </w:pPr>
          </w:p>
        </w:tc>
        <w:tc>
          <w:tcPr>
            <w:tcW w:w="5386" w:type="dxa"/>
            <w:tcBorders>
              <w:top w:val="single" w:sz="12" w:space="0" w:color="auto"/>
              <w:bottom w:val="nil"/>
            </w:tcBorders>
            <w:shd w:val="clear" w:color="auto" w:fill="auto"/>
          </w:tcPr>
          <w:p w14:paraId="4C305E96" w14:textId="77777777" w:rsidR="00452E27" w:rsidRPr="003E1719" w:rsidRDefault="00452E27" w:rsidP="00D77237">
            <w:pPr>
              <w:pStyle w:val="SingleTxtG"/>
              <w:spacing w:before="40" w:line="220" w:lineRule="exact"/>
              <w:ind w:left="0" w:right="113"/>
              <w:jc w:val="left"/>
            </w:pPr>
          </w:p>
        </w:tc>
      </w:tr>
      <w:tr w:rsidR="00452E27" w:rsidRPr="003E1719" w14:paraId="1BDA71C1" w14:textId="77777777" w:rsidTr="00D77237">
        <w:trPr>
          <w:cantSplit/>
        </w:trPr>
        <w:tc>
          <w:tcPr>
            <w:tcW w:w="1134" w:type="dxa"/>
            <w:tcBorders>
              <w:top w:val="nil"/>
              <w:bottom w:val="nil"/>
            </w:tcBorders>
            <w:shd w:val="clear" w:color="auto" w:fill="auto"/>
            <w:hideMark/>
          </w:tcPr>
          <w:p w14:paraId="5CA4B91F" w14:textId="77777777" w:rsidR="00452E27" w:rsidRPr="003E1719" w:rsidRDefault="00452E27" w:rsidP="00D77237">
            <w:pPr>
              <w:pStyle w:val="SingleTxtG"/>
              <w:spacing w:before="40"/>
              <w:ind w:left="0" w:right="113"/>
              <w:jc w:val="left"/>
            </w:pPr>
            <w:r w:rsidRPr="003E1719">
              <w:t>1.2.1</w:t>
            </w:r>
          </w:p>
        </w:tc>
        <w:tc>
          <w:tcPr>
            <w:tcW w:w="3119" w:type="dxa"/>
            <w:tcBorders>
              <w:top w:val="nil"/>
              <w:bottom w:val="nil"/>
            </w:tcBorders>
            <w:shd w:val="clear" w:color="auto" w:fill="auto"/>
            <w:hideMark/>
          </w:tcPr>
          <w:p w14:paraId="365EC363" w14:textId="77777777" w:rsidR="00452E27" w:rsidRPr="003E1719" w:rsidRDefault="00452E27" w:rsidP="00D77237">
            <w:pPr>
              <w:pStyle w:val="SingleTxtG"/>
              <w:spacing w:before="40"/>
              <w:ind w:left="0" w:right="113"/>
              <w:jc w:val="left"/>
            </w:pPr>
            <w:r w:rsidRPr="003E1719">
              <w:t>Cargo area</w:t>
            </w:r>
          </w:p>
          <w:p w14:paraId="6C7A80BB" w14:textId="77777777" w:rsidR="00452E27" w:rsidRPr="003E1719" w:rsidRDefault="00452E27" w:rsidP="00D77237">
            <w:pPr>
              <w:pStyle w:val="SingleTxtG"/>
              <w:spacing w:before="40"/>
              <w:ind w:left="0" w:right="113"/>
              <w:jc w:val="left"/>
            </w:pPr>
            <w:r w:rsidRPr="003E1719">
              <w:t>Spatial extent above the deck</w:t>
            </w:r>
          </w:p>
        </w:tc>
        <w:tc>
          <w:tcPr>
            <w:tcW w:w="5386" w:type="dxa"/>
            <w:tcBorders>
              <w:top w:val="nil"/>
              <w:bottom w:val="nil"/>
            </w:tcBorders>
            <w:shd w:val="clear" w:color="auto" w:fill="auto"/>
            <w:hideMark/>
          </w:tcPr>
          <w:p w14:paraId="32A988FC" w14:textId="77777777" w:rsidR="00452E27" w:rsidRPr="003E1719" w:rsidRDefault="00452E27" w:rsidP="00D77237">
            <w:pPr>
              <w:pStyle w:val="SingleTxtG"/>
              <w:spacing w:before="40"/>
              <w:ind w:left="0" w:right="113"/>
              <w:jc w:val="left"/>
            </w:pPr>
            <w:r w:rsidRPr="003E1719">
              <w:t>N.R.M. from 1 January 2019</w:t>
            </w:r>
            <w:r w:rsidRPr="003E1719">
              <w:br/>
              <w:t>Renewal of the certificate of approval after 31 December 2034</w:t>
            </w:r>
          </w:p>
          <w:p w14:paraId="2CF8F98C" w14:textId="77777777" w:rsidR="00452E27" w:rsidRPr="003E1719" w:rsidRDefault="00452E27" w:rsidP="00D77237">
            <w:pPr>
              <w:pStyle w:val="SingleTxtG"/>
              <w:spacing w:before="40"/>
              <w:ind w:left="0" w:right="113"/>
              <w:jc w:val="left"/>
            </w:pPr>
            <w:r w:rsidRPr="003E1719">
              <w:t>Until that date, the following requirements are applicable on board vessels in service:</w:t>
            </w:r>
          </w:p>
          <w:p w14:paraId="668A4D11" w14:textId="77777777" w:rsidR="00452E27" w:rsidRPr="003E1719" w:rsidRDefault="00452E27" w:rsidP="00D77237">
            <w:pPr>
              <w:pStyle w:val="SingleTxtG"/>
              <w:spacing w:before="40"/>
              <w:ind w:left="0" w:right="113"/>
              <w:jc w:val="left"/>
            </w:pPr>
            <w:r w:rsidRPr="003E1719">
              <w:t>The spatial extent corresponds to a rectangular pyramidal frustum with the following dimensions:</w:t>
            </w:r>
          </w:p>
          <w:p w14:paraId="62BB83E1" w14:textId="77777777" w:rsidR="00452E27" w:rsidRPr="003E1719" w:rsidRDefault="00452E27" w:rsidP="00D77237">
            <w:pPr>
              <w:pStyle w:val="SingleTxtG"/>
              <w:spacing w:before="40"/>
              <w:ind w:left="0" w:right="113"/>
              <w:jc w:val="left"/>
            </w:pPr>
            <w:r w:rsidRPr="003E1719">
              <w:t>Floor area: from board to board and from outer cofferdam bulkhead to outer cofferdam bulkhead</w:t>
            </w:r>
          </w:p>
          <w:p w14:paraId="4EBF2E7F" w14:textId="77777777" w:rsidR="00452E27" w:rsidRPr="003E1719" w:rsidRDefault="00452E27" w:rsidP="00D77237">
            <w:pPr>
              <w:pStyle w:val="SingleTxtG"/>
              <w:spacing w:before="40"/>
              <w:ind w:left="0" w:right="113"/>
              <w:jc w:val="left"/>
            </w:pPr>
            <w:r w:rsidRPr="003E1719">
              <w:t>Angle of slope of the short sides: 45°</w:t>
            </w:r>
          </w:p>
          <w:p w14:paraId="17679D39" w14:textId="77777777" w:rsidR="00452E27" w:rsidRPr="003E1719" w:rsidRDefault="00452E27" w:rsidP="00D77237">
            <w:pPr>
              <w:pStyle w:val="SingleTxtG"/>
              <w:spacing w:before="40"/>
              <w:ind w:left="0" w:right="113"/>
              <w:jc w:val="left"/>
            </w:pPr>
            <w:r w:rsidRPr="003E1719">
              <w:t>Angle of slope of the long sides: 90°</w:t>
            </w:r>
          </w:p>
          <w:p w14:paraId="7D075A70" w14:textId="77777777" w:rsidR="00452E27" w:rsidRPr="003E1719" w:rsidRDefault="00452E27" w:rsidP="00D77237">
            <w:pPr>
              <w:pStyle w:val="SingleTxtG"/>
              <w:spacing w:before="40"/>
              <w:ind w:left="0" w:right="113"/>
              <w:jc w:val="left"/>
            </w:pPr>
            <w:r w:rsidRPr="003E1719">
              <w:t>Height: 3.00 m</w:t>
            </w:r>
          </w:p>
          <w:p w14:paraId="1E256683" w14:textId="77777777" w:rsidR="00452E27" w:rsidRPr="003E1719" w:rsidRDefault="00452E27" w:rsidP="00D77237">
            <w:pPr>
              <w:pStyle w:val="SingleTxtG"/>
              <w:spacing w:before="40"/>
              <w:ind w:left="0" w:right="113"/>
              <w:jc w:val="left"/>
            </w:pPr>
            <w:r w:rsidRPr="003E1719">
              <w:t>Spatial extent of zone 1 corresponds to the cargo area above the deck</w:t>
            </w:r>
          </w:p>
        </w:tc>
      </w:tr>
      <w:tr w:rsidR="00452E27" w:rsidRPr="003E1719" w14:paraId="1C23617C" w14:textId="77777777" w:rsidTr="00D77237">
        <w:trPr>
          <w:cantSplit/>
        </w:trPr>
        <w:tc>
          <w:tcPr>
            <w:tcW w:w="1134" w:type="dxa"/>
            <w:tcBorders>
              <w:top w:val="nil"/>
            </w:tcBorders>
            <w:shd w:val="clear" w:color="auto" w:fill="auto"/>
            <w:hideMark/>
          </w:tcPr>
          <w:p w14:paraId="264ABB80" w14:textId="77777777" w:rsidR="00452E27" w:rsidRPr="003E1719" w:rsidRDefault="00452E27" w:rsidP="00D77237">
            <w:pPr>
              <w:pStyle w:val="SingleTxtG"/>
              <w:spacing w:before="40"/>
              <w:ind w:left="0" w:right="113"/>
              <w:jc w:val="left"/>
            </w:pPr>
            <w:r w:rsidRPr="003E1719">
              <w:t>1.2.1</w:t>
            </w:r>
          </w:p>
        </w:tc>
        <w:tc>
          <w:tcPr>
            <w:tcW w:w="3119" w:type="dxa"/>
            <w:tcBorders>
              <w:top w:val="nil"/>
            </w:tcBorders>
            <w:shd w:val="clear" w:color="auto" w:fill="auto"/>
            <w:hideMark/>
          </w:tcPr>
          <w:p w14:paraId="1C07F4CB" w14:textId="77777777" w:rsidR="00452E27" w:rsidRPr="003E1719" w:rsidRDefault="00452E27" w:rsidP="00D77237">
            <w:pPr>
              <w:pStyle w:val="SingleTxtG"/>
              <w:spacing w:before="40"/>
              <w:ind w:left="0" w:right="113"/>
              <w:jc w:val="left"/>
            </w:pPr>
            <w:r w:rsidRPr="003E1719">
              <w:t>Flame arrester</w:t>
            </w:r>
          </w:p>
          <w:p w14:paraId="7846DAAC" w14:textId="77777777" w:rsidR="00452E27" w:rsidRPr="003E1719" w:rsidRDefault="00452E27" w:rsidP="00D77237">
            <w:pPr>
              <w:pStyle w:val="SingleTxtG"/>
              <w:spacing w:before="40"/>
              <w:ind w:left="0" w:right="113"/>
              <w:jc w:val="left"/>
            </w:pPr>
            <w:r w:rsidRPr="003E1719">
              <w:t>Proof of conformity with applicable requirements</w:t>
            </w:r>
          </w:p>
        </w:tc>
        <w:tc>
          <w:tcPr>
            <w:tcW w:w="5386" w:type="dxa"/>
            <w:tcBorders>
              <w:top w:val="nil"/>
            </w:tcBorders>
            <w:shd w:val="clear" w:color="auto" w:fill="auto"/>
            <w:hideMark/>
          </w:tcPr>
          <w:p w14:paraId="513FEAE6" w14:textId="77777777" w:rsidR="00452E27" w:rsidRPr="003E1719" w:rsidRDefault="00452E27" w:rsidP="00D77237">
            <w:pPr>
              <w:pStyle w:val="SingleTxtG"/>
              <w:spacing w:before="40"/>
              <w:ind w:left="0" w:right="113"/>
              <w:jc w:val="left"/>
            </w:pPr>
            <w:r w:rsidRPr="003E1719">
              <w:t>N.R.M. from 1 January 2019</w:t>
            </w:r>
            <w:r w:rsidRPr="003E1719">
              <w:br/>
              <w:t>Renewal of the certificate of approval after 31 December 2034</w:t>
            </w:r>
          </w:p>
        </w:tc>
      </w:tr>
      <w:tr w:rsidR="00452E27" w:rsidRPr="003E1719" w14:paraId="5A0D77EB" w14:textId="77777777" w:rsidTr="00D77237">
        <w:trPr>
          <w:cantSplit/>
        </w:trPr>
        <w:tc>
          <w:tcPr>
            <w:tcW w:w="1134" w:type="dxa"/>
            <w:shd w:val="clear" w:color="auto" w:fill="auto"/>
            <w:hideMark/>
          </w:tcPr>
          <w:p w14:paraId="145F830E" w14:textId="77777777" w:rsidR="00452E27" w:rsidRPr="003E1719" w:rsidRDefault="00452E27" w:rsidP="00D77237">
            <w:pPr>
              <w:pStyle w:val="SingleTxtG"/>
              <w:spacing w:before="40"/>
              <w:ind w:left="0" w:right="113"/>
              <w:jc w:val="left"/>
            </w:pPr>
            <w:r w:rsidRPr="003E1719">
              <w:t>1.2.1</w:t>
            </w:r>
          </w:p>
        </w:tc>
        <w:tc>
          <w:tcPr>
            <w:tcW w:w="3119" w:type="dxa"/>
            <w:shd w:val="clear" w:color="auto" w:fill="auto"/>
            <w:hideMark/>
          </w:tcPr>
          <w:p w14:paraId="2F335B9F" w14:textId="77777777" w:rsidR="00452E27" w:rsidRPr="003E1719" w:rsidRDefault="00452E27" w:rsidP="00D77237">
            <w:pPr>
              <w:pStyle w:val="SingleTxtG"/>
              <w:spacing w:before="40"/>
              <w:ind w:left="0" w:right="113"/>
              <w:jc w:val="left"/>
            </w:pPr>
            <w:r w:rsidRPr="003E1719">
              <w:t>Gas detection system</w:t>
            </w:r>
          </w:p>
          <w:p w14:paraId="604EAAB1" w14:textId="77777777" w:rsidR="00452E27" w:rsidRPr="003E1719" w:rsidRDefault="00452E27" w:rsidP="00D77237">
            <w:pPr>
              <w:pStyle w:val="SingleTxtG"/>
              <w:spacing w:before="40"/>
              <w:ind w:left="0" w:right="113"/>
              <w:jc w:val="left"/>
            </w:pPr>
            <w:r w:rsidRPr="003E1719">
              <w:t>Test according to IEC 60079-29-1:2016 and EN 50271:2010</w:t>
            </w:r>
          </w:p>
        </w:tc>
        <w:tc>
          <w:tcPr>
            <w:tcW w:w="5386" w:type="dxa"/>
            <w:shd w:val="clear" w:color="auto" w:fill="auto"/>
            <w:hideMark/>
          </w:tcPr>
          <w:p w14:paraId="44F73087" w14:textId="77777777" w:rsidR="00452E27" w:rsidRPr="003E1719" w:rsidRDefault="00452E27" w:rsidP="00D77237">
            <w:pPr>
              <w:pStyle w:val="SingleTxtG"/>
              <w:spacing w:before="40"/>
              <w:ind w:left="0" w:right="113"/>
              <w:jc w:val="left"/>
            </w:pPr>
            <w:r w:rsidRPr="003E1719">
              <w:t>N.R.M. from 1 January 2019</w:t>
            </w:r>
            <w:r w:rsidRPr="003E1719">
              <w:br/>
              <w:t>Renewal of the certificate of approval after 31 December 2024</w:t>
            </w:r>
          </w:p>
        </w:tc>
      </w:tr>
      <w:tr w:rsidR="00452E27" w:rsidRPr="003E1719" w14:paraId="6FF6BB6A" w14:textId="77777777" w:rsidTr="00D77237">
        <w:trPr>
          <w:cantSplit/>
        </w:trPr>
        <w:tc>
          <w:tcPr>
            <w:tcW w:w="1134" w:type="dxa"/>
            <w:tcBorders>
              <w:bottom w:val="nil"/>
            </w:tcBorders>
            <w:shd w:val="clear" w:color="auto" w:fill="auto"/>
            <w:hideMark/>
          </w:tcPr>
          <w:p w14:paraId="51BE5A25" w14:textId="77777777" w:rsidR="00452E27" w:rsidRPr="003E1719" w:rsidRDefault="00452E27" w:rsidP="00D77237">
            <w:pPr>
              <w:pStyle w:val="SingleTxtG"/>
              <w:spacing w:before="40"/>
              <w:ind w:left="0" w:right="113"/>
              <w:jc w:val="left"/>
            </w:pPr>
            <w:r w:rsidRPr="003E1719">
              <w:t>1.2.1</w:t>
            </w:r>
          </w:p>
        </w:tc>
        <w:tc>
          <w:tcPr>
            <w:tcW w:w="3119" w:type="dxa"/>
            <w:tcBorders>
              <w:bottom w:val="nil"/>
            </w:tcBorders>
            <w:shd w:val="clear" w:color="auto" w:fill="auto"/>
            <w:hideMark/>
          </w:tcPr>
          <w:p w14:paraId="0E952D3D" w14:textId="77777777" w:rsidR="00452E27" w:rsidRPr="003E1719" w:rsidRDefault="00452E27" w:rsidP="00D77237">
            <w:pPr>
              <w:pStyle w:val="SingleTxtG"/>
              <w:spacing w:before="40"/>
              <w:ind w:left="0" w:right="113"/>
              <w:jc w:val="left"/>
            </w:pPr>
            <w:r w:rsidRPr="003E1719">
              <w:t>Gas detector</w:t>
            </w:r>
          </w:p>
          <w:p w14:paraId="0BF530F0" w14:textId="77777777" w:rsidR="00452E27" w:rsidRPr="003E1719" w:rsidRDefault="00452E27" w:rsidP="00D77237">
            <w:pPr>
              <w:pStyle w:val="SingleTxtG"/>
              <w:spacing w:before="40"/>
              <w:ind w:left="0" w:right="113"/>
              <w:jc w:val="left"/>
            </w:pPr>
            <w:r w:rsidRPr="003E1719">
              <w:t>Test according to IEC 60079-29-1:2011</w:t>
            </w:r>
          </w:p>
        </w:tc>
        <w:tc>
          <w:tcPr>
            <w:tcW w:w="5386" w:type="dxa"/>
            <w:tcBorders>
              <w:bottom w:val="nil"/>
            </w:tcBorders>
            <w:shd w:val="clear" w:color="auto" w:fill="auto"/>
            <w:hideMark/>
          </w:tcPr>
          <w:p w14:paraId="58632E5E" w14:textId="77777777" w:rsidR="00452E27" w:rsidRPr="003E1719" w:rsidRDefault="00452E27" w:rsidP="00D77237">
            <w:pPr>
              <w:pStyle w:val="SingleTxtG"/>
              <w:spacing w:before="40"/>
              <w:ind w:left="0" w:right="113"/>
              <w:jc w:val="left"/>
            </w:pPr>
            <w:r w:rsidRPr="003E1719">
              <w:t>N.R.M. from 1 January 2019</w:t>
            </w:r>
            <w:r w:rsidRPr="003E1719">
              <w:br/>
              <w:t>Renewal of the certificate of approval after 31 December 2020</w:t>
            </w:r>
          </w:p>
        </w:tc>
      </w:tr>
      <w:tr w:rsidR="00452E27" w:rsidRPr="003E1719" w14:paraId="1CF1F65D" w14:textId="77777777" w:rsidTr="00D77237">
        <w:trPr>
          <w:cantSplit/>
        </w:trPr>
        <w:tc>
          <w:tcPr>
            <w:tcW w:w="1134" w:type="dxa"/>
            <w:tcBorders>
              <w:top w:val="nil"/>
              <w:bottom w:val="nil"/>
            </w:tcBorders>
            <w:shd w:val="clear" w:color="auto" w:fill="auto"/>
            <w:hideMark/>
          </w:tcPr>
          <w:p w14:paraId="6780C798" w14:textId="77777777" w:rsidR="00452E27" w:rsidRPr="003E1719" w:rsidRDefault="00452E27" w:rsidP="00D77237">
            <w:pPr>
              <w:pStyle w:val="SingleTxtG"/>
              <w:spacing w:before="40"/>
              <w:ind w:left="0" w:right="113"/>
              <w:jc w:val="left"/>
            </w:pPr>
            <w:r w:rsidRPr="003E1719">
              <w:lastRenderedPageBreak/>
              <w:t>1.2.1</w:t>
            </w:r>
          </w:p>
        </w:tc>
        <w:tc>
          <w:tcPr>
            <w:tcW w:w="3119" w:type="dxa"/>
            <w:tcBorders>
              <w:top w:val="nil"/>
              <w:bottom w:val="nil"/>
            </w:tcBorders>
            <w:shd w:val="clear" w:color="auto" w:fill="auto"/>
            <w:hideMark/>
          </w:tcPr>
          <w:p w14:paraId="5275F63F" w14:textId="77777777" w:rsidR="00452E27" w:rsidRPr="003E1719" w:rsidRDefault="00452E27" w:rsidP="00D77237">
            <w:pPr>
              <w:pStyle w:val="SingleTxtG"/>
              <w:spacing w:before="40"/>
              <w:ind w:left="0" w:right="113"/>
              <w:jc w:val="left"/>
            </w:pPr>
            <w:r w:rsidRPr="003E1719">
              <w:t>Sampling opening</w:t>
            </w:r>
          </w:p>
          <w:p w14:paraId="1274BB89" w14:textId="77777777" w:rsidR="00452E27" w:rsidRPr="003E1719" w:rsidRDefault="00452E27" w:rsidP="00D77237">
            <w:pPr>
              <w:pStyle w:val="SingleTxtG"/>
              <w:spacing w:before="40"/>
              <w:ind w:left="0" w:right="113"/>
              <w:jc w:val="left"/>
            </w:pPr>
            <w:r w:rsidRPr="003E1719">
              <w:t>Deflagration safety</w:t>
            </w:r>
          </w:p>
          <w:p w14:paraId="234B38C9" w14:textId="77777777" w:rsidR="00452E27" w:rsidRPr="003E1719" w:rsidRDefault="00452E27" w:rsidP="00D77237">
            <w:pPr>
              <w:pStyle w:val="SingleTxtG"/>
              <w:spacing w:before="40"/>
              <w:ind w:left="0" w:right="113"/>
              <w:jc w:val="left"/>
            </w:pPr>
            <w:r w:rsidRPr="003E1719">
              <w:t xml:space="preserve">Test according to </w:t>
            </w:r>
            <w:r w:rsidRPr="003E1719">
              <w:br/>
              <w:t xml:space="preserve">ISO 16852:2016 or </w:t>
            </w:r>
            <w:r w:rsidRPr="003E1719">
              <w:br/>
              <w:t>EN ISO 16852:2016/Proof of conformity with applicable requirements</w:t>
            </w:r>
          </w:p>
        </w:tc>
        <w:tc>
          <w:tcPr>
            <w:tcW w:w="5386" w:type="dxa"/>
            <w:tcBorders>
              <w:top w:val="nil"/>
              <w:bottom w:val="nil"/>
            </w:tcBorders>
            <w:shd w:val="clear" w:color="auto" w:fill="auto"/>
            <w:hideMark/>
          </w:tcPr>
          <w:p w14:paraId="17CE2B79" w14:textId="77777777" w:rsidR="00452E27" w:rsidRPr="003E1719" w:rsidRDefault="00452E27" w:rsidP="00D77237">
            <w:pPr>
              <w:pStyle w:val="SingleTxtG"/>
              <w:spacing w:before="40" w:line="160" w:lineRule="atLeast"/>
              <w:ind w:left="0" w:right="113"/>
              <w:jc w:val="left"/>
            </w:pPr>
            <w:r w:rsidRPr="003E1719">
              <w:t>N.R.M. from 1 January 2019</w:t>
            </w:r>
            <w:r w:rsidRPr="003E1719">
              <w:br/>
              <w:t>Renewal of the certificate of approval after 31 December 2034</w:t>
            </w:r>
          </w:p>
          <w:p w14:paraId="5B667A20" w14:textId="77777777" w:rsidR="00452E27" w:rsidRPr="003E1719" w:rsidRDefault="00452E27" w:rsidP="00D77237">
            <w:pPr>
              <w:pStyle w:val="SingleTxtG"/>
              <w:spacing w:before="40" w:line="160" w:lineRule="atLeast"/>
              <w:ind w:left="205" w:right="113" w:hanging="142"/>
              <w:jc w:val="left"/>
            </w:pPr>
            <w:r w:rsidRPr="003E1719">
              <w:t>The deflagration safety of the sampling opening shall be:</w:t>
            </w:r>
          </w:p>
          <w:p w14:paraId="05680E2C" w14:textId="77777777" w:rsidR="00452E27" w:rsidRPr="00045B19" w:rsidRDefault="00452E27" w:rsidP="00E45FCE">
            <w:pPr>
              <w:numPr>
                <w:ilvl w:val="0"/>
                <w:numId w:val="33"/>
              </w:numPr>
              <w:suppressAutoHyphens w:val="0"/>
              <w:autoSpaceDE w:val="0"/>
              <w:autoSpaceDN w:val="0"/>
              <w:adjustRightInd w:val="0"/>
              <w:spacing w:before="40" w:after="120" w:line="220" w:lineRule="exact"/>
              <w:ind w:left="281" w:right="113" w:hanging="283"/>
              <w:jc w:val="both"/>
              <w:rPr>
                <w:rFonts w:asciiTheme="majorBidi" w:eastAsiaTheme="minorHAnsi" w:hAnsiTheme="majorBidi" w:cstheme="majorBidi"/>
              </w:rPr>
            </w:pPr>
            <w:r w:rsidRPr="00973A52">
              <w:t>Tested according to ISO 16852:2010 or EN ISO 16852:2010, including the manufacturer’s confirmation under Directive 94/9/EC or equivalent, if the sampling opening has been replaced since 1 January 2015 or is on board a vessel built or modified since 1 January 2015.</w:t>
            </w:r>
          </w:p>
          <w:p w14:paraId="03F45AB8" w14:textId="77777777" w:rsidR="00452E27" w:rsidRPr="002F7BB8" w:rsidRDefault="00452E27" w:rsidP="00E45FCE">
            <w:pPr>
              <w:numPr>
                <w:ilvl w:val="0"/>
                <w:numId w:val="33"/>
              </w:numPr>
              <w:suppressAutoHyphens w:val="0"/>
              <w:autoSpaceDE w:val="0"/>
              <w:autoSpaceDN w:val="0"/>
              <w:adjustRightInd w:val="0"/>
              <w:spacing w:before="40" w:after="120" w:line="220" w:lineRule="exact"/>
              <w:ind w:left="281" w:right="113" w:hanging="283"/>
              <w:jc w:val="both"/>
            </w:pPr>
            <w:r w:rsidRPr="002F7BB8">
              <w:t>Tested according to EN 12874:2001, including the manufacturer’s confirmation under Directive 94/9/EC or equivalent, if the sampling opening has been replaced since 1 January 2001 or is on board a vessel built or modified since 1 January 2001.</w:t>
            </w:r>
          </w:p>
          <w:p w14:paraId="5049092D" w14:textId="77777777" w:rsidR="00452E27" w:rsidRPr="003E1719" w:rsidRDefault="00452E27" w:rsidP="00E45FCE">
            <w:pPr>
              <w:numPr>
                <w:ilvl w:val="0"/>
                <w:numId w:val="33"/>
              </w:numPr>
              <w:suppressAutoHyphens w:val="0"/>
              <w:autoSpaceDE w:val="0"/>
              <w:autoSpaceDN w:val="0"/>
              <w:adjustRightInd w:val="0"/>
              <w:spacing w:before="40" w:after="120" w:line="220" w:lineRule="exact"/>
              <w:ind w:left="281" w:right="113" w:hanging="283"/>
              <w:jc w:val="both"/>
            </w:pPr>
            <w:r w:rsidRPr="00045B19">
              <w:rPr>
                <w:rFonts w:asciiTheme="majorBidi" w:eastAsiaTheme="minorHAnsi" w:hAnsiTheme="majorBidi" w:cstheme="majorBidi"/>
              </w:rPr>
              <w:t>Of a type approved by the competent authority for the use prescribed if the sampling opening was replaced before 1 January 2001 or is on board a vessel built or modified before 1 January 2001.</w:t>
            </w:r>
          </w:p>
        </w:tc>
      </w:tr>
      <w:tr w:rsidR="00452E27" w:rsidRPr="003E1719" w14:paraId="548CCB01" w14:textId="77777777" w:rsidTr="00D77237">
        <w:trPr>
          <w:cantSplit/>
        </w:trPr>
        <w:tc>
          <w:tcPr>
            <w:tcW w:w="1134" w:type="dxa"/>
            <w:tcBorders>
              <w:top w:val="nil"/>
              <w:bottom w:val="nil"/>
            </w:tcBorders>
            <w:shd w:val="clear" w:color="auto" w:fill="auto"/>
            <w:hideMark/>
          </w:tcPr>
          <w:p w14:paraId="098520A9" w14:textId="77777777" w:rsidR="00452E27" w:rsidRPr="003E1719" w:rsidRDefault="00452E27" w:rsidP="00D77237">
            <w:pPr>
              <w:pStyle w:val="SingleTxtG"/>
              <w:keepNext/>
              <w:keepLines/>
              <w:spacing w:before="40"/>
              <w:ind w:left="0" w:right="113"/>
              <w:jc w:val="left"/>
            </w:pPr>
            <w:r w:rsidRPr="003E1719">
              <w:t>1.2.1</w:t>
            </w:r>
          </w:p>
        </w:tc>
        <w:tc>
          <w:tcPr>
            <w:tcW w:w="3119" w:type="dxa"/>
            <w:tcBorders>
              <w:top w:val="nil"/>
              <w:bottom w:val="nil"/>
            </w:tcBorders>
            <w:shd w:val="clear" w:color="auto" w:fill="auto"/>
            <w:hideMark/>
          </w:tcPr>
          <w:p w14:paraId="5342A2D3" w14:textId="77777777" w:rsidR="00452E27" w:rsidRPr="003E1719" w:rsidRDefault="00452E27" w:rsidP="00D77237">
            <w:pPr>
              <w:pStyle w:val="SingleTxtG"/>
              <w:keepNext/>
              <w:keepLines/>
              <w:spacing w:before="40"/>
              <w:ind w:left="0" w:right="113"/>
              <w:jc w:val="left"/>
            </w:pPr>
            <w:r w:rsidRPr="003E1719">
              <w:t>Oxygen measuring system</w:t>
            </w:r>
          </w:p>
          <w:p w14:paraId="3E6D51AB" w14:textId="77777777" w:rsidR="00452E27" w:rsidRPr="003E1719" w:rsidRDefault="00452E27" w:rsidP="00D77237">
            <w:pPr>
              <w:pStyle w:val="SingleTxtG"/>
              <w:keepNext/>
              <w:keepLines/>
              <w:spacing w:before="40"/>
              <w:ind w:left="0" w:right="113"/>
              <w:jc w:val="left"/>
            </w:pPr>
            <w:r w:rsidRPr="003E1719">
              <w:t xml:space="preserve">Test according to EN 50104:2010 </w:t>
            </w:r>
          </w:p>
        </w:tc>
        <w:tc>
          <w:tcPr>
            <w:tcW w:w="5386" w:type="dxa"/>
            <w:tcBorders>
              <w:top w:val="nil"/>
              <w:bottom w:val="nil"/>
            </w:tcBorders>
            <w:shd w:val="clear" w:color="auto" w:fill="auto"/>
            <w:hideMark/>
          </w:tcPr>
          <w:p w14:paraId="02E2DEDF" w14:textId="77777777" w:rsidR="00452E27" w:rsidRPr="003E1719" w:rsidRDefault="00452E27" w:rsidP="00D77237">
            <w:pPr>
              <w:pStyle w:val="SingleTxtG"/>
              <w:keepNext/>
              <w:keepLines/>
              <w:spacing w:before="40"/>
              <w:ind w:left="0" w:right="113"/>
              <w:jc w:val="left"/>
            </w:pPr>
            <w:r w:rsidRPr="003E1719">
              <w:t>N.R.M. from 1 January 2019</w:t>
            </w:r>
            <w:r w:rsidRPr="003E1719">
              <w:br/>
              <w:t>Renewal of the certificate of approval after 31 December 2020</w:t>
            </w:r>
          </w:p>
        </w:tc>
      </w:tr>
      <w:tr w:rsidR="00452E27" w:rsidRPr="003E1719" w14:paraId="5D3493D6" w14:textId="77777777" w:rsidTr="00D77237">
        <w:trPr>
          <w:cantSplit/>
        </w:trPr>
        <w:tc>
          <w:tcPr>
            <w:tcW w:w="1134" w:type="dxa"/>
            <w:tcBorders>
              <w:top w:val="nil"/>
              <w:bottom w:val="nil"/>
            </w:tcBorders>
            <w:shd w:val="clear" w:color="auto" w:fill="auto"/>
            <w:hideMark/>
          </w:tcPr>
          <w:p w14:paraId="3854D5D5" w14:textId="77777777" w:rsidR="00452E27" w:rsidRPr="003E1719" w:rsidRDefault="00452E27" w:rsidP="00D77237">
            <w:pPr>
              <w:pStyle w:val="SingleTxtG"/>
              <w:spacing w:before="40"/>
              <w:ind w:left="0" w:right="113"/>
              <w:jc w:val="left"/>
            </w:pPr>
            <w:r w:rsidRPr="003E1719">
              <w:t>1.2.1</w:t>
            </w:r>
          </w:p>
        </w:tc>
        <w:tc>
          <w:tcPr>
            <w:tcW w:w="3119" w:type="dxa"/>
            <w:tcBorders>
              <w:top w:val="nil"/>
              <w:bottom w:val="nil"/>
            </w:tcBorders>
            <w:shd w:val="clear" w:color="auto" w:fill="auto"/>
            <w:hideMark/>
          </w:tcPr>
          <w:p w14:paraId="299C2F83" w14:textId="77777777" w:rsidR="00452E27" w:rsidRPr="003E1719" w:rsidRDefault="00452E27" w:rsidP="00D77237">
            <w:pPr>
              <w:pStyle w:val="SingleTxtG"/>
              <w:spacing w:before="40"/>
              <w:ind w:left="0" w:right="113"/>
              <w:jc w:val="left"/>
            </w:pPr>
            <w:r w:rsidRPr="003E1719">
              <w:t>Oxygen meter</w:t>
            </w:r>
          </w:p>
          <w:p w14:paraId="67D773FA" w14:textId="77777777" w:rsidR="00452E27" w:rsidRPr="003E1719" w:rsidRDefault="00452E27" w:rsidP="00D77237">
            <w:pPr>
              <w:pStyle w:val="SingleTxtG"/>
              <w:spacing w:before="40"/>
              <w:ind w:left="0" w:right="113"/>
              <w:jc w:val="left"/>
            </w:pPr>
            <w:r w:rsidRPr="003E1719">
              <w:t>Test according to EN 50104:2010</w:t>
            </w:r>
          </w:p>
        </w:tc>
        <w:tc>
          <w:tcPr>
            <w:tcW w:w="5386" w:type="dxa"/>
            <w:tcBorders>
              <w:top w:val="nil"/>
              <w:bottom w:val="nil"/>
            </w:tcBorders>
            <w:shd w:val="clear" w:color="auto" w:fill="auto"/>
            <w:hideMark/>
          </w:tcPr>
          <w:p w14:paraId="4F893149" w14:textId="77777777" w:rsidR="00452E27" w:rsidRPr="003E1719" w:rsidRDefault="00452E27" w:rsidP="00D77237">
            <w:pPr>
              <w:pStyle w:val="SingleTxtG"/>
              <w:spacing w:before="40"/>
              <w:ind w:left="0" w:right="113"/>
              <w:jc w:val="left"/>
            </w:pPr>
            <w:r w:rsidRPr="003E1719">
              <w:t>N.R.M. from 1 January 2019</w:t>
            </w:r>
            <w:r w:rsidRPr="003E1719">
              <w:br/>
              <w:t>Renewal of the certificate of approval after 31 December 2020</w:t>
            </w:r>
          </w:p>
        </w:tc>
      </w:tr>
      <w:tr w:rsidR="00452E27" w:rsidRPr="003E1719" w14:paraId="5C153C91" w14:textId="77777777" w:rsidTr="00D77237">
        <w:trPr>
          <w:cantSplit/>
        </w:trPr>
        <w:tc>
          <w:tcPr>
            <w:tcW w:w="1134" w:type="dxa"/>
            <w:tcBorders>
              <w:top w:val="nil"/>
            </w:tcBorders>
            <w:shd w:val="clear" w:color="auto" w:fill="auto"/>
            <w:hideMark/>
          </w:tcPr>
          <w:p w14:paraId="45185C2C" w14:textId="77777777" w:rsidR="00452E27" w:rsidRPr="003E1719" w:rsidRDefault="00452E27" w:rsidP="00D77237">
            <w:pPr>
              <w:pStyle w:val="SingleTxtG"/>
              <w:spacing w:before="40"/>
              <w:ind w:left="0" w:right="113"/>
              <w:jc w:val="left"/>
            </w:pPr>
            <w:r w:rsidRPr="003E1719">
              <w:t>1.2.1</w:t>
            </w:r>
          </w:p>
        </w:tc>
        <w:tc>
          <w:tcPr>
            <w:tcW w:w="3119" w:type="dxa"/>
            <w:tcBorders>
              <w:top w:val="nil"/>
            </w:tcBorders>
            <w:shd w:val="clear" w:color="auto" w:fill="auto"/>
            <w:hideMark/>
          </w:tcPr>
          <w:p w14:paraId="5294DF3F" w14:textId="77777777" w:rsidR="00452E27" w:rsidRPr="003E1719" w:rsidRDefault="00452E27" w:rsidP="00D77237">
            <w:pPr>
              <w:pStyle w:val="SingleTxtG"/>
              <w:spacing w:before="40"/>
              <w:ind w:left="0" w:right="113"/>
              <w:jc w:val="left"/>
            </w:pPr>
            <w:r w:rsidRPr="003E1719">
              <w:t>Device for the safe depressurization of cargo tanks</w:t>
            </w:r>
          </w:p>
          <w:p w14:paraId="344556DE" w14:textId="77777777" w:rsidR="00452E27" w:rsidRPr="003E1719" w:rsidRDefault="00452E27" w:rsidP="00D77237">
            <w:pPr>
              <w:pStyle w:val="SingleTxtG"/>
              <w:spacing w:before="40"/>
              <w:ind w:left="0" w:right="113"/>
              <w:jc w:val="left"/>
            </w:pPr>
            <w:r w:rsidRPr="003E1719">
              <w:t>Deflagration safety</w:t>
            </w:r>
          </w:p>
          <w:p w14:paraId="63225A76" w14:textId="77777777" w:rsidR="00452E27" w:rsidRPr="003E1719" w:rsidRDefault="00452E27" w:rsidP="00D77237">
            <w:pPr>
              <w:pStyle w:val="SingleTxtG"/>
              <w:spacing w:before="40"/>
              <w:ind w:left="0" w:right="113"/>
              <w:jc w:val="left"/>
            </w:pPr>
            <w:r w:rsidRPr="003E1719">
              <w:t xml:space="preserve">Test according to </w:t>
            </w:r>
            <w:r w:rsidRPr="003E1719">
              <w:br/>
              <w:t xml:space="preserve">ISO 16852:2016 or </w:t>
            </w:r>
            <w:r w:rsidRPr="003E1719">
              <w:br/>
              <w:t>EN ISO 16852:2016/Proof of conformity with applicable requirements</w:t>
            </w:r>
          </w:p>
        </w:tc>
        <w:tc>
          <w:tcPr>
            <w:tcW w:w="5386" w:type="dxa"/>
            <w:tcBorders>
              <w:top w:val="nil"/>
            </w:tcBorders>
            <w:shd w:val="clear" w:color="auto" w:fill="auto"/>
            <w:hideMark/>
          </w:tcPr>
          <w:p w14:paraId="37F55C93" w14:textId="77777777" w:rsidR="00452E27" w:rsidRPr="003E1719" w:rsidRDefault="00452E27" w:rsidP="00D77237">
            <w:pPr>
              <w:pStyle w:val="SingleTxtG"/>
              <w:spacing w:before="40"/>
              <w:ind w:left="0" w:right="113"/>
              <w:jc w:val="left"/>
            </w:pPr>
            <w:r w:rsidRPr="003E1719">
              <w:t>N.R.M. from 1 January 2019</w:t>
            </w:r>
            <w:r w:rsidRPr="003E1719">
              <w:br/>
              <w:t>Renewal of the certificate of approval after 31 December 2034</w:t>
            </w:r>
          </w:p>
          <w:p w14:paraId="5AED48F8" w14:textId="77777777" w:rsidR="00452E27" w:rsidRPr="003E1719" w:rsidRDefault="00452E27" w:rsidP="00D77237">
            <w:pPr>
              <w:pStyle w:val="SingleTxtG"/>
              <w:spacing w:before="40"/>
              <w:ind w:left="0" w:right="113"/>
            </w:pPr>
            <w:r w:rsidRPr="003E1719">
              <w:t>The deflagration safety shall be tested according to EN</w:t>
            </w:r>
            <w:r>
              <w:t> </w:t>
            </w:r>
            <w:r w:rsidRPr="003E1719">
              <w:t>12874:2001 including the manufacturer’s confirmation under Directive 94/9/EC on board vessels built or modified from 1 January 2001 or if the safe pressure-relief device for the cargo tanks has been replaced since 1 January 2001. In other cases, they shall be of a type approved by the competent authority for the use prescribed.</w:t>
            </w:r>
          </w:p>
        </w:tc>
      </w:tr>
      <w:tr w:rsidR="00452E27" w:rsidRPr="003E1719" w14:paraId="2169B8A5" w14:textId="77777777" w:rsidTr="00D77237">
        <w:trPr>
          <w:cantSplit/>
        </w:trPr>
        <w:tc>
          <w:tcPr>
            <w:tcW w:w="1134" w:type="dxa"/>
            <w:shd w:val="clear" w:color="auto" w:fill="auto"/>
            <w:hideMark/>
          </w:tcPr>
          <w:p w14:paraId="35C164C9" w14:textId="77777777" w:rsidR="00452E27" w:rsidRPr="003E1719" w:rsidRDefault="00452E27" w:rsidP="00D77237">
            <w:pPr>
              <w:pStyle w:val="SingleTxtG"/>
              <w:spacing w:before="40"/>
              <w:ind w:left="0" w:right="113"/>
              <w:jc w:val="left"/>
            </w:pPr>
            <w:r w:rsidRPr="003E1719">
              <w:lastRenderedPageBreak/>
              <w:t>1.2.1</w:t>
            </w:r>
          </w:p>
        </w:tc>
        <w:tc>
          <w:tcPr>
            <w:tcW w:w="3119" w:type="dxa"/>
            <w:shd w:val="clear" w:color="auto" w:fill="auto"/>
          </w:tcPr>
          <w:p w14:paraId="57445241" w14:textId="77777777" w:rsidR="00452E27" w:rsidRPr="003E1719" w:rsidRDefault="00452E27" w:rsidP="00D77237">
            <w:pPr>
              <w:pStyle w:val="SingleTxtG"/>
              <w:spacing w:before="40"/>
              <w:ind w:left="0" w:right="113"/>
              <w:jc w:val="left"/>
              <w:rPr>
                <w:lang w:val="fr-CH"/>
              </w:rPr>
            </w:pPr>
            <w:r w:rsidRPr="003E1719">
              <w:rPr>
                <w:lang w:val="fr-CH"/>
              </w:rPr>
              <w:t>Classification in zones</w:t>
            </w:r>
          </w:p>
          <w:p w14:paraId="73145C48" w14:textId="77777777" w:rsidR="00452E27" w:rsidRPr="003E1719" w:rsidRDefault="00452E27" w:rsidP="00D77237">
            <w:pPr>
              <w:pStyle w:val="SingleTxtG"/>
              <w:spacing w:before="40"/>
              <w:ind w:left="0" w:right="113"/>
              <w:jc w:val="left"/>
              <w:rPr>
                <w:lang w:val="fr-CH"/>
              </w:rPr>
            </w:pPr>
            <w:r w:rsidRPr="003E1719">
              <w:rPr>
                <w:lang w:val="fr-CH"/>
              </w:rPr>
              <w:t>Zone 1</w:t>
            </w:r>
          </w:p>
          <w:p w14:paraId="6F2519BC" w14:textId="77777777" w:rsidR="00452E27" w:rsidRPr="003E1719" w:rsidRDefault="00452E27" w:rsidP="00D77237">
            <w:pPr>
              <w:pStyle w:val="SingleTxtG"/>
              <w:spacing w:before="40"/>
              <w:ind w:left="0" w:right="113"/>
              <w:jc w:val="left"/>
              <w:rPr>
                <w:lang w:val="fr-CH"/>
              </w:rPr>
            </w:pPr>
            <w:r w:rsidRPr="003E1719">
              <w:rPr>
                <w:lang w:val="fr-CH"/>
              </w:rPr>
              <w:t>Spatial extent</w:t>
            </w:r>
            <w:r w:rsidRPr="003E1719">
              <w:rPr>
                <w:lang w:val="fr-CH"/>
              </w:rPr>
              <w:br/>
            </w:r>
            <w:r w:rsidRPr="003E1719">
              <w:rPr>
                <w:lang w:val="fr-CH"/>
              </w:rPr>
              <w:br/>
            </w:r>
            <w:r w:rsidRPr="003E1719">
              <w:rPr>
                <w:lang w:val="fr-CH"/>
              </w:rPr>
              <w:br/>
            </w:r>
          </w:p>
          <w:p w14:paraId="7D592A91" w14:textId="77777777" w:rsidR="00452E27" w:rsidRPr="003E1719" w:rsidRDefault="00452E27" w:rsidP="00D77237">
            <w:pPr>
              <w:pStyle w:val="SingleTxtG"/>
              <w:spacing w:before="40"/>
              <w:ind w:left="0" w:right="113"/>
              <w:jc w:val="left"/>
              <w:rPr>
                <w:lang w:val="fr-CH"/>
              </w:rPr>
            </w:pPr>
          </w:p>
          <w:p w14:paraId="60C304D2" w14:textId="77777777" w:rsidR="00452E27" w:rsidRPr="003E1719" w:rsidRDefault="00452E27" w:rsidP="00D77237">
            <w:pPr>
              <w:pStyle w:val="SingleTxtG"/>
              <w:spacing w:before="40"/>
              <w:ind w:left="0" w:right="113"/>
              <w:jc w:val="left"/>
              <w:rPr>
                <w:lang w:val="fr-CH"/>
              </w:rPr>
            </w:pPr>
          </w:p>
          <w:p w14:paraId="349CC7C7" w14:textId="77777777" w:rsidR="00452E27" w:rsidRPr="003E1719" w:rsidRDefault="00452E27" w:rsidP="00D77237">
            <w:pPr>
              <w:pStyle w:val="SingleTxtG"/>
              <w:spacing w:before="40"/>
              <w:ind w:left="0" w:right="113"/>
              <w:jc w:val="left"/>
              <w:rPr>
                <w:lang w:val="fr-CH"/>
              </w:rPr>
            </w:pPr>
          </w:p>
          <w:p w14:paraId="7DA8EED0" w14:textId="77777777" w:rsidR="00452E27" w:rsidRPr="003E1719" w:rsidRDefault="00452E27" w:rsidP="00D77237">
            <w:pPr>
              <w:pStyle w:val="SingleTxtG"/>
              <w:spacing w:before="40"/>
              <w:ind w:left="0" w:right="113"/>
              <w:jc w:val="left"/>
              <w:rPr>
                <w:lang w:val="fr-CH"/>
              </w:rPr>
            </w:pPr>
          </w:p>
          <w:p w14:paraId="54DE9361" w14:textId="77777777" w:rsidR="00452E27" w:rsidRPr="003E1719" w:rsidRDefault="00452E27" w:rsidP="00D77237">
            <w:pPr>
              <w:pStyle w:val="SingleTxtG"/>
              <w:spacing w:before="40"/>
              <w:ind w:left="0" w:right="113"/>
              <w:jc w:val="left"/>
            </w:pPr>
            <w:r w:rsidRPr="003E1719">
              <w:t>Zone 2</w:t>
            </w:r>
          </w:p>
          <w:p w14:paraId="79C8C6C7" w14:textId="77777777" w:rsidR="00452E27" w:rsidRPr="003E1719" w:rsidRDefault="00452E27" w:rsidP="00D77237">
            <w:pPr>
              <w:pStyle w:val="SingleTxtG"/>
              <w:spacing w:before="40"/>
              <w:ind w:left="0" w:right="113"/>
              <w:jc w:val="left"/>
            </w:pPr>
            <w:r w:rsidRPr="003E1719">
              <w:t>Spatial extent:</w:t>
            </w:r>
          </w:p>
        </w:tc>
        <w:tc>
          <w:tcPr>
            <w:tcW w:w="5386" w:type="dxa"/>
            <w:shd w:val="clear" w:color="auto" w:fill="auto"/>
          </w:tcPr>
          <w:p w14:paraId="267EB8A1" w14:textId="77777777" w:rsidR="00452E27" w:rsidRPr="003E1719" w:rsidRDefault="00452E27" w:rsidP="00D77237">
            <w:pPr>
              <w:pStyle w:val="SingleTxtG"/>
              <w:spacing w:before="40"/>
              <w:ind w:left="0" w:right="113"/>
              <w:jc w:val="left"/>
            </w:pPr>
            <w:r w:rsidRPr="003E1719">
              <w:t>N.R.M. from 1 January 2019</w:t>
            </w:r>
            <w:r w:rsidRPr="003E1719">
              <w:br/>
              <w:t>Renewal of the certificate of approval after 31 December 2034</w:t>
            </w:r>
          </w:p>
          <w:p w14:paraId="667DC789" w14:textId="77777777" w:rsidR="00452E27" w:rsidRPr="003E1719" w:rsidRDefault="00452E27" w:rsidP="00D77237">
            <w:pPr>
              <w:pStyle w:val="SingleTxtG"/>
              <w:spacing w:before="40"/>
              <w:ind w:left="0" w:right="113"/>
              <w:jc w:val="left"/>
            </w:pPr>
            <w:r w:rsidRPr="003E1719">
              <w:t>Until that date, the following requirements are applicable on board vessels in service: the spatial extent of zone 1 corresponds to a rectangular pyramidal fustrum with the following dimensions:</w:t>
            </w:r>
          </w:p>
          <w:p w14:paraId="025CC4D1" w14:textId="77777777" w:rsidR="00452E27" w:rsidRPr="003E1719" w:rsidRDefault="00452E27" w:rsidP="00D77237">
            <w:pPr>
              <w:pStyle w:val="SingleTxtG"/>
              <w:spacing w:before="40"/>
              <w:ind w:left="0" w:right="113"/>
              <w:jc w:val="left"/>
            </w:pPr>
            <w:r w:rsidRPr="003E1719">
              <w:t>Floor area: from board to board and from outer cofferdam bulkhead to outer cofferdam bulkhead</w:t>
            </w:r>
          </w:p>
          <w:p w14:paraId="3BF72492" w14:textId="77777777" w:rsidR="00452E27" w:rsidRPr="003E1719" w:rsidRDefault="00452E27" w:rsidP="00D77237">
            <w:pPr>
              <w:pStyle w:val="SingleTxtG"/>
              <w:spacing w:before="40"/>
              <w:ind w:left="0" w:right="113"/>
              <w:jc w:val="left"/>
            </w:pPr>
            <w:r w:rsidRPr="003E1719">
              <w:t>Angle of slope of the short sides: 45°</w:t>
            </w:r>
          </w:p>
          <w:p w14:paraId="1342DA0C" w14:textId="77777777" w:rsidR="00452E27" w:rsidRPr="003E1719" w:rsidRDefault="00452E27" w:rsidP="00D77237">
            <w:pPr>
              <w:pStyle w:val="SingleTxtG"/>
              <w:spacing w:before="40"/>
              <w:ind w:left="0" w:right="113"/>
              <w:jc w:val="left"/>
            </w:pPr>
            <w:r w:rsidRPr="003E1719">
              <w:t>Angle of slope of the long sides: 90°</w:t>
            </w:r>
          </w:p>
          <w:p w14:paraId="06B3C326" w14:textId="77777777" w:rsidR="00452E27" w:rsidRPr="003E1719" w:rsidRDefault="00452E27" w:rsidP="00D77237">
            <w:pPr>
              <w:pStyle w:val="SingleTxtG"/>
              <w:spacing w:before="40"/>
              <w:ind w:left="0" w:right="113"/>
              <w:jc w:val="left"/>
            </w:pPr>
            <w:r w:rsidRPr="003E1719">
              <w:t>Height: 3.00 m</w:t>
            </w:r>
          </w:p>
          <w:p w14:paraId="3952328A" w14:textId="77777777" w:rsidR="00452E27" w:rsidRPr="003E1719" w:rsidRDefault="00452E27" w:rsidP="00D77237">
            <w:pPr>
              <w:pStyle w:val="SingleTxtG"/>
              <w:spacing w:before="40"/>
              <w:ind w:left="0" w:right="113"/>
              <w:jc w:val="left"/>
            </w:pPr>
            <w:r w:rsidRPr="003E1719">
              <w:t>N.R.M. from 1 January 2019</w:t>
            </w:r>
            <w:r w:rsidRPr="003E1719">
              <w:br/>
              <w:t>Renewal of the certificate of approval after 31 December 2034</w:t>
            </w:r>
          </w:p>
        </w:tc>
      </w:tr>
      <w:tr w:rsidR="00452E27" w:rsidRPr="003E1719" w14:paraId="4FCA6990" w14:textId="77777777" w:rsidTr="00D77237">
        <w:trPr>
          <w:cantSplit/>
        </w:trPr>
        <w:tc>
          <w:tcPr>
            <w:tcW w:w="1134" w:type="dxa"/>
            <w:tcBorders>
              <w:bottom w:val="nil"/>
            </w:tcBorders>
            <w:shd w:val="clear" w:color="auto" w:fill="auto"/>
            <w:hideMark/>
          </w:tcPr>
          <w:p w14:paraId="6FDD439E" w14:textId="77777777" w:rsidR="00452E27" w:rsidRPr="003E1719" w:rsidRDefault="00452E27" w:rsidP="00D77237">
            <w:pPr>
              <w:pStyle w:val="SingleTxtG"/>
              <w:spacing w:before="40"/>
              <w:ind w:left="0" w:right="113"/>
              <w:jc w:val="left"/>
            </w:pPr>
            <w:r w:rsidRPr="003E1719">
              <w:t>7.2.2.6</w:t>
            </w:r>
          </w:p>
        </w:tc>
        <w:tc>
          <w:tcPr>
            <w:tcW w:w="3119" w:type="dxa"/>
            <w:tcBorders>
              <w:bottom w:val="nil"/>
            </w:tcBorders>
            <w:shd w:val="clear" w:color="auto" w:fill="auto"/>
            <w:hideMark/>
          </w:tcPr>
          <w:p w14:paraId="1677EEA6" w14:textId="77777777" w:rsidR="00452E27" w:rsidRPr="003E1719" w:rsidRDefault="00452E27" w:rsidP="00D77237">
            <w:pPr>
              <w:pStyle w:val="SingleTxtG"/>
              <w:spacing w:before="40"/>
              <w:ind w:left="0" w:right="113"/>
              <w:jc w:val="left"/>
            </w:pPr>
            <w:r w:rsidRPr="003E1719">
              <w:t>Calibration of gas detection system for n-Hexane</w:t>
            </w:r>
          </w:p>
        </w:tc>
        <w:tc>
          <w:tcPr>
            <w:tcW w:w="5386" w:type="dxa"/>
            <w:tcBorders>
              <w:bottom w:val="nil"/>
            </w:tcBorders>
            <w:shd w:val="clear" w:color="auto" w:fill="auto"/>
            <w:hideMark/>
          </w:tcPr>
          <w:p w14:paraId="120B1FAA" w14:textId="77777777" w:rsidR="00452E27" w:rsidRPr="003E1719" w:rsidRDefault="00452E27" w:rsidP="00D77237">
            <w:pPr>
              <w:pStyle w:val="SingleTxtG"/>
              <w:spacing w:before="40"/>
              <w:ind w:left="0" w:right="113"/>
              <w:jc w:val="left"/>
            </w:pPr>
            <w:r w:rsidRPr="003E1719">
              <w:t>N.R.M. from 1 January 2019</w:t>
            </w:r>
            <w:r w:rsidRPr="003E1719">
              <w:br/>
              <w:t>Renewal of the certificate of approval after 31 December 2020</w:t>
            </w:r>
          </w:p>
        </w:tc>
      </w:tr>
      <w:tr w:rsidR="00452E27" w:rsidRPr="003E1719" w14:paraId="30224467" w14:textId="77777777" w:rsidTr="00D77237">
        <w:trPr>
          <w:cantSplit/>
        </w:trPr>
        <w:tc>
          <w:tcPr>
            <w:tcW w:w="1134" w:type="dxa"/>
            <w:tcBorders>
              <w:top w:val="nil"/>
              <w:bottom w:val="nil"/>
            </w:tcBorders>
            <w:shd w:val="clear" w:color="auto" w:fill="auto"/>
            <w:hideMark/>
          </w:tcPr>
          <w:p w14:paraId="2340AAFB" w14:textId="77777777" w:rsidR="00452E27" w:rsidRPr="003E1719" w:rsidRDefault="00452E27" w:rsidP="00D77237">
            <w:pPr>
              <w:pStyle w:val="SingleTxtG"/>
              <w:spacing w:before="40"/>
              <w:ind w:left="0" w:right="113"/>
              <w:jc w:val="left"/>
            </w:pPr>
            <w:r w:rsidRPr="003E1719">
              <w:t>7.2.2.19.4</w:t>
            </w:r>
          </w:p>
        </w:tc>
        <w:tc>
          <w:tcPr>
            <w:tcW w:w="3119" w:type="dxa"/>
            <w:tcBorders>
              <w:top w:val="nil"/>
              <w:bottom w:val="nil"/>
            </w:tcBorders>
            <w:shd w:val="clear" w:color="auto" w:fill="auto"/>
            <w:hideMark/>
          </w:tcPr>
          <w:p w14:paraId="02EC27B8" w14:textId="77777777" w:rsidR="00452E27" w:rsidRPr="003E1719" w:rsidRDefault="00452E27" w:rsidP="00D77237">
            <w:pPr>
              <w:pStyle w:val="SingleTxtG"/>
              <w:spacing w:before="40"/>
              <w:ind w:left="0" w:right="113"/>
              <w:jc w:val="left"/>
            </w:pPr>
            <w:r w:rsidRPr="003E1719">
              <w:t>Vessels of the formation for which explosion protection is required</w:t>
            </w:r>
          </w:p>
        </w:tc>
        <w:tc>
          <w:tcPr>
            <w:tcW w:w="5386" w:type="dxa"/>
            <w:tcBorders>
              <w:top w:val="nil"/>
              <w:bottom w:val="nil"/>
            </w:tcBorders>
            <w:shd w:val="clear" w:color="auto" w:fill="auto"/>
            <w:hideMark/>
          </w:tcPr>
          <w:p w14:paraId="38BC6ABA" w14:textId="77777777" w:rsidR="00452E27" w:rsidRPr="003E1719" w:rsidRDefault="00452E27" w:rsidP="00D77237">
            <w:pPr>
              <w:pStyle w:val="SingleTxtG"/>
              <w:spacing w:before="40"/>
              <w:ind w:left="0" w:right="113"/>
              <w:jc w:val="left"/>
            </w:pPr>
            <w:r w:rsidRPr="003E1719">
              <w:t>N.R.M. from 1 January 2019</w:t>
            </w:r>
          </w:p>
          <w:p w14:paraId="2F5733D8" w14:textId="77777777" w:rsidR="00452E27" w:rsidRPr="003E1719" w:rsidRDefault="00452E27" w:rsidP="00D77237">
            <w:pPr>
              <w:pStyle w:val="SingleTxtG"/>
              <w:spacing w:before="40"/>
              <w:ind w:left="0" w:right="113"/>
              <w:jc w:val="left"/>
            </w:pPr>
            <w:r w:rsidRPr="003E1719">
              <w:t>Renewal of the certificate of approval after 31 December 2034</w:t>
            </w:r>
          </w:p>
          <w:p w14:paraId="3F6CC0E2" w14:textId="77777777" w:rsidR="00452E27" w:rsidRPr="003E1719" w:rsidRDefault="00452E27" w:rsidP="00D77237">
            <w:pPr>
              <w:pStyle w:val="SingleTxtG"/>
              <w:spacing w:before="40"/>
              <w:ind w:left="0" w:right="113"/>
              <w:jc w:val="left"/>
            </w:pPr>
            <w:r w:rsidRPr="003E1719">
              <w:t>Until that date, the following requirements apply to vessels in service:</w:t>
            </w:r>
          </w:p>
          <w:p w14:paraId="4A3068A8" w14:textId="77777777" w:rsidR="00452E27" w:rsidRPr="003E1719" w:rsidRDefault="00452E27" w:rsidP="00D77237">
            <w:pPr>
              <w:spacing w:before="40" w:after="120"/>
              <w:ind w:right="113"/>
            </w:pPr>
            <w:r w:rsidRPr="003E1719">
              <w:t>Vessels moving a pushed convoy or a side-by-side formation shall comply with the requirements of the following sections, subsections and paragraphs: 1.16.1.1, 1.16.1.2, 1.16.1.3, 7.2.2.5, 8.1.4, 8.1.5, 8.1.6.1, 8.1.6.3, 8.1.7, 9.3.3.0.1, 9.3.3.0.3 (d), 9.3.3.0.5, 9.3.3.10.1, 9.3.3.10.2, 9.3.3.12.4 (a) except the wheelhouse, 9.3.3.12.4 (b) except for the t90 response time, 9.3.3.12.4 (c), 9.3.3.12.6, 9.3.3.16, 9.3.3.17.1 to 9.3.3.17.4, 9.3.3.31.1 to 9.3.3.31.5, 9.3.3.32.2, 9.3.3.34.1, 9.3.3.34.2, 9.3.3.40.1 (although a single fire or ballast pump is sufficient), 9.3.3.40.2, 9.3.3.41, 9.3.3.50.1 (c), 9.3.3.50.2, 9.3.3.51, 9.3.3.52.6, 9.3.3.52.7, 9.3.3.52.8, 9.3.3.56.5, 9.3.3.71 and 9.3.3.74, when at least one vessel of the convoy or side-by-side formation is carrying dangerous goods.</w:t>
            </w:r>
          </w:p>
          <w:p w14:paraId="3E2BC49B" w14:textId="77777777" w:rsidR="00452E27" w:rsidRPr="003E1719" w:rsidRDefault="00452E27" w:rsidP="00D77237">
            <w:pPr>
              <w:spacing w:before="40" w:after="120"/>
              <w:ind w:right="113"/>
            </w:pPr>
            <w:r w:rsidRPr="003E1719">
              <w:t>Vessels moving only type N open tank vessels do not have to meet the requirements of paragraphs 9.3.3.10.1, 9.3.3.10.2 and 9.3.3.12.6. These derogations shall be specified in the certificate of approval or the provisional certificate of approval as follows: “Permitted derogations”: “Derogation from 9.3.3.10.1, 9.3.3.10.2 and 9.3.3.12.6; the vessel may only move type N open tank vessels.”.</w:t>
            </w:r>
          </w:p>
        </w:tc>
      </w:tr>
      <w:tr w:rsidR="00452E27" w:rsidRPr="003E1719" w14:paraId="13AE6F6D" w14:textId="77777777" w:rsidTr="00D77237">
        <w:trPr>
          <w:cantSplit/>
        </w:trPr>
        <w:tc>
          <w:tcPr>
            <w:tcW w:w="1134" w:type="dxa"/>
            <w:tcBorders>
              <w:top w:val="nil"/>
            </w:tcBorders>
            <w:shd w:val="clear" w:color="auto" w:fill="auto"/>
            <w:hideMark/>
          </w:tcPr>
          <w:p w14:paraId="2DA6F1F2" w14:textId="77777777" w:rsidR="00452E27" w:rsidRPr="003E1719" w:rsidRDefault="00452E27" w:rsidP="00D77237">
            <w:pPr>
              <w:pStyle w:val="SingleTxtG"/>
              <w:spacing w:before="40"/>
              <w:ind w:left="0" w:right="113"/>
              <w:jc w:val="left"/>
            </w:pPr>
            <w:r w:rsidRPr="003E1719">
              <w:t>7.2.3.41</w:t>
            </w:r>
          </w:p>
        </w:tc>
        <w:tc>
          <w:tcPr>
            <w:tcW w:w="3119" w:type="dxa"/>
            <w:tcBorders>
              <w:top w:val="nil"/>
            </w:tcBorders>
            <w:shd w:val="clear" w:color="auto" w:fill="auto"/>
            <w:hideMark/>
          </w:tcPr>
          <w:p w14:paraId="789C922C" w14:textId="77777777" w:rsidR="00452E27" w:rsidRPr="003E1719" w:rsidRDefault="00452E27" w:rsidP="00D77237">
            <w:pPr>
              <w:pStyle w:val="SingleTxtG"/>
              <w:spacing w:before="40"/>
              <w:ind w:left="0" w:right="113"/>
              <w:jc w:val="left"/>
            </w:pPr>
            <w:r w:rsidRPr="003E1719">
              <w:t>Smoking</w:t>
            </w:r>
          </w:p>
        </w:tc>
        <w:tc>
          <w:tcPr>
            <w:tcW w:w="5386" w:type="dxa"/>
            <w:tcBorders>
              <w:top w:val="nil"/>
            </w:tcBorders>
            <w:shd w:val="clear" w:color="auto" w:fill="auto"/>
            <w:hideMark/>
          </w:tcPr>
          <w:p w14:paraId="29A0AA35" w14:textId="77777777" w:rsidR="00452E27" w:rsidRPr="003E1719" w:rsidRDefault="00452E27" w:rsidP="00D77237">
            <w:pPr>
              <w:pStyle w:val="SingleTxtG"/>
              <w:spacing w:before="40"/>
              <w:ind w:left="0" w:right="113"/>
              <w:jc w:val="left"/>
            </w:pPr>
            <w:r w:rsidRPr="003E1719">
              <w:t>N.R.M. from 1 January 2019</w:t>
            </w:r>
            <w:r w:rsidRPr="003E1719">
              <w:br/>
              <w:t>Renewal of the certificate of approval after 31 December 2020</w:t>
            </w:r>
          </w:p>
        </w:tc>
      </w:tr>
      <w:tr w:rsidR="00452E27" w:rsidRPr="003E1719" w14:paraId="1ACD012C" w14:textId="77777777" w:rsidTr="00D77237">
        <w:trPr>
          <w:cantSplit/>
        </w:trPr>
        <w:tc>
          <w:tcPr>
            <w:tcW w:w="1134" w:type="dxa"/>
            <w:tcBorders>
              <w:bottom w:val="nil"/>
            </w:tcBorders>
            <w:shd w:val="clear" w:color="auto" w:fill="auto"/>
            <w:hideMark/>
          </w:tcPr>
          <w:p w14:paraId="25F5569B" w14:textId="77777777" w:rsidR="00452E27" w:rsidRPr="003E1719" w:rsidRDefault="00452E27" w:rsidP="00D77237">
            <w:pPr>
              <w:pStyle w:val="SingleTxtG"/>
              <w:spacing w:before="40"/>
              <w:ind w:left="0" w:right="113"/>
              <w:jc w:val="left"/>
            </w:pPr>
            <w:r w:rsidRPr="003E1719">
              <w:lastRenderedPageBreak/>
              <w:t>7.2.3.51.4</w:t>
            </w:r>
          </w:p>
        </w:tc>
        <w:tc>
          <w:tcPr>
            <w:tcW w:w="3119" w:type="dxa"/>
            <w:tcBorders>
              <w:bottom w:val="nil"/>
            </w:tcBorders>
            <w:shd w:val="clear" w:color="auto" w:fill="auto"/>
            <w:hideMark/>
          </w:tcPr>
          <w:p w14:paraId="50084004" w14:textId="77777777" w:rsidR="00452E27" w:rsidRPr="003E1719" w:rsidRDefault="00452E27" w:rsidP="00D77237">
            <w:pPr>
              <w:pStyle w:val="SingleTxtG"/>
              <w:spacing w:before="40"/>
              <w:ind w:left="0" w:right="113"/>
              <w:jc w:val="left"/>
            </w:pPr>
            <w:r w:rsidRPr="003E1719">
              <w:t>Disconnection of non-electrical installations and equipment marked in red</w:t>
            </w:r>
          </w:p>
        </w:tc>
        <w:tc>
          <w:tcPr>
            <w:tcW w:w="5386" w:type="dxa"/>
            <w:tcBorders>
              <w:bottom w:val="nil"/>
            </w:tcBorders>
            <w:shd w:val="clear" w:color="auto" w:fill="auto"/>
            <w:hideMark/>
          </w:tcPr>
          <w:p w14:paraId="678CACC5" w14:textId="77777777" w:rsidR="00452E27" w:rsidRPr="003E1719" w:rsidRDefault="00452E27" w:rsidP="00D77237">
            <w:pPr>
              <w:pStyle w:val="SingleTxtG"/>
              <w:spacing w:before="40"/>
              <w:ind w:left="0" w:right="113"/>
              <w:jc w:val="left"/>
            </w:pPr>
            <w:r w:rsidRPr="003E1719">
              <w:t xml:space="preserve">N.R.M. From 1 January 2019 </w:t>
            </w:r>
            <w:r w:rsidRPr="003E1719">
              <w:br/>
              <w:t>Renewal of the certificate of approval after 31 December 2034</w:t>
            </w:r>
          </w:p>
        </w:tc>
      </w:tr>
      <w:tr w:rsidR="00452E27" w:rsidRPr="003E1719" w14:paraId="5B824894" w14:textId="77777777" w:rsidTr="00D77237">
        <w:trPr>
          <w:cantSplit/>
        </w:trPr>
        <w:tc>
          <w:tcPr>
            <w:tcW w:w="1134" w:type="dxa"/>
            <w:tcBorders>
              <w:top w:val="nil"/>
              <w:bottom w:val="nil"/>
            </w:tcBorders>
            <w:shd w:val="clear" w:color="auto" w:fill="auto"/>
            <w:hideMark/>
          </w:tcPr>
          <w:p w14:paraId="45B2B546" w14:textId="77777777" w:rsidR="00452E27" w:rsidRPr="003E1719" w:rsidRDefault="00452E27" w:rsidP="00D77237">
            <w:pPr>
              <w:pStyle w:val="SingleTxtG"/>
              <w:keepNext/>
              <w:keepLines/>
              <w:spacing w:before="40"/>
              <w:ind w:left="0" w:right="113"/>
              <w:jc w:val="left"/>
            </w:pPr>
            <w:r w:rsidRPr="003E1719">
              <w:t>7.2.3.51.5</w:t>
            </w:r>
          </w:p>
        </w:tc>
        <w:tc>
          <w:tcPr>
            <w:tcW w:w="3119" w:type="dxa"/>
            <w:tcBorders>
              <w:top w:val="nil"/>
              <w:bottom w:val="nil"/>
            </w:tcBorders>
            <w:shd w:val="clear" w:color="auto" w:fill="auto"/>
            <w:hideMark/>
          </w:tcPr>
          <w:p w14:paraId="73E1126C" w14:textId="77777777" w:rsidR="00452E27" w:rsidRPr="003E1719" w:rsidRDefault="00452E27" w:rsidP="00D77237">
            <w:pPr>
              <w:pStyle w:val="SingleTxtG"/>
              <w:keepNext/>
              <w:keepLines/>
              <w:spacing w:before="40"/>
              <w:ind w:left="0" w:right="113"/>
              <w:jc w:val="left"/>
            </w:pPr>
            <w:r w:rsidRPr="003E1719">
              <w:t xml:space="preserve">Surface temperature where T4, T5 </w:t>
            </w:r>
            <w:r w:rsidRPr="003E1719">
              <w:br/>
              <w:t>or T6 are required</w:t>
            </w:r>
          </w:p>
        </w:tc>
        <w:tc>
          <w:tcPr>
            <w:tcW w:w="5386" w:type="dxa"/>
            <w:tcBorders>
              <w:top w:val="nil"/>
              <w:bottom w:val="nil"/>
            </w:tcBorders>
            <w:shd w:val="clear" w:color="auto" w:fill="auto"/>
            <w:hideMark/>
          </w:tcPr>
          <w:p w14:paraId="1C8CAAD4" w14:textId="77777777" w:rsidR="00452E27" w:rsidRPr="003E1719" w:rsidRDefault="00452E27" w:rsidP="00D77237">
            <w:pPr>
              <w:pStyle w:val="SingleTxtG"/>
              <w:keepNext/>
              <w:keepLines/>
              <w:spacing w:before="40"/>
              <w:ind w:left="0" w:right="113"/>
              <w:jc w:val="left"/>
            </w:pPr>
            <w:r w:rsidRPr="003E1719">
              <w:t xml:space="preserve">N.R.M. From 1 January 2019 </w:t>
            </w:r>
            <w:r w:rsidRPr="003E1719">
              <w:br/>
              <w:t>Renewal of the certificate of approval after 31 December 2020</w:t>
            </w:r>
          </w:p>
        </w:tc>
      </w:tr>
      <w:tr w:rsidR="00452E27" w:rsidRPr="003E1719" w14:paraId="288474A6" w14:textId="77777777" w:rsidTr="00D77237">
        <w:trPr>
          <w:cantSplit/>
        </w:trPr>
        <w:tc>
          <w:tcPr>
            <w:tcW w:w="1134" w:type="dxa"/>
            <w:tcBorders>
              <w:top w:val="nil"/>
              <w:bottom w:val="nil"/>
            </w:tcBorders>
            <w:shd w:val="clear" w:color="auto" w:fill="auto"/>
            <w:hideMark/>
          </w:tcPr>
          <w:p w14:paraId="229DC611" w14:textId="77777777" w:rsidR="00452E27" w:rsidRPr="003E1719" w:rsidRDefault="00452E27" w:rsidP="00D77237">
            <w:pPr>
              <w:pStyle w:val="SingleTxtG"/>
              <w:spacing w:before="40"/>
              <w:ind w:left="0" w:right="113"/>
              <w:jc w:val="left"/>
            </w:pPr>
            <w:r w:rsidRPr="003E1719">
              <w:t>8.1.2.3</w:t>
            </w:r>
            <w:r w:rsidRPr="003E1719">
              <w:br/>
              <w:t>(r), (s), (t), (v)</w:t>
            </w:r>
          </w:p>
        </w:tc>
        <w:tc>
          <w:tcPr>
            <w:tcW w:w="3119" w:type="dxa"/>
            <w:tcBorders>
              <w:top w:val="nil"/>
              <w:bottom w:val="nil"/>
            </w:tcBorders>
            <w:shd w:val="clear" w:color="auto" w:fill="auto"/>
            <w:hideMark/>
          </w:tcPr>
          <w:p w14:paraId="19C43BBE" w14:textId="77777777" w:rsidR="00452E27" w:rsidRPr="003E1719" w:rsidRDefault="00452E27" w:rsidP="00D77237">
            <w:pPr>
              <w:pStyle w:val="SingleTxtG"/>
              <w:spacing w:before="40"/>
              <w:ind w:left="0" w:right="113"/>
              <w:jc w:val="left"/>
            </w:pPr>
            <w:r w:rsidRPr="003E1719">
              <w:t>Documents which must be carried on board</w:t>
            </w:r>
          </w:p>
        </w:tc>
        <w:tc>
          <w:tcPr>
            <w:tcW w:w="5386" w:type="dxa"/>
            <w:tcBorders>
              <w:top w:val="nil"/>
              <w:bottom w:val="nil"/>
            </w:tcBorders>
            <w:shd w:val="clear" w:color="auto" w:fill="auto"/>
            <w:hideMark/>
          </w:tcPr>
          <w:p w14:paraId="18349908" w14:textId="77777777" w:rsidR="00452E27" w:rsidRPr="003E1719" w:rsidRDefault="00452E27" w:rsidP="00D77237">
            <w:pPr>
              <w:pStyle w:val="SingleTxtG"/>
              <w:spacing w:before="40"/>
              <w:ind w:left="0" w:right="113"/>
              <w:jc w:val="left"/>
            </w:pPr>
            <w:r w:rsidRPr="003E1719">
              <w:t>N.R.M. from 1 January 2019</w:t>
            </w:r>
            <w:r w:rsidRPr="003E1719">
              <w:br/>
              <w:t>Renewal of the certificate of approval after 31 December 2020</w:t>
            </w:r>
          </w:p>
          <w:p w14:paraId="34DF7371" w14:textId="77777777" w:rsidR="00452E27" w:rsidRPr="003E1719" w:rsidRDefault="00452E27" w:rsidP="00D77237">
            <w:pPr>
              <w:pStyle w:val="SingleTxtG"/>
              <w:spacing w:before="40"/>
              <w:ind w:left="0" w:right="113"/>
              <w:jc w:val="left"/>
            </w:pPr>
            <w:r w:rsidRPr="003E1719">
              <w:t>Until that date, in addition to the documents required in accordance with 1.1.4.6, the following documents are required:</w:t>
            </w:r>
          </w:p>
          <w:p w14:paraId="7B5C7DFB" w14:textId="77777777" w:rsidR="00452E27" w:rsidRPr="003E1719" w:rsidRDefault="00452E27" w:rsidP="00D77237">
            <w:pPr>
              <w:pStyle w:val="SingleTxtG"/>
              <w:spacing w:before="40"/>
              <w:ind w:left="0" w:right="113"/>
              <w:jc w:val="left"/>
            </w:pPr>
            <w:r w:rsidRPr="003E1719">
              <w:t>(a)</w:t>
            </w:r>
            <w:r w:rsidRPr="003E1719">
              <w:tab/>
              <w:t>A plan indicating the boundaries of the cargo area and the location of the electrical equipment installed in that area;</w:t>
            </w:r>
          </w:p>
          <w:p w14:paraId="2659EE69" w14:textId="77777777" w:rsidR="00452E27" w:rsidRPr="003E1719" w:rsidRDefault="00452E27" w:rsidP="00D77237">
            <w:pPr>
              <w:pStyle w:val="SingleTxtG"/>
              <w:spacing w:before="40"/>
              <w:ind w:left="0" w:right="113"/>
              <w:jc w:val="left"/>
            </w:pPr>
            <w:r w:rsidRPr="003E1719">
              <w:t>(b)</w:t>
            </w:r>
            <w:r w:rsidRPr="003E1719">
              <w:tab/>
              <w:t>A list of the machinery, appliances or other electrical equipment referred to in (a) above, including the following particulars:</w:t>
            </w:r>
          </w:p>
          <w:p w14:paraId="631BFF18" w14:textId="77777777" w:rsidR="00452E27" w:rsidRPr="003E1719" w:rsidRDefault="00452E27" w:rsidP="00D77237">
            <w:pPr>
              <w:pStyle w:val="SingleTxtG"/>
              <w:spacing w:before="40"/>
              <w:ind w:left="0" w:right="113"/>
              <w:jc w:val="left"/>
            </w:pPr>
            <w:r w:rsidRPr="003E1719">
              <w:tab/>
              <w:t>Machinery or appliance, location, type of protection, type of explosion protection, testing body and approval number;</w:t>
            </w:r>
          </w:p>
          <w:p w14:paraId="44162A76" w14:textId="77777777" w:rsidR="00452E27" w:rsidRPr="003E1719" w:rsidRDefault="00452E27" w:rsidP="00D77237">
            <w:pPr>
              <w:pStyle w:val="SingleTxtG"/>
              <w:spacing w:before="40"/>
              <w:ind w:left="0" w:right="113"/>
              <w:jc w:val="left"/>
            </w:pPr>
            <w:r w:rsidRPr="003E1719">
              <w:t>(c)</w:t>
            </w:r>
            <w:r w:rsidRPr="003E1719">
              <w:tab/>
              <w:t>A list of or general plan indicating the electrical equipment located outside the cargo area which may be operated during loading, unloading or gas-freeing.</w:t>
            </w:r>
          </w:p>
          <w:p w14:paraId="2167DC8B" w14:textId="77777777" w:rsidR="00452E27" w:rsidRPr="003E1719" w:rsidRDefault="00452E27" w:rsidP="00D77237">
            <w:pPr>
              <w:pStyle w:val="SingleTxtG"/>
              <w:spacing w:before="40"/>
              <w:ind w:left="0" w:right="113"/>
              <w:jc w:val="left"/>
            </w:pPr>
            <w:r w:rsidRPr="003E1719">
              <w:t>The documents listed above shall bear the stamp of the competent authority issuing the certificate of approval.</w:t>
            </w:r>
          </w:p>
        </w:tc>
      </w:tr>
      <w:tr w:rsidR="00452E27" w:rsidRPr="003E1719" w14:paraId="19895C9E" w14:textId="77777777" w:rsidTr="00D77237">
        <w:trPr>
          <w:cantSplit/>
        </w:trPr>
        <w:tc>
          <w:tcPr>
            <w:tcW w:w="1134" w:type="dxa"/>
            <w:tcBorders>
              <w:top w:val="nil"/>
            </w:tcBorders>
            <w:shd w:val="clear" w:color="auto" w:fill="auto"/>
            <w:hideMark/>
          </w:tcPr>
          <w:p w14:paraId="7C7BC7F6" w14:textId="77777777" w:rsidR="00452E27" w:rsidRPr="003E1719" w:rsidRDefault="00452E27" w:rsidP="00D77237">
            <w:pPr>
              <w:pStyle w:val="SingleTxtG"/>
              <w:spacing w:before="40"/>
              <w:ind w:left="0" w:right="113"/>
              <w:jc w:val="left"/>
            </w:pPr>
            <w:r w:rsidRPr="003E1719">
              <w:t>8.1.2.3 (u)</w:t>
            </w:r>
          </w:p>
        </w:tc>
        <w:tc>
          <w:tcPr>
            <w:tcW w:w="3119" w:type="dxa"/>
            <w:tcBorders>
              <w:top w:val="nil"/>
            </w:tcBorders>
            <w:shd w:val="clear" w:color="auto" w:fill="auto"/>
            <w:hideMark/>
          </w:tcPr>
          <w:p w14:paraId="33B32965" w14:textId="77777777" w:rsidR="00452E27" w:rsidRPr="003E1719" w:rsidRDefault="00452E27" w:rsidP="00D77237">
            <w:pPr>
              <w:pStyle w:val="SingleTxtG"/>
              <w:spacing w:before="40"/>
              <w:ind w:left="0" w:right="113"/>
              <w:jc w:val="left"/>
            </w:pPr>
            <w:r w:rsidRPr="003E1719">
              <w:t>Documents which must be carried on board</w:t>
            </w:r>
          </w:p>
          <w:p w14:paraId="7B47D96F" w14:textId="77777777" w:rsidR="00452E27" w:rsidRPr="003E1719" w:rsidRDefault="00452E27" w:rsidP="00D77237">
            <w:pPr>
              <w:pStyle w:val="SingleTxtG"/>
              <w:spacing w:before="40"/>
              <w:ind w:left="0" w:right="113"/>
              <w:jc w:val="left"/>
            </w:pPr>
            <w:r w:rsidRPr="003E1719">
              <w:t>Plan with classification of zones</w:t>
            </w:r>
          </w:p>
        </w:tc>
        <w:tc>
          <w:tcPr>
            <w:tcW w:w="5386" w:type="dxa"/>
            <w:tcBorders>
              <w:top w:val="nil"/>
            </w:tcBorders>
            <w:shd w:val="clear" w:color="auto" w:fill="auto"/>
            <w:hideMark/>
          </w:tcPr>
          <w:p w14:paraId="0E6D7E0C" w14:textId="77777777" w:rsidR="00452E27" w:rsidRPr="003E1719" w:rsidRDefault="00452E27" w:rsidP="00D77237">
            <w:pPr>
              <w:pStyle w:val="SingleTxtG"/>
              <w:spacing w:before="40"/>
              <w:ind w:left="0" w:right="113"/>
              <w:jc w:val="left"/>
            </w:pPr>
            <w:r w:rsidRPr="003E1719">
              <w:t>N.R.M. from 1 January 2019</w:t>
            </w:r>
            <w:r w:rsidRPr="003E1719">
              <w:br/>
              <w:t>Renewal of the certificate of approval after 31 December 2034</w:t>
            </w:r>
          </w:p>
        </w:tc>
      </w:tr>
      <w:tr w:rsidR="00452E27" w:rsidRPr="003E1719" w14:paraId="493F2C95" w14:textId="77777777" w:rsidTr="00D77237">
        <w:trPr>
          <w:cantSplit/>
        </w:trPr>
        <w:tc>
          <w:tcPr>
            <w:tcW w:w="1134" w:type="dxa"/>
            <w:tcBorders>
              <w:top w:val="nil"/>
              <w:bottom w:val="nil"/>
            </w:tcBorders>
            <w:shd w:val="clear" w:color="auto" w:fill="auto"/>
            <w:hideMark/>
          </w:tcPr>
          <w:p w14:paraId="45B2CD19" w14:textId="77777777" w:rsidR="00452E27" w:rsidRPr="003E1719" w:rsidRDefault="00452E27" w:rsidP="00D77237">
            <w:pPr>
              <w:pStyle w:val="SingleTxtG"/>
              <w:spacing w:before="40"/>
              <w:ind w:left="0" w:right="113"/>
              <w:jc w:val="left"/>
            </w:pPr>
            <w:r w:rsidRPr="003E1719">
              <w:t>8.1.6.3</w:t>
            </w:r>
          </w:p>
        </w:tc>
        <w:tc>
          <w:tcPr>
            <w:tcW w:w="3119" w:type="dxa"/>
            <w:tcBorders>
              <w:top w:val="nil"/>
              <w:bottom w:val="nil"/>
            </w:tcBorders>
            <w:shd w:val="clear" w:color="auto" w:fill="auto"/>
            <w:hideMark/>
          </w:tcPr>
          <w:p w14:paraId="77731EA8" w14:textId="77777777" w:rsidR="00452E27" w:rsidRPr="003E1719" w:rsidRDefault="00452E27" w:rsidP="00D77237">
            <w:pPr>
              <w:pStyle w:val="SingleTxtG"/>
              <w:spacing w:before="40"/>
              <w:ind w:left="0" w:right="113"/>
              <w:jc w:val="left"/>
            </w:pPr>
            <w:r w:rsidRPr="003E1719">
              <w:t xml:space="preserve">Verification of the oxygen </w:t>
            </w:r>
            <w:r w:rsidRPr="003E1719">
              <w:br/>
              <w:t>measuring system</w:t>
            </w:r>
          </w:p>
        </w:tc>
        <w:tc>
          <w:tcPr>
            <w:tcW w:w="5386" w:type="dxa"/>
            <w:tcBorders>
              <w:top w:val="nil"/>
              <w:bottom w:val="nil"/>
            </w:tcBorders>
            <w:shd w:val="clear" w:color="auto" w:fill="auto"/>
            <w:hideMark/>
          </w:tcPr>
          <w:p w14:paraId="166C066C" w14:textId="77777777" w:rsidR="00452E27" w:rsidRPr="003E1719" w:rsidRDefault="00452E27" w:rsidP="00D77237">
            <w:pPr>
              <w:pStyle w:val="SingleTxtG"/>
              <w:spacing w:before="40"/>
              <w:ind w:left="0" w:right="113"/>
              <w:jc w:val="left"/>
            </w:pPr>
            <w:r w:rsidRPr="003E1719">
              <w:t xml:space="preserve">N.R.M. from 1 January 2019 </w:t>
            </w:r>
            <w:r w:rsidRPr="003E1719">
              <w:br/>
              <w:t>Renewal of the certificate of approval after 31 December 2020</w:t>
            </w:r>
          </w:p>
        </w:tc>
      </w:tr>
      <w:tr w:rsidR="00452E27" w:rsidRPr="003E1719" w14:paraId="7003228C" w14:textId="77777777" w:rsidTr="006667B9">
        <w:trPr>
          <w:cantSplit/>
        </w:trPr>
        <w:tc>
          <w:tcPr>
            <w:tcW w:w="1134" w:type="dxa"/>
            <w:tcBorders>
              <w:bottom w:val="nil"/>
            </w:tcBorders>
            <w:shd w:val="clear" w:color="auto" w:fill="auto"/>
            <w:hideMark/>
          </w:tcPr>
          <w:p w14:paraId="179E37AF" w14:textId="77777777" w:rsidR="00452E27" w:rsidRPr="003E1719" w:rsidRDefault="00452E27" w:rsidP="00D77237">
            <w:pPr>
              <w:pStyle w:val="SingleTxtG"/>
              <w:spacing w:before="40"/>
              <w:ind w:left="0" w:right="113"/>
              <w:jc w:val="left"/>
            </w:pPr>
            <w:r w:rsidRPr="003E1719">
              <w:t>8.1.7.2</w:t>
            </w:r>
          </w:p>
        </w:tc>
        <w:tc>
          <w:tcPr>
            <w:tcW w:w="3119" w:type="dxa"/>
            <w:tcBorders>
              <w:bottom w:val="nil"/>
            </w:tcBorders>
            <w:shd w:val="clear" w:color="auto" w:fill="auto"/>
            <w:hideMark/>
          </w:tcPr>
          <w:p w14:paraId="2BCAE91A" w14:textId="77777777" w:rsidR="00452E27" w:rsidRPr="003E1719" w:rsidRDefault="00452E27" w:rsidP="00D77237">
            <w:pPr>
              <w:pStyle w:val="SingleTxtG"/>
              <w:spacing w:before="40"/>
              <w:ind w:left="0" w:right="113"/>
              <w:jc w:val="left"/>
            </w:pPr>
            <w:r w:rsidRPr="003E1719">
              <w:t>Installations, equipment and self-contained protection systems, testing of installations, equipment and self-contained protection systems as well as compliance with the documents referred to in 8.1.2.3 (r) to (v) in respect of the situation on board</w:t>
            </w:r>
          </w:p>
        </w:tc>
        <w:tc>
          <w:tcPr>
            <w:tcW w:w="5386" w:type="dxa"/>
            <w:tcBorders>
              <w:bottom w:val="nil"/>
            </w:tcBorders>
            <w:shd w:val="clear" w:color="auto" w:fill="auto"/>
            <w:hideMark/>
          </w:tcPr>
          <w:p w14:paraId="225D4A96" w14:textId="77777777" w:rsidR="00452E27" w:rsidRPr="003E1719" w:rsidRDefault="00452E27" w:rsidP="00D77237">
            <w:pPr>
              <w:pStyle w:val="SingleTxtG"/>
              <w:spacing w:before="40"/>
              <w:ind w:left="0" w:right="113"/>
              <w:jc w:val="left"/>
            </w:pPr>
            <w:r w:rsidRPr="003E1719">
              <w:t>N.R.M. from 1 January 2019</w:t>
            </w:r>
            <w:r w:rsidRPr="003E1719">
              <w:br/>
              <w:t>Renewal of the certificate of approval after 31 December 2020</w:t>
            </w:r>
          </w:p>
        </w:tc>
      </w:tr>
      <w:tr w:rsidR="00452E27" w:rsidRPr="003E1719" w14:paraId="519E9775" w14:textId="77777777" w:rsidTr="006667B9">
        <w:trPr>
          <w:cantSplit/>
        </w:trPr>
        <w:tc>
          <w:tcPr>
            <w:tcW w:w="1134" w:type="dxa"/>
            <w:tcBorders>
              <w:top w:val="nil"/>
              <w:bottom w:val="nil"/>
            </w:tcBorders>
            <w:shd w:val="clear" w:color="auto" w:fill="auto"/>
            <w:hideMark/>
          </w:tcPr>
          <w:p w14:paraId="43514EB1" w14:textId="77777777" w:rsidR="00452E27" w:rsidRPr="003E1719" w:rsidRDefault="00452E27" w:rsidP="00D77237">
            <w:pPr>
              <w:pStyle w:val="SingleTxtG"/>
              <w:spacing w:before="40"/>
              <w:ind w:left="0" w:right="113"/>
              <w:jc w:val="left"/>
            </w:pPr>
            <w:r w:rsidRPr="003E1719">
              <w:t>8.1.7.2</w:t>
            </w:r>
          </w:p>
        </w:tc>
        <w:tc>
          <w:tcPr>
            <w:tcW w:w="3119" w:type="dxa"/>
            <w:tcBorders>
              <w:top w:val="nil"/>
              <w:bottom w:val="nil"/>
            </w:tcBorders>
            <w:shd w:val="clear" w:color="auto" w:fill="auto"/>
            <w:hideMark/>
          </w:tcPr>
          <w:p w14:paraId="2144C3A1" w14:textId="77777777" w:rsidR="00452E27" w:rsidRPr="003E1719" w:rsidRDefault="00452E27" w:rsidP="00D77237">
            <w:pPr>
              <w:pStyle w:val="SingleTxtG"/>
              <w:spacing w:before="40"/>
              <w:ind w:left="0" w:right="113"/>
              <w:jc w:val="left"/>
            </w:pPr>
            <w:r w:rsidRPr="003E1719">
              <w:t>Marking of installations and equipment to be used in explosion hazardous areas as well as of self-contained protection systems</w:t>
            </w:r>
          </w:p>
        </w:tc>
        <w:tc>
          <w:tcPr>
            <w:tcW w:w="5386" w:type="dxa"/>
            <w:tcBorders>
              <w:top w:val="nil"/>
              <w:bottom w:val="nil"/>
            </w:tcBorders>
            <w:shd w:val="clear" w:color="auto" w:fill="auto"/>
            <w:hideMark/>
          </w:tcPr>
          <w:p w14:paraId="6611BD78" w14:textId="77777777" w:rsidR="00452E27" w:rsidRPr="003E1719" w:rsidRDefault="00452E27" w:rsidP="00D77237">
            <w:pPr>
              <w:pStyle w:val="SingleTxtG"/>
              <w:spacing w:before="40"/>
              <w:ind w:left="0" w:right="113"/>
              <w:jc w:val="left"/>
            </w:pPr>
            <w:r w:rsidRPr="003E1719">
              <w:t xml:space="preserve">N.R.M. From 1 January 2019 </w:t>
            </w:r>
            <w:r w:rsidRPr="003E1719">
              <w:br/>
              <w:t>Renewal of the certificate of approval after 31 December 2024</w:t>
            </w:r>
          </w:p>
        </w:tc>
      </w:tr>
      <w:tr w:rsidR="00452E27" w:rsidRPr="003E1719" w14:paraId="65CDD097" w14:textId="77777777" w:rsidTr="006667B9">
        <w:trPr>
          <w:cantSplit/>
        </w:trPr>
        <w:tc>
          <w:tcPr>
            <w:tcW w:w="1134" w:type="dxa"/>
            <w:tcBorders>
              <w:top w:val="nil"/>
              <w:bottom w:val="nil"/>
            </w:tcBorders>
            <w:shd w:val="clear" w:color="auto" w:fill="auto"/>
            <w:hideMark/>
          </w:tcPr>
          <w:p w14:paraId="4C254ECD" w14:textId="77777777" w:rsidR="00452E27" w:rsidRPr="003E1719" w:rsidRDefault="00452E27" w:rsidP="00D77237">
            <w:pPr>
              <w:pStyle w:val="SingleTxtG"/>
              <w:keepNext/>
              <w:keepLines/>
              <w:spacing w:before="40"/>
              <w:ind w:left="0" w:right="113"/>
              <w:jc w:val="left"/>
            </w:pPr>
            <w:r w:rsidRPr="003E1719">
              <w:lastRenderedPageBreak/>
              <w:t>8.6.1.3</w:t>
            </w:r>
          </w:p>
          <w:p w14:paraId="4E4CEC82" w14:textId="77777777" w:rsidR="00452E27" w:rsidRPr="003E1719" w:rsidRDefault="00452E27" w:rsidP="00D77237">
            <w:pPr>
              <w:pStyle w:val="SingleTxtG"/>
              <w:keepNext/>
              <w:keepLines/>
              <w:spacing w:before="40"/>
              <w:ind w:left="0" w:right="113"/>
              <w:jc w:val="left"/>
            </w:pPr>
            <w:r w:rsidRPr="003E1719">
              <w:t>8.6.1.4</w:t>
            </w:r>
          </w:p>
        </w:tc>
        <w:tc>
          <w:tcPr>
            <w:tcW w:w="3119" w:type="dxa"/>
            <w:tcBorders>
              <w:top w:val="nil"/>
              <w:bottom w:val="nil"/>
            </w:tcBorders>
            <w:shd w:val="clear" w:color="auto" w:fill="auto"/>
            <w:hideMark/>
          </w:tcPr>
          <w:p w14:paraId="781A0F7D" w14:textId="77777777" w:rsidR="00452E27" w:rsidRPr="003E1719" w:rsidRDefault="00452E27" w:rsidP="00D77237">
            <w:pPr>
              <w:pStyle w:val="SingleTxtG"/>
              <w:keepNext/>
              <w:keepLines/>
              <w:spacing w:before="40"/>
              <w:ind w:left="0" w:right="113"/>
              <w:jc w:val="left"/>
            </w:pPr>
            <w:r w:rsidRPr="003E1719">
              <w:t>Change to certificate of approval</w:t>
            </w:r>
          </w:p>
        </w:tc>
        <w:tc>
          <w:tcPr>
            <w:tcW w:w="5386" w:type="dxa"/>
            <w:tcBorders>
              <w:top w:val="nil"/>
              <w:bottom w:val="nil"/>
            </w:tcBorders>
            <w:shd w:val="clear" w:color="auto" w:fill="auto"/>
            <w:hideMark/>
          </w:tcPr>
          <w:p w14:paraId="1AD12D91" w14:textId="77777777" w:rsidR="00452E27" w:rsidRPr="003E1719" w:rsidRDefault="00452E27" w:rsidP="00D77237">
            <w:pPr>
              <w:pStyle w:val="SingleTxtG"/>
              <w:keepNext/>
              <w:keepLines/>
              <w:spacing w:before="40"/>
              <w:ind w:left="0" w:right="113"/>
              <w:jc w:val="left"/>
            </w:pPr>
            <w:r w:rsidRPr="003E1719">
              <w:t xml:space="preserve">N.R.M. from 1 January 2019 </w:t>
            </w:r>
            <w:r w:rsidRPr="003E1719">
              <w:br/>
              <w:t>Renewal of the certificate of approval after 31 December 2018</w:t>
            </w:r>
          </w:p>
        </w:tc>
      </w:tr>
      <w:tr w:rsidR="00452E27" w:rsidRPr="003E1719" w14:paraId="10017B20" w14:textId="77777777" w:rsidTr="00D77237">
        <w:trPr>
          <w:cantSplit/>
        </w:trPr>
        <w:tc>
          <w:tcPr>
            <w:tcW w:w="1134" w:type="dxa"/>
            <w:tcBorders>
              <w:top w:val="nil"/>
            </w:tcBorders>
            <w:shd w:val="clear" w:color="auto" w:fill="auto"/>
            <w:hideMark/>
          </w:tcPr>
          <w:p w14:paraId="52F91E70" w14:textId="77777777" w:rsidR="00452E27" w:rsidRPr="003E1719" w:rsidRDefault="00452E27" w:rsidP="00D77237">
            <w:pPr>
              <w:pStyle w:val="SingleTxtG"/>
              <w:spacing w:before="40"/>
              <w:ind w:left="0" w:right="113"/>
              <w:jc w:val="left"/>
            </w:pPr>
            <w:r w:rsidRPr="003E1719">
              <w:t>9.3.1.8.4</w:t>
            </w:r>
          </w:p>
          <w:p w14:paraId="3A118142" w14:textId="77777777" w:rsidR="00452E27" w:rsidRPr="003E1719" w:rsidRDefault="00452E27" w:rsidP="00D77237">
            <w:pPr>
              <w:pStyle w:val="SingleTxtG"/>
              <w:spacing w:before="40"/>
              <w:ind w:left="0" w:right="113"/>
              <w:jc w:val="left"/>
            </w:pPr>
            <w:r w:rsidRPr="003E1719">
              <w:t>9.3.2.8.4</w:t>
            </w:r>
          </w:p>
          <w:p w14:paraId="4C98A142" w14:textId="77777777" w:rsidR="00452E27" w:rsidRPr="003E1719" w:rsidRDefault="00452E27" w:rsidP="00D77237">
            <w:pPr>
              <w:pStyle w:val="SingleTxtG"/>
              <w:spacing w:before="40"/>
              <w:ind w:left="0" w:right="113"/>
              <w:jc w:val="left"/>
            </w:pPr>
            <w:r w:rsidRPr="003E1719">
              <w:t>9.3.3.8.4</w:t>
            </w:r>
          </w:p>
        </w:tc>
        <w:tc>
          <w:tcPr>
            <w:tcW w:w="3119" w:type="dxa"/>
            <w:tcBorders>
              <w:top w:val="nil"/>
            </w:tcBorders>
            <w:shd w:val="clear" w:color="auto" w:fill="auto"/>
            <w:hideMark/>
          </w:tcPr>
          <w:p w14:paraId="166F4A7A" w14:textId="77777777" w:rsidR="00452E27" w:rsidRPr="003E1719" w:rsidRDefault="00452E27" w:rsidP="00D77237">
            <w:pPr>
              <w:pStyle w:val="SingleTxtG"/>
              <w:spacing w:before="40"/>
              <w:ind w:left="0" w:right="113"/>
              <w:jc w:val="left"/>
            </w:pPr>
            <w:r w:rsidRPr="003E1719">
              <w:t>Compliance with the documents in 8.1.3.2 (r) to (v)</w:t>
            </w:r>
          </w:p>
        </w:tc>
        <w:tc>
          <w:tcPr>
            <w:tcW w:w="5386" w:type="dxa"/>
            <w:tcBorders>
              <w:top w:val="nil"/>
            </w:tcBorders>
            <w:shd w:val="clear" w:color="auto" w:fill="auto"/>
            <w:hideMark/>
          </w:tcPr>
          <w:p w14:paraId="4688FA92" w14:textId="77777777" w:rsidR="00452E27" w:rsidRPr="003E1719" w:rsidRDefault="00452E27" w:rsidP="00D77237">
            <w:pPr>
              <w:pStyle w:val="SingleTxtG"/>
              <w:spacing w:before="40"/>
              <w:ind w:left="0" w:right="113"/>
              <w:jc w:val="left"/>
            </w:pPr>
            <w:r w:rsidRPr="003E1719">
              <w:t xml:space="preserve">N.R.M. from 1 January 2019 </w:t>
            </w:r>
            <w:r w:rsidRPr="003E1719">
              <w:br/>
              <w:t>Renewal of the certificate of approval after 31 December 2018</w:t>
            </w:r>
          </w:p>
        </w:tc>
      </w:tr>
      <w:tr w:rsidR="00452E27" w:rsidRPr="003E1719" w14:paraId="1219CE2F" w14:textId="77777777" w:rsidTr="00D77237">
        <w:trPr>
          <w:cantSplit/>
        </w:trPr>
        <w:tc>
          <w:tcPr>
            <w:tcW w:w="1134" w:type="dxa"/>
            <w:shd w:val="clear" w:color="auto" w:fill="auto"/>
            <w:hideMark/>
          </w:tcPr>
          <w:p w14:paraId="23DD2410" w14:textId="77777777" w:rsidR="00452E27" w:rsidRPr="003E1719" w:rsidRDefault="00452E27" w:rsidP="00D77237">
            <w:pPr>
              <w:pStyle w:val="SingleTxtG"/>
              <w:spacing w:before="40"/>
              <w:ind w:left="0" w:right="113"/>
              <w:jc w:val="left"/>
            </w:pPr>
            <w:r w:rsidRPr="003E1719">
              <w:t>9.3.1.10.1</w:t>
            </w:r>
          </w:p>
          <w:p w14:paraId="75BD3E72" w14:textId="77777777" w:rsidR="00452E27" w:rsidRPr="003E1719" w:rsidRDefault="00452E27" w:rsidP="00D77237">
            <w:pPr>
              <w:pStyle w:val="SingleTxtG"/>
              <w:spacing w:before="40"/>
              <w:ind w:left="0" w:right="113"/>
              <w:jc w:val="left"/>
            </w:pPr>
            <w:r w:rsidRPr="003E1719">
              <w:t>9.3.2.10.1</w:t>
            </w:r>
          </w:p>
          <w:p w14:paraId="781183F0" w14:textId="77777777" w:rsidR="00452E27" w:rsidRPr="003E1719" w:rsidRDefault="00452E27" w:rsidP="00D77237">
            <w:pPr>
              <w:pStyle w:val="SingleTxtG"/>
              <w:spacing w:before="40"/>
              <w:ind w:left="0" w:right="113"/>
              <w:jc w:val="left"/>
            </w:pPr>
            <w:r w:rsidRPr="003E1719">
              <w:t>9.3.3.10.1</w:t>
            </w:r>
          </w:p>
        </w:tc>
        <w:tc>
          <w:tcPr>
            <w:tcW w:w="3119" w:type="dxa"/>
            <w:shd w:val="clear" w:color="auto" w:fill="auto"/>
            <w:hideMark/>
          </w:tcPr>
          <w:p w14:paraId="52FF7703" w14:textId="77777777" w:rsidR="00452E27" w:rsidRPr="003E1719" w:rsidRDefault="00452E27" w:rsidP="00D77237">
            <w:pPr>
              <w:pStyle w:val="SingleTxtG"/>
              <w:spacing w:before="40"/>
              <w:ind w:left="0" w:right="113"/>
              <w:jc w:val="left"/>
            </w:pPr>
            <w:r w:rsidRPr="003E1719">
              <w:t>Penetration of gases and liquids into the wheelhouse</w:t>
            </w:r>
          </w:p>
          <w:p w14:paraId="2D858C6D" w14:textId="77777777" w:rsidR="00452E27" w:rsidRPr="003E1719" w:rsidRDefault="00452E27" w:rsidP="00D77237">
            <w:pPr>
              <w:pStyle w:val="SingleTxtG"/>
              <w:spacing w:before="40"/>
              <w:ind w:left="0" w:right="113"/>
              <w:jc w:val="left"/>
            </w:pPr>
            <w:r w:rsidRPr="003E1719">
              <w:t>Windows that can be opened</w:t>
            </w:r>
          </w:p>
        </w:tc>
        <w:tc>
          <w:tcPr>
            <w:tcW w:w="5386" w:type="dxa"/>
            <w:shd w:val="clear" w:color="auto" w:fill="auto"/>
            <w:hideMark/>
          </w:tcPr>
          <w:p w14:paraId="7768FF5F" w14:textId="77777777" w:rsidR="00452E27" w:rsidRPr="003E1719" w:rsidRDefault="00452E27" w:rsidP="00D77237">
            <w:pPr>
              <w:pStyle w:val="SingleTxtG"/>
              <w:spacing w:before="40"/>
              <w:ind w:left="0" w:right="113"/>
              <w:jc w:val="left"/>
            </w:pPr>
            <w:r w:rsidRPr="003E1719">
              <w:t>N.R.M. from 1 January 2019</w:t>
            </w:r>
            <w:r w:rsidRPr="003E1719">
              <w:br/>
              <w:t>Renewal of the certificate of approval after 31 December 2024</w:t>
            </w:r>
          </w:p>
        </w:tc>
      </w:tr>
      <w:tr w:rsidR="00452E27" w:rsidRPr="003E1719" w14:paraId="0A112C51" w14:textId="77777777" w:rsidTr="00D77237">
        <w:trPr>
          <w:cantSplit/>
        </w:trPr>
        <w:tc>
          <w:tcPr>
            <w:tcW w:w="1134" w:type="dxa"/>
            <w:shd w:val="clear" w:color="auto" w:fill="auto"/>
            <w:hideMark/>
          </w:tcPr>
          <w:p w14:paraId="03079F7E" w14:textId="77777777" w:rsidR="00452E27" w:rsidRPr="003E1719" w:rsidRDefault="00452E27" w:rsidP="00D77237">
            <w:pPr>
              <w:pStyle w:val="SingleTxtG"/>
              <w:spacing w:before="40"/>
              <w:ind w:left="0" w:right="113"/>
              <w:jc w:val="left"/>
            </w:pPr>
            <w:r w:rsidRPr="003E1719">
              <w:t>9.3.1.10.2</w:t>
            </w:r>
          </w:p>
          <w:p w14:paraId="567E6403" w14:textId="77777777" w:rsidR="00452E27" w:rsidRPr="003E1719" w:rsidRDefault="00452E27" w:rsidP="00D77237">
            <w:pPr>
              <w:pStyle w:val="SingleTxtG"/>
              <w:spacing w:before="40"/>
              <w:ind w:left="0" w:right="113"/>
              <w:jc w:val="left"/>
            </w:pPr>
            <w:r w:rsidRPr="003E1719">
              <w:t>9.3.2.10.2</w:t>
            </w:r>
          </w:p>
          <w:p w14:paraId="49CFAC9F" w14:textId="77777777" w:rsidR="00452E27" w:rsidRPr="003E1719" w:rsidRDefault="00452E27" w:rsidP="00D77237">
            <w:pPr>
              <w:pStyle w:val="SingleTxtG"/>
              <w:spacing w:before="40"/>
              <w:ind w:left="0" w:right="113"/>
              <w:jc w:val="left"/>
            </w:pPr>
            <w:r w:rsidRPr="003E1719">
              <w:t>9.3.3.10.2</w:t>
            </w:r>
          </w:p>
        </w:tc>
        <w:tc>
          <w:tcPr>
            <w:tcW w:w="3119" w:type="dxa"/>
            <w:shd w:val="clear" w:color="auto" w:fill="auto"/>
            <w:hideMark/>
          </w:tcPr>
          <w:p w14:paraId="3F1E1EF6" w14:textId="77777777" w:rsidR="00452E27" w:rsidRPr="003E1719" w:rsidRDefault="00452E27" w:rsidP="00D77237">
            <w:pPr>
              <w:pStyle w:val="SingleTxtG"/>
              <w:spacing w:before="40"/>
              <w:ind w:left="0" w:right="113"/>
              <w:jc w:val="left"/>
            </w:pPr>
            <w:r w:rsidRPr="003E1719">
              <w:t>Height of protective coaming</w:t>
            </w:r>
          </w:p>
        </w:tc>
        <w:tc>
          <w:tcPr>
            <w:tcW w:w="5386" w:type="dxa"/>
            <w:shd w:val="clear" w:color="auto" w:fill="auto"/>
            <w:hideMark/>
          </w:tcPr>
          <w:p w14:paraId="01969CFC" w14:textId="77777777" w:rsidR="00452E27" w:rsidRPr="003E1719" w:rsidRDefault="00452E27" w:rsidP="00D77237">
            <w:pPr>
              <w:pStyle w:val="SingleTxtG"/>
              <w:spacing w:before="40"/>
              <w:ind w:left="0" w:right="113"/>
              <w:jc w:val="left"/>
            </w:pPr>
            <w:r w:rsidRPr="003E1719">
              <w:t xml:space="preserve">N.R.M. from 1 January 2019 </w:t>
            </w:r>
            <w:r w:rsidRPr="003E1719">
              <w:br/>
              <w:t>Renewal of the certificate of approval after 31 December 2020</w:t>
            </w:r>
          </w:p>
        </w:tc>
      </w:tr>
      <w:tr w:rsidR="0069734A" w:rsidRPr="003E1719" w14:paraId="2706E713" w14:textId="77777777" w:rsidTr="00D77237">
        <w:trPr>
          <w:cantSplit/>
        </w:trPr>
        <w:tc>
          <w:tcPr>
            <w:tcW w:w="1134" w:type="dxa"/>
            <w:shd w:val="clear" w:color="auto" w:fill="auto"/>
          </w:tcPr>
          <w:p w14:paraId="100DA70D" w14:textId="0ACA8660" w:rsidR="0069734A" w:rsidRPr="003E1719" w:rsidRDefault="0069734A" w:rsidP="0069734A">
            <w:pPr>
              <w:pStyle w:val="SingleTxtG"/>
              <w:spacing w:before="40"/>
              <w:ind w:left="0" w:right="113"/>
              <w:jc w:val="left"/>
            </w:pPr>
            <w:r w:rsidRPr="001121B6">
              <w:t>9.3.3.11.2 (d)</w:t>
            </w:r>
          </w:p>
        </w:tc>
        <w:tc>
          <w:tcPr>
            <w:tcW w:w="3119" w:type="dxa"/>
            <w:shd w:val="clear" w:color="auto" w:fill="auto"/>
          </w:tcPr>
          <w:p w14:paraId="76CE5AC9" w14:textId="1691CE2B" w:rsidR="0069734A" w:rsidRPr="003E1719" w:rsidRDefault="0069734A" w:rsidP="0069734A">
            <w:pPr>
              <w:pStyle w:val="SingleTxtG"/>
              <w:spacing w:before="40"/>
              <w:ind w:left="0" w:right="113"/>
              <w:jc w:val="left"/>
            </w:pPr>
            <w:r w:rsidRPr="001121B6">
              <w:t>Side struts between the</w:t>
            </w:r>
            <w:r>
              <w:t xml:space="preserve"> </w:t>
            </w:r>
            <w:r w:rsidRPr="001121B6">
              <w:t>hull and the cargo tanks</w:t>
            </w:r>
          </w:p>
        </w:tc>
        <w:tc>
          <w:tcPr>
            <w:tcW w:w="5386" w:type="dxa"/>
            <w:shd w:val="clear" w:color="auto" w:fill="auto"/>
          </w:tcPr>
          <w:p w14:paraId="729F116C" w14:textId="77777777" w:rsidR="0069734A" w:rsidRPr="001121B6" w:rsidRDefault="0069734A" w:rsidP="0069734A">
            <w:pPr>
              <w:pStyle w:val="SingleTxtG"/>
              <w:keepNext/>
              <w:keepLines/>
              <w:ind w:left="0" w:right="113"/>
            </w:pPr>
            <w:r w:rsidRPr="001121B6">
              <w:t>N.R.M. from 1 January 2019</w:t>
            </w:r>
          </w:p>
          <w:p w14:paraId="657DD2A5" w14:textId="5B6C5937" w:rsidR="0069734A" w:rsidRPr="003E1719" w:rsidRDefault="0069734A" w:rsidP="0069734A">
            <w:pPr>
              <w:pStyle w:val="SingleTxtG"/>
              <w:spacing w:before="40"/>
              <w:ind w:left="0" w:right="113"/>
              <w:jc w:val="left"/>
            </w:pPr>
            <w:r w:rsidRPr="001121B6">
              <w:t>Renewal of the certificate of approval after 31 December 2044</w:t>
            </w:r>
          </w:p>
        </w:tc>
      </w:tr>
      <w:tr w:rsidR="0069734A" w:rsidRPr="003E1719" w14:paraId="6736B239" w14:textId="77777777" w:rsidTr="00D77237">
        <w:trPr>
          <w:cantSplit/>
        </w:trPr>
        <w:tc>
          <w:tcPr>
            <w:tcW w:w="1134" w:type="dxa"/>
            <w:shd w:val="clear" w:color="auto" w:fill="auto"/>
            <w:hideMark/>
          </w:tcPr>
          <w:p w14:paraId="4FDDDED1" w14:textId="77777777" w:rsidR="0069734A" w:rsidRPr="003E1719" w:rsidRDefault="0069734A" w:rsidP="0069734A">
            <w:pPr>
              <w:pStyle w:val="SingleTxtG"/>
              <w:spacing w:before="40"/>
              <w:ind w:left="0" w:right="113"/>
              <w:jc w:val="left"/>
            </w:pPr>
            <w:r w:rsidRPr="003E1719">
              <w:t>9.3.1.12.4</w:t>
            </w:r>
          </w:p>
          <w:p w14:paraId="0DB9D088" w14:textId="77777777" w:rsidR="0069734A" w:rsidRPr="003E1719" w:rsidRDefault="0069734A" w:rsidP="0069734A">
            <w:pPr>
              <w:pStyle w:val="SingleTxtG"/>
              <w:spacing w:before="40"/>
              <w:ind w:left="0" w:right="113"/>
              <w:jc w:val="left"/>
            </w:pPr>
            <w:r w:rsidRPr="003E1719">
              <w:t>9.3.2.12.4</w:t>
            </w:r>
          </w:p>
          <w:p w14:paraId="2C81B00C" w14:textId="77777777" w:rsidR="0069734A" w:rsidRPr="003E1719" w:rsidRDefault="0069734A" w:rsidP="0069734A">
            <w:pPr>
              <w:pStyle w:val="SingleTxtG"/>
              <w:spacing w:before="40"/>
              <w:ind w:left="0" w:right="113"/>
              <w:jc w:val="left"/>
            </w:pPr>
            <w:r w:rsidRPr="003E1719">
              <w:t>9.3.3.12.4</w:t>
            </w:r>
          </w:p>
        </w:tc>
        <w:tc>
          <w:tcPr>
            <w:tcW w:w="3119" w:type="dxa"/>
            <w:shd w:val="clear" w:color="auto" w:fill="auto"/>
            <w:hideMark/>
          </w:tcPr>
          <w:p w14:paraId="064B9082" w14:textId="77777777" w:rsidR="0069734A" w:rsidRPr="003E1719" w:rsidRDefault="0069734A" w:rsidP="0069734A">
            <w:pPr>
              <w:pStyle w:val="SingleTxtG"/>
              <w:spacing w:before="40"/>
              <w:ind w:left="0" w:right="113"/>
              <w:jc w:val="left"/>
            </w:pPr>
            <w:r w:rsidRPr="003E1719">
              <w:t>Ventilation of the wheelhouse</w:t>
            </w:r>
          </w:p>
        </w:tc>
        <w:tc>
          <w:tcPr>
            <w:tcW w:w="5386" w:type="dxa"/>
            <w:shd w:val="clear" w:color="auto" w:fill="auto"/>
            <w:hideMark/>
          </w:tcPr>
          <w:p w14:paraId="1BF37E08" w14:textId="77777777" w:rsidR="0069734A" w:rsidRPr="003E1719" w:rsidRDefault="0069734A" w:rsidP="0069734A">
            <w:pPr>
              <w:pStyle w:val="SingleTxtG"/>
              <w:spacing w:before="40"/>
              <w:ind w:left="0" w:right="113"/>
              <w:jc w:val="left"/>
            </w:pPr>
            <w:r w:rsidRPr="003E1719">
              <w:t xml:space="preserve">N.R.M. from 1 January 2019 </w:t>
            </w:r>
            <w:r w:rsidRPr="003E1719">
              <w:br/>
              <w:t>Renewal of the certificate of approval after 31 December 2024</w:t>
            </w:r>
          </w:p>
        </w:tc>
      </w:tr>
      <w:tr w:rsidR="0069734A" w:rsidRPr="003E1719" w14:paraId="537609DD" w14:textId="77777777" w:rsidTr="00D77237">
        <w:trPr>
          <w:cantSplit/>
        </w:trPr>
        <w:tc>
          <w:tcPr>
            <w:tcW w:w="1134" w:type="dxa"/>
            <w:shd w:val="clear" w:color="auto" w:fill="auto"/>
            <w:hideMark/>
          </w:tcPr>
          <w:p w14:paraId="38603330" w14:textId="77777777" w:rsidR="0069734A" w:rsidRPr="003E1719" w:rsidRDefault="0069734A" w:rsidP="0069734A">
            <w:pPr>
              <w:pStyle w:val="SingleTxtG"/>
              <w:spacing w:before="40"/>
              <w:ind w:left="0" w:right="113"/>
              <w:jc w:val="left"/>
            </w:pPr>
            <w:r w:rsidRPr="003E1719">
              <w:t>9.3.1.12.4</w:t>
            </w:r>
          </w:p>
          <w:p w14:paraId="5D98834A" w14:textId="77777777" w:rsidR="0069734A" w:rsidRPr="003E1719" w:rsidRDefault="0069734A" w:rsidP="0069734A">
            <w:pPr>
              <w:pStyle w:val="SingleTxtG"/>
              <w:spacing w:before="40"/>
              <w:ind w:left="0" w:right="113"/>
              <w:jc w:val="left"/>
            </w:pPr>
            <w:r w:rsidRPr="003E1719">
              <w:t>9.3.2.12.4</w:t>
            </w:r>
          </w:p>
          <w:p w14:paraId="3EF19955" w14:textId="77777777" w:rsidR="0069734A" w:rsidRPr="003E1719" w:rsidRDefault="0069734A" w:rsidP="0069734A">
            <w:pPr>
              <w:pStyle w:val="SingleTxtG"/>
              <w:spacing w:before="40"/>
              <w:ind w:left="0" w:right="113"/>
              <w:jc w:val="left"/>
            </w:pPr>
            <w:r w:rsidRPr="003E1719">
              <w:t>9.3.3.12.4</w:t>
            </w:r>
          </w:p>
        </w:tc>
        <w:tc>
          <w:tcPr>
            <w:tcW w:w="3119" w:type="dxa"/>
            <w:shd w:val="clear" w:color="auto" w:fill="auto"/>
            <w:hideMark/>
          </w:tcPr>
          <w:p w14:paraId="5594177C" w14:textId="77777777" w:rsidR="0069734A" w:rsidRPr="003E1719" w:rsidRDefault="0069734A" w:rsidP="0069734A">
            <w:pPr>
              <w:pStyle w:val="SingleTxtG"/>
              <w:spacing w:before="40"/>
              <w:ind w:left="0" w:right="113"/>
              <w:jc w:val="left"/>
            </w:pPr>
            <w:r w:rsidRPr="003E1719">
              <w:t>Equipment in the accommodation, wheelhouse and service spaces where surface temperatures can be higher than those mentioned in 9.3.x.51 (a)</w:t>
            </w:r>
          </w:p>
        </w:tc>
        <w:tc>
          <w:tcPr>
            <w:tcW w:w="5386" w:type="dxa"/>
            <w:shd w:val="clear" w:color="auto" w:fill="auto"/>
            <w:hideMark/>
          </w:tcPr>
          <w:p w14:paraId="2D55E66F" w14:textId="77777777" w:rsidR="0069734A" w:rsidRPr="003E1719" w:rsidRDefault="0069734A" w:rsidP="0069734A">
            <w:pPr>
              <w:pStyle w:val="SingleTxtG"/>
              <w:spacing w:before="40"/>
              <w:ind w:left="0" w:right="113"/>
              <w:jc w:val="left"/>
            </w:pPr>
            <w:r w:rsidRPr="003E1719">
              <w:t xml:space="preserve">N.R.M. from 1 January 2019 </w:t>
            </w:r>
            <w:r w:rsidRPr="003E1719">
              <w:br/>
              <w:t>Renewal of the certificate of approval after 31 December 2034</w:t>
            </w:r>
          </w:p>
        </w:tc>
      </w:tr>
      <w:tr w:rsidR="0069734A" w:rsidRPr="003E1719" w14:paraId="11677603" w14:textId="77777777" w:rsidTr="00D77237">
        <w:trPr>
          <w:cantSplit/>
        </w:trPr>
        <w:tc>
          <w:tcPr>
            <w:tcW w:w="1134" w:type="dxa"/>
            <w:tcBorders>
              <w:bottom w:val="nil"/>
            </w:tcBorders>
            <w:shd w:val="clear" w:color="auto" w:fill="auto"/>
            <w:hideMark/>
          </w:tcPr>
          <w:p w14:paraId="72653F72" w14:textId="77777777" w:rsidR="0069734A" w:rsidRPr="003E1719" w:rsidRDefault="0069734A" w:rsidP="0069734A">
            <w:pPr>
              <w:pStyle w:val="SingleTxtG"/>
              <w:spacing w:before="40"/>
              <w:ind w:left="0" w:right="113"/>
              <w:jc w:val="left"/>
            </w:pPr>
            <w:r w:rsidRPr="003E1719">
              <w:t>9.3.1.12.4</w:t>
            </w:r>
          </w:p>
          <w:p w14:paraId="313FE24A" w14:textId="77777777" w:rsidR="0069734A" w:rsidRPr="003E1719" w:rsidRDefault="0069734A" w:rsidP="0069734A">
            <w:pPr>
              <w:pStyle w:val="SingleTxtG"/>
              <w:spacing w:before="40"/>
              <w:ind w:left="0" w:right="113"/>
              <w:jc w:val="left"/>
            </w:pPr>
            <w:r w:rsidRPr="003E1719">
              <w:t>9.3.2.12.4</w:t>
            </w:r>
          </w:p>
          <w:p w14:paraId="7AD8FDAE" w14:textId="77777777" w:rsidR="0069734A" w:rsidRPr="003E1719" w:rsidRDefault="0069734A" w:rsidP="0069734A">
            <w:pPr>
              <w:pStyle w:val="SingleTxtG"/>
              <w:spacing w:before="40"/>
              <w:ind w:left="0" w:right="113"/>
              <w:jc w:val="left"/>
            </w:pPr>
            <w:r w:rsidRPr="003E1719">
              <w:t>9.3.3.12.4</w:t>
            </w:r>
          </w:p>
        </w:tc>
        <w:tc>
          <w:tcPr>
            <w:tcW w:w="3119" w:type="dxa"/>
            <w:tcBorders>
              <w:bottom w:val="nil"/>
            </w:tcBorders>
            <w:shd w:val="clear" w:color="auto" w:fill="auto"/>
            <w:hideMark/>
          </w:tcPr>
          <w:p w14:paraId="71890361" w14:textId="77777777" w:rsidR="0069734A" w:rsidRPr="003E1719" w:rsidRDefault="0069734A" w:rsidP="0069734A">
            <w:pPr>
              <w:pStyle w:val="SingleTxtG"/>
              <w:spacing w:before="40"/>
              <w:ind w:left="0" w:right="113"/>
              <w:jc w:val="left"/>
            </w:pPr>
            <w:r w:rsidRPr="003E1719">
              <w:t>Equipment in the wheelhouse where surface temperatures can be higher than those mentioned in 9.3.x.51 (a) or involving the use of electrical equipment which does not meet the requirements of 9.3.x.52.1</w:t>
            </w:r>
          </w:p>
        </w:tc>
        <w:tc>
          <w:tcPr>
            <w:tcW w:w="5386" w:type="dxa"/>
            <w:tcBorders>
              <w:bottom w:val="nil"/>
            </w:tcBorders>
            <w:shd w:val="clear" w:color="auto" w:fill="auto"/>
            <w:hideMark/>
          </w:tcPr>
          <w:p w14:paraId="30539427" w14:textId="77777777" w:rsidR="0069734A" w:rsidRPr="003E1719" w:rsidRDefault="0069734A" w:rsidP="0069734A">
            <w:pPr>
              <w:pStyle w:val="SingleTxtG"/>
              <w:spacing w:before="40"/>
              <w:ind w:left="0" w:right="113"/>
              <w:jc w:val="left"/>
            </w:pPr>
            <w:r w:rsidRPr="003E1719">
              <w:t xml:space="preserve">N.R.M. from 1 January 2019 </w:t>
            </w:r>
            <w:r w:rsidRPr="003E1719">
              <w:br/>
              <w:t>Renewal of the certificate of approval after 31 December 2034</w:t>
            </w:r>
          </w:p>
        </w:tc>
      </w:tr>
      <w:tr w:rsidR="0069734A" w:rsidRPr="00045B19" w14:paraId="07D77993" w14:textId="77777777" w:rsidTr="00D77237">
        <w:trPr>
          <w:cantSplit/>
        </w:trPr>
        <w:tc>
          <w:tcPr>
            <w:tcW w:w="1134" w:type="dxa"/>
            <w:tcBorders>
              <w:top w:val="nil"/>
              <w:bottom w:val="nil"/>
            </w:tcBorders>
            <w:shd w:val="clear" w:color="auto" w:fill="auto"/>
          </w:tcPr>
          <w:p w14:paraId="4926FC66" w14:textId="77777777" w:rsidR="0069734A" w:rsidRPr="003E1719" w:rsidRDefault="0069734A" w:rsidP="0069734A">
            <w:pPr>
              <w:pStyle w:val="SingleTxtG"/>
              <w:spacing w:before="40"/>
              <w:ind w:left="0" w:right="113"/>
              <w:jc w:val="left"/>
            </w:pPr>
            <w:r w:rsidRPr="003E1719">
              <w:lastRenderedPageBreak/>
              <w:t>9.3.1.12.4</w:t>
            </w:r>
          </w:p>
          <w:p w14:paraId="77ADAE71" w14:textId="77777777" w:rsidR="0069734A" w:rsidRPr="003E1719" w:rsidRDefault="0069734A" w:rsidP="0069734A">
            <w:pPr>
              <w:pStyle w:val="SingleTxtG"/>
              <w:spacing w:before="40"/>
              <w:ind w:left="0" w:right="113"/>
              <w:jc w:val="left"/>
            </w:pPr>
            <w:r w:rsidRPr="003E1719">
              <w:t>9.3.3.12.4</w:t>
            </w:r>
          </w:p>
        </w:tc>
        <w:tc>
          <w:tcPr>
            <w:tcW w:w="3119" w:type="dxa"/>
            <w:tcBorders>
              <w:top w:val="nil"/>
              <w:bottom w:val="nil"/>
            </w:tcBorders>
            <w:shd w:val="clear" w:color="auto" w:fill="auto"/>
          </w:tcPr>
          <w:p w14:paraId="5D0A19A3" w14:textId="77777777" w:rsidR="0069734A" w:rsidRPr="003E1719" w:rsidRDefault="0069734A" w:rsidP="0069734A">
            <w:pPr>
              <w:pStyle w:val="SingleTxtG"/>
              <w:spacing w:before="40"/>
              <w:ind w:left="0" w:right="113"/>
              <w:jc w:val="left"/>
            </w:pPr>
            <w:r w:rsidRPr="003E1719">
              <w:t>Electrical installations and equipment used during loading, unloading, gas-freeing and when in the immediate vicinity of or within an onshore assigned zone</w:t>
            </w:r>
          </w:p>
        </w:tc>
        <w:tc>
          <w:tcPr>
            <w:tcW w:w="5386" w:type="dxa"/>
            <w:tcBorders>
              <w:top w:val="nil"/>
              <w:bottom w:val="nil"/>
            </w:tcBorders>
            <w:shd w:val="clear" w:color="auto" w:fill="auto"/>
          </w:tcPr>
          <w:p w14:paraId="67867454" w14:textId="77777777" w:rsidR="0069734A" w:rsidRPr="003E1719" w:rsidRDefault="0069734A" w:rsidP="0069734A">
            <w:pPr>
              <w:pStyle w:val="SingleTxtG"/>
              <w:spacing w:before="40"/>
              <w:ind w:left="0" w:right="113"/>
              <w:jc w:val="left"/>
            </w:pPr>
            <w:r w:rsidRPr="003E1719">
              <w:t xml:space="preserve">N.R.M. From 1 January 2019 </w:t>
            </w:r>
            <w:r w:rsidRPr="003E1719">
              <w:br/>
              <w:t>Renewal of the certificate of approval after 31 December 2034</w:t>
            </w:r>
          </w:p>
          <w:p w14:paraId="2C29ACDC" w14:textId="77777777" w:rsidR="0069734A" w:rsidRPr="003E1719" w:rsidRDefault="0069734A" w:rsidP="0069734A">
            <w:pPr>
              <w:pStyle w:val="SingleTxtG"/>
              <w:spacing w:before="40"/>
              <w:ind w:left="0" w:right="113"/>
              <w:jc w:val="left"/>
            </w:pPr>
            <w:r w:rsidRPr="003E1719">
              <w:t>Until that date, on board type G and type N vessels whose keels were laid before 1 January 1977, all electrical equipment except the lighting installations in accommodation, radio telephone installations in the accommodation and the wheelhouse and combustion engine control appliances, shall meet the following requirements:</w:t>
            </w:r>
          </w:p>
          <w:p w14:paraId="4B3C2F2F" w14:textId="77777777" w:rsidR="0069734A" w:rsidRDefault="0069734A" w:rsidP="0069734A">
            <w:pPr>
              <w:pStyle w:val="SingleTxtG"/>
              <w:spacing w:before="40"/>
              <w:ind w:left="0" w:right="113"/>
              <w:jc w:val="left"/>
              <w:rPr>
                <w:lang w:val="fr-CH"/>
              </w:rPr>
            </w:pPr>
            <w:r w:rsidRPr="003E1719">
              <w:rPr>
                <w:lang w:val="fr-CH"/>
              </w:rPr>
              <w:t>Generators, engine, etc.: IP 13 protection mode</w:t>
            </w:r>
          </w:p>
          <w:p w14:paraId="749248D8" w14:textId="22F5D013" w:rsidR="0069734A" w:rsidRPr="003E1719" w:rsidRDefault="0069734A" w:rsidP="0069734A">
            <w:pPr>
              <w:pStyle w:val="SingleTxtG"/>
              <w:spacing w:before="40"/>
              <w:ind w:left="0" w:right="113"/>
              <w:jc w:val="left"/>
            </w:pPr>
            <w:r w:rsidRPr="003E1719">
              <w:t>Switchboards, switches near entrances to accommodation, etc.: IP23 protection mode</w:t>
            </w:r>
          </w:p>
          <w:p w14:paraId="55D92E71" w14:textId="2B0185B3" w:rsidR="0069734A" w:rsidRPr="003E1719" w:rsidRDefault="0069734A" w:rsidP="0069734A">
            <w:pPr>
              <w:pStyle w:val="SingleTxtG"/>
              <w:spacing w:before="40"/>
              <w:ind w:left="0" w:right="113"/>
              <w:jc w:val="left"/>
              <w:rPr>
                <w:lang w:val="fr-CH"/>
              </w:rPr>
            </w:pPr>
            <w:r w:rsidRPr="003E1719">
              <w:rPr>
                <w:lang w:val="fr-CH"/>
              </w:rPr>
              <w:t>Appliances, etc.: IP 55 protection mode</w:t>
            </w:r>
          </w:p>
        </w:tc>
      </w:tr>
      <w:tr w:rsidR="0069734A" w:rsidRPr="003E1719" w14:paraId="29EB5460" w14:textId="77777777" w:rsidTr="00D77237">
        <w:trPr>
          <w:cantSplit/>
        </w:trPr>
        <w:tc>
          <w:tcPr>
            <w:tcW w:w="1134" w:type="dxa"/>
            <w:tcBorders>
              <w:top w:val="nil"/>
            </w:tcBorders>
            <w:shd w:val="clear" w:color="auto" w:fill="auto"/>
            <w:hideMark/>
          </w:tcPr>
          <w:p w14:paraId="074301F4" w14:textId="77777777" w:rsidR="0069734A" w:rsidRPr="003E1719" w:rsidRDefault="0069734A" w:rsidP="0069734A">
            <w:pPr>
              <w:pStyle w:val="SingleTxtG"/>
              <w:keepNext/>
              <w:keepLines/>
              <w:spacing w:before="40"/>
              <w:ind w:left="0" w:right="113"/>
              <w:jc w:val="left"/>
            </w:pPr>
            <w:r w:rsidRPr="003E1719">
              <w:t>9.3.1.12.4</w:t>
            </w:r>
          </w:p>
          <w:p w14:paraId="30AEAB4F" w14:textId="77777777" w:rsidR="0069734A" w:rsidRPr="003E1719" w:rsidRDefault="0069734A" w:rsidP="0069734A">
            <w:pPr>
              <w:pStyle w:val="SingleTxtG"/>
              <w:keepNext/>
              <w:keepLines/>
              <w:spacing w:before="40"/>
              <w:ind w:left="0" w:right="113"/>
              <w:jc w:val="left"/>
            </w:pPr>
            <w:r w:rsidRPr="003E1719">
              <w:t>9.3.2.12.4</w:t>
            </w:r>
          </w:p>
          <w:p w14:paraId="37EEBBFC" w14:textId="77777777" w:rsidR="0069734A" w:rsidRPr="003E1719" w:rsidRDefault="0069734A" w:rsidP="0069734A">
            <w:pPr>
              <w:pStyle w:val="SingleTxtG"/>
              <w:keepNext/>
              <w:keepLines/>
              <w:spacing w:before="40"/>
              <w:ind w:left="0" w:right="113"/>
              <w:jc w:val="left"/>
            </w:pPr>
            <w:r w:rsidRPr="003E1719">
              <w:t>9.3.3.12.4</w:t>
            </w:r>
          </w:p>
        </w:tc>
        <w:tc>
          <w:tcPr>
            <w:tcW w:w="3119" w:type="dxa"/>
            <w:tcBorders>
              <w:top w:val="nil"/>
            </w:tcBorders>
            <w:shd w:val="clear" w:color="auto" w:fill="auto"/>
            <w:hideMark/>
          </w:tcPr>
          <w:p w14:paraId="5CAE748F" w14:textId="77777777" w:rsidR="0069734A" w:rsidRPr="003E1719" w:rsidRDefault="0069734A" w:rsidP="0069734A">
            <w:pPr>
              <w:pStyle w:val="SingleTxtG"/>
              <w:keepNext/>
              <w:keepLines/>
              <w:spacing w:before="40"/>
              <w:ind w:left="0" w:right="113"/>
              <w:jc w:val="left"/>
            </w:pPr>
            <w:r w:rsidRPr="003E1719">
              <w:t>Non-electrical installations and equipment used during loading, unloading, degassing and when in the immediate vicinity of or within an onshore assigned zone</w:t>
            </w:r>
          </w:p>
        </w:tc>
        <w:tc>
          <w:tcPr>
            <w:tcW w:w="5386" w:type="dxa"/>
            <w:tcBorders>
              <w:top w:val="nil"/>
            </w:tcBorders>
            <w:shd w:val="clear" w:color="auto" w:fill="auto"/>
            <w:hideMark/>
          </w:tcPr>
          <w:p w14:paraId="2BBA6CC4" w14:textId="77777777" w:rsidR="0069734A" w:rsidRPr="003E1719" w:rsidRDefault="0069734A" w:rsidP="0069734A">
            <w:pPr>
              <w:pStyle w:val="SingleTxtG"/>
              <w:keepNext/>
              <w:keepLines/>
              <w:spacing w:before="40"/>
              <w:ind w:left="0" w:right="113"/>
              <w:jc w:val="left"/>
            </w:pPr>
            <w:r w:rsidRPr="003E1719">
              <w:t xml:space="preserve">N.R.M. From 1 January 2019 </w:t>
            </w:r>
            <w:r w:rsidRPr="003E1719">
              <w:br/>
              <w:t>Renewal of the certificate of approval after 31 December 2034</w:t>
            </w:r>
          </w:p>
        </w:tc>
      </w:tr>
      <w:tr w:rsidR="0069734A" w:rsidRPr="003E1719" w14:paraId="064D02ED" w14:textId="77777777" w:rsidTr="00D77237">
        <w:trPr>
          <w:cantSplit/>
        </w:trPr>
        <w:tc>
          <w:tcPr>
            <w:tcW w:w="1134" w:type="dxa"/>
            <w:shd w:val="clear" w:color="auto" w:fill="auto"/>
            <w:hideMark/>
          </w:tcPr>
          <w:p w14:paraId="4410B10E" w14:textId="77777777" w:rsidR="0069734A" w:rsidRPr="003E1719" w:rsidRDefault="0069734A" w:rsidP="0069734A">
            <w:pPr>
              <w:pStyle w:val="SingleTxtG"/>
              <w:spacing w:before="40"/>
              <w:ind w:left="0" w:right="0"/>
              <w:jc w:val="left"/>
            </w:pPr>
            <w:r w:rsidRPr="003E1719">
              <w:t>9.3.1.12.4 (b)</w:t>
            </w:r>
          </w:p>
          <w:p w14:paraId="4F65392E" w14:textId="77777777" w:rsidR="0069734A" w:rsidRPr="003E1719" w:rsidRDefault="0069734A" w:rsidP="0069734A">
            <w:pPr>
              <w:pStyle w:val="SingleTxtG"/>
              <w:spacing w:before="40"/>
              <w:ind w:left="0" w:right="0"/>
              <w:jc w:val="left"/>
            </w:pPr>
            <w:r w:rsidRPr="003E1719">
              <w:t>9.3.2.12.4 (b)</w:t>
            </w:r>
          </w:p>
          <w:p w14:paraId="794F8468" w14:textId="77777777" w:rsidR="0069734A" w:rsidRPr="003E1719" w:rsidRDefault="0069734A" w:rsidP="0069734A">
            <w:pPr>
              <w:pStyle w:val="SingleTxtG"/>
              <w:spacing w:before="40"/>
              <w:ind w:left="0" w:right="0"/>
              <w:jc w:val="left"/>
            </w:pPr>
            <w:r w:rsidRPr="003E1719">
              <w:t>9.3.3.12.4 (b)</w:t>
            </w:r>
          </w:p>
        </w:tc>
        <w:tc>
          <w:tcPr>
            <w:tcW w:w="3119" w:type="dxa"/>
            <w:shd w:val="clear" w:color="auto" w:fill="auto"/>
            <w:hideMark/>
          </w:tcPr>
          <w:p w14:paraId="7A977CCB" w14:textId="77777777" w:rsidR="0069734A" w:rsidRPr="003E1719" w:rsidRDefault="0069734A" w:rsidP="0069734A">
            <w:pPr>
              <w:pStyle w:val="SingleTxtG"/>
              <w:spacing w:before="40"/>
              <w:ind w:left="0" w:right="113"/>
              <w:jc w:val="left"/>
            </w:pPr>
            <w:r w:rsidRPr="003E1719">
              <w:t>Gas detection system: T90-time</w:t>
            </w:r>
          </w:p>
        </w:tc>
        <w:tc>
          <w:tcPr>
            <w:tcW w:w="5386" w:type="dxa"/>
            <w:shd w:val="clear" w:color="auto" w:fill="auto"/>
            <w:hideMark/>
          </w:tcPr>
          <w:p w14:paraId="209B710F" w14:textId="77777777" w:rsidR="0069734A" w:rsidRPr="003E1719" w:rsidRDefault="0069734A" w:rsidP="0069734A">
            <w:pPr>
              <w:pStyle w:val="SingleTxtG"/>
              <w:spacing w:before="40"/>
              <w:ind w:left="0" w:right="113"/>
              <w:jc w:val="left"/>
            </w:pPr>
            <w:r w:rsidRPr="003E1719">
              <w:t xml:space="preserve">N.R.M. From 1 January 2019 </w:t>
            </w:r>
            <w:r w:rsidRPr="003E1719">
              <w:br/>
              <w:t>Renewal of the certificate of approval after 31 December 2034</w:t>
            </w:r>
          </w:p>
        </w:tc>
      </w:tr>
      <w:tr w:rsidR="0069734A" w:rsidRPr="003E1719" w14:paraId="47341383" w14:textId="77777777" w:rsidTr="00D77237">
        <w:trPr>
          <w:cantSplit/>
        </w:trPr>
        <w:tc>
          <w:tcPr>
            <w:tcW w:w="1134" w:type="dxa"/>
            <w:shd w:val="clear" w:color="auto" w:fill="auto"/>
            <w:hideMark/>
          </w:tcPr>
          <w:p w14:paraId="5375F398" w14:textId="77777777" w:rsidR="0069734A" w:rsidRPr="003E1719" w:rsidRDefault="0069734A" w:rsidP="0069734A">
            <w:pPr>
              <w:pStyle w:val="SingleTxtG"/>
              <w:spacing w:before="40"/>
              <w:ind w:left="0" w:right="113"/>
              <w:jc w:val="left"/>
            </w:pPr>
            <w:r w:rsidRPr="003E1719">
              <w:t>9.3.1.12.4</w:t>
            </w:r>
          </w:p>
          <w:p w14:paraId="6F0F0294" w14:textId="77777777" w:rsidR="0069734A" w:rsidRPr="003E1719" w:rsidRDefault="0069734A" w:rsidP="0069734A">
            <w:pPr>
              <w:pStyle w:val="SingleTxtG"/>
              <w:spacing w:before="40"/>
              <w:ind w:left="0" w:right="113"/>
              <w:jc w:val="left"/>
            </w:pPr>
            <w:r w:rsidRPr="003E1719">
              <w:t>9.3.2.12.4</w:t>
            </w:r>
          </w:p>
          <w:p w14:paraId="2DE2EB57" w14:textId="77777777" w:rsidR="0069734A" w:rsidRPr="003E1719" w:rsidRDefault="0069734A" w:rsidP="0069734A">
            <w:pPr>
              <w:pStyle w:val="SingleTxtG"/>
              <w:spacing w:before="40"/>
              <w:ind w:left="0" w:right="113"/>
              <w:jc w:val="left"/>
            </w:pPr>
            <w:r w:rsidRPr="003E1719">
              <w:t>9.3.3.12.4</w:t>
            </w:r>
          </w:p>
        </w:tc>
        <w:tc>
          <w:tcPr>
            <w:tcW w:w="3119" w:type="dxa"/>
            <w:shd w:val="clear" w:color="auto" w:fill="auto"/>
            <w:hideMark/>
          </w:tcPr>
          <w:p w14:paraId="756B40F1" w14:textId="77777777" w:rsidR="0069734A" w:rsidRPr="003E1719" w:rsidRDefault="0069734A" w:rsidP="0069734A">
            <w:pPr>
              <w:pStyle w:val="SingleTxtG"/>
              <w:spacing w:before="40"/>
              <w:ind w:left="0" w:right="113"/>
              <w:jc w:val="left"/>
            </w:pPr>
            <w:r w:rsidRPr="003E1719">
              <w:t>Alarms outstanding</w:t>
            </w:r>
          </w:p>
        </w:tc>
        <w:tc>
          <w:tcPr>
            <w:tcW w:w="5386" w:type="dxa"/>
            <w:shd w:val="clear" w:color="auto" w:fill="auto"/>
            <w:hideMark/>
          </w:tcPr>
          <w:p w14:paraId="2EA763AC" w14:textId="77777777" w:rsidR="0069734A" w:rsidRPr="003E1719" w:rsidRDefault="0069734A" w:rsidP="0069734A">
            <w:pPr>
              <w:pStyle w:val="SingleTxtG"/>
              <w:spacing w:before="40"/>
              <w:ind w:left="0" w:right="113"/>
              <w:jc w:val="left"/>
            </w:pPr>
            <w:r w:rsidRPr="003E1719">
              <w:t xml:space="preserve">N.R.M. From 1 January 2019 </w:t>
            </w:r>
          </w:p>
          <w:p w14:paraId="66A79CB7" w14:textId="77777777" w:rsidR="0069734A" w:rsidRPr="003E1719" w:rsidRDefault="0069734A" w:rsidP="0069734A">
            <w:pPr>
              <w:pStyle w:val="SingleTxtG"/>
              <w:spacing w:before="40"/>
              <w:ind w:left="0" w:right="113"/>
              <w:jc w:val="left"/>
            </w:pPr>
            <w:r w:rsidRPr="003E1719">
              <w:t>Renewal of the certificate of approval after 31 December 2024</w:t>
            </w:r>
          </w:p>
        </w:tc>
      </w:tr>
      <w:tr w:rsidR="0069734A" w:rsidRPr="003E1719" w14:paraId="0E4AD6AE" w14:textId="77777777" w:rsidTr="00D77237">
        <w:trPr>
          <w:cantSplit/>
        </w:trPr>
        <w:tc>
          <w:tcPr>
            <w:tcW w:w="1134" w:type="dxa"/>
            <w:shd w:val="clear" w:color="auto" w:fill="auto"/>
          </w:tcPr>
          <w:p w14:paraId="33DD6C2C" w14:textId="77777777" w:rsidR="0069734A" w:rsidRPr="003E1719" w:rsidRDefault="0069734A" w:rsidP="0069734A">
            <w:pPr>
              <w:pStyle w:val="SingleTxtG"/>
              <w:spacing w:before="40"/>
              <w:ind w:left="0" w:right="113"/>
              <w:jc w:val="left"/>
            </w:pPr>
            <w:r w:rsidRPr="003E1719">
              <w:t>9.3.1.12.6</w:t>
            </w:r>
          </w:p>
          <w:p w14:paraId="508B96D2" w14:textId="77777777" w:rsidR="0069734A" w:rsidRPr="003E1719" w:rsidRDefault="0069734A" w:rsidP="0069734A">
            <w:pPr>
              <w:pStyle w:val="SingleTxtG"/>
              <w:spacing w:before="40"/>
              <w:ind w:left="0" w:right="113"/>
              <w:jc w:val="left"/>
            </w:pPr>
            <w:r w:rsidRPr="003E1719">
              <w:t>9.3.2.12.6</w:t>
            </w:r>
          </w:p>
          <w:p w14:paraId="1625D108" w14:textId="77777777" w:rsidR="0069734A" w:rsidRPr="003E1719" w:rsidRDefault="0069734A" w:rsidP="0069734A">
            <w:pPr>
              <w:pStyle w:val="SingleTxtG"/>
              <w:spacing w:before="40"/>
              <w:ind w:left="0" w:right="113"/>
              <w:jc w:val="left"/>
            </w:pPr>
            <w:r w:rsidRPr="003E1719">
              <w:t>9.3.3.12.6</w:t>
            </w:r>
          </w:p>
        </w:tc>
        <w:tc>
          <w:tcPr>
            <w:tcW w:w="3119" w:type="dxa"/>
            <w:shd w:val="clear" w:color="auto" w:fill="auto"/>
          </w:tcPr>
          <w:p w14:paraId="43D0D21C" w14:textId="77777777" w:rsidR="0069734A" w:rsidRPr="003E1719" w:rsidRDefault="0069734A" w:rsidP="0069734A">
            <w:pPr>
              <w:pStyle w:val="SingleTxtG"/>
              <w:spacing w:before="40"/>
              <w:ind w:left="0" w:right="113"/>
              <w:jc w:val="left"/>
            </w:pPr>
            <w:r w:rsidRPr="003E1719">
              <w:t>Distance between ventilation inlets in the wheelhouse and the cargo area</w:t>
            </w:r>
          </w:p>
        </w:tc>
        <w:tc>
          <w:tcPr>
            <w:tcW w:w="5386" w:type="dxa"/>
            <w:shd w:val="clear" w:color="auto" w:fill="auto"/>
          </w:tcPr>
          <w:p w14:paraId="3D194A79" w14:textId="77777777" w:rsidR="0069734A" w:rsidRPr="003E1719" w:rsidRDefault="0069734A" w:rsidP="0069734A">
            <w:pPr>
              <w:pStyle w:val="SingleTxtG"/>
              <w:spacing w:before="40"/>
              <w:ind w:left="0" w:right="113"/>
              <w:jc w:val="left"/>
            </w:pPr>
            <w:r w:rsidRPr="003E1719">
              <w:t xml:space="preserve">N.R.M. From 1 January 2019 </w:t>
            </w:r>
            <w:r w:rsidRPr="003E1719">
              <w:br/>
              <w:t>Renewal of the certificate of approval after 31 December 2034</w:t>
            </w:r>
          </w:p>
        </w:tc>
      </w:tr>
      <w:tr w:rsidR="0069734A" w:rsidRPr="003E1719" w14:paraId="03A1227F" w14:textId="77777777" w:rsidTr="00D77237">
        <w:trPr>
          <w:cantSplit/>
        </w:trPr>
        <w:tc>
          <w:tcPr>
            <w:tcW w:w="1134" w:type="dxa"/>
            <w:shd w:val="clear" w:color="auto" w:fill="auto"/>
            <w:hideMark/>
          </w:tcPr>
          <w:p w14:paraId="681A9911" w14:textId="77777777" w:rsidR="0069734A" w:rsidRPr="003E1719" w:rsidRDefault="0069734A" w:rsidP="0069734A">
            <w:pPr>
              <w:pStyle w:val="SingleTxtG"/>
              <w:spacing w:before="40"/>
              <w:ind w:left="0" w:right="113"/>
              <w:jc w:val="left"/>
            </w:pPr>
            <w:r w:rsidRPr="003E1719">
              <w:t>9.3.1.17.6</w:t>
            </w:r>
          </w:p>
          <w:p w14:paraId="5F6F026E" w14:textId="77777777" w:rsidR="0069734A" w:rsidRPr="003E1719" w:rsidRDefault="0069734A" w:rsidP="0069734A">
            <w:pPr>
              <w:pStyle w:val="SingleTxtG"/>
              <w:spacing w:before="40"/>
              <w:ind w:left="0" w:right="113"/>
              <w:jc w:val="left"/>
            </w:pPr>
            <w:r w:rsidRPr="003E1719">
              <w:t>9.3.2.17.6</w:t>
            </w:r>
          </w:p>
          <w:p w14:paraId="40BD2D52" w14:textId="77777777" w:rsidR="0069734A" w:rsidRPr="003E1719" w:rsidRDefault="0069734A" w:rsidP="0069734A">
            <w:pPr>
              <w:pStyle w:val="SingleTxtG"/>
              <w:spacing w:before="40"/>
              <w:ind w:left="0" w:right="113"/>
              <w:jc w:val="left"/>
            </w:pPr>
            <w:r w:rsidRPr="003E1719">
              <w:t>9.3.3.17.6</w:t>
            </w:r>
          </w:p>
        </w:tc>
        <w:tc>
          <w:tcPr>
            <w:tcW w:w="3119" w:type="dxa"/>
            <w:shd w:val="clear" w:color="auto" w:fill="auto"/>
            <w:hideMark/>
          </w:tcPr>
          <w:p w14:paraId="34808A31" w14:textId="77777777" w:rsidR="0069734A" w:rsidRPr="003E1719" w:rsidRDefault="0069734A" w:rsidP="0069734A">
            <w:pPr>
              <w:pStyle w:val="SingleTxtG"/>
              <w:spacing w:before="40"/>
              <w:ind w:left="0" w:right="113"/>
              <w:jc w:val="left"/>
            </w:pPr>
            <w:r w:rsidRPr="003E1719">
              <w:t>Distance between the ventilation inlets in the pump-room and the wheelhouse</w:t>
            </w:r>
          </w:p>
        </w:tc>
        <w:tc>
          <w:tcPr>
            <w:tcW w:w="5386" w:type="dxa"/>
            <w:shd w:val="clear" w:color="auto" w:fill="auto"/>
            <w:hideMark/>
          </w:tcPr>
          <w:p w14:paraId="424246C1" w14:textId="77777777" w:rsidR="0069734A" w:rsidRPr="003E1719" w:rsidRDefault="0069734A" w:rsidP="0069734A">
            <w:pPr>
              <w:pStyle w:val="SingleTxtG"/>
              <w:spacing w:before="40"/>
              <w:ind w:left="0" w:right="113"/>
              <w:jc w:val="left"/>
            </w:pPr>
            <w:r w:rsidRPr="003E1719">
              <w:t xml:space="preserve">N.R.M. From 1 January 2019 </w:t>
            </w:r>
            <w:r w:rsidRPr="003E1719">
              <w:br/>
              <w:t>Renewal of the certificate of approval after 31 December 2034</w:t>
            </w:r>
          </w:p>
        </w:tc>
      </w:tr>
      <w:tr w:rsidR="0069734A" w:rsidRPr="003E1719" w14:paraId="21ED5957" w14:textId="77777777" w:rsidTr="00D77237">
        <w:trPr>
          <w:cantSplit/>
        </w:trPr>
        <w:tc>
          <w:tcPr>
            <w:tcW w:w="1134" w:type="dxa"/>
            <w:shd w:val="clear" w:color="auto" w:fill="auto"/>
            <w:hideMark/>
          </w:tcPr>
          <w:p w14:paraId="57B52772" w14:textId="77777777" w:rsidR="0069734A" w:rsidRPr="003E1719" w:rsidRDefault="0069734A" w:rsidP="0069734A">
            <w:pPr>
              <w:pStyle w:val="SingleTxtG"/>
              <w:spacing w:before="40"/>
              <w:ind w:left="0" w:right="113"/>
              <w:jc w:val="left"/>
            </w:pPr>
            <w:r w:rsidRPr="003E1719">
              <w:t>9.3.1.17.6</w:t>
            </w:r>
          </w:p>
          <w:p w14:paraId="5BB71AED" w14:textId="77777777" w:rsidR="0069734A" w:rsidRPr="003E1719" w:rsidRDefault="0069734A" w:rsidP="0069734A">
            <w:pPr>
              <w:pStyle w:val="SingleTxtG"/>
              <w:spacing w:before="40"/>
              <w:ind w:left="0" w:right="113"/>
              <w:jc w:val="left"/>
            </w:pPr>
            <w:r w:rsidRPr="003E1719">
              <w:t>9.3.2.17.6</w:t>
            </w:r>
          </w:p>
          <w:p w14:paraId="1A90E020" w14:textId="77777777" w:rsidR="0069734A" w:rsidRPr="003E1719" w:rsidRDefault="0069734A" w:rsidP="0069734A">
            <w:pPr>
              <w:pStyle w:val="SingleTxtG"/>
              <w:spacing w:before="40"/>
              <w:ind w:left="0" w:right="113"/>
              <w:jc w:val="left"/>
            </w:pPr>
            <w:r w:rsidRPr="003E1719">
              <w:t>9.3.3.17.6</w:t>
            </w:r>
          </w:p>
        </w:tc>
        <w:tc>
          <w:tcPr>
            <w:tcW w:w="3119" w:type="dxa"/>
            <w:shd w:val="clear" w:color="auto" w:fill="auto"/>
            <w:hideMark/>
          </w:tcPr>
          <w:p w14:paraId="42F2DFED" w14:textId="77777777" w:rsidR="0069734A" w:rsidRPr="003E1719" w:rsidRDefault="0069734A" w:rsidP="0069734A">
            <w:pPr>
              <w:pStyle w:val="SingleTxtG"/>
              <w:spacing w:before="40"/>
              <w:ind w:left="0" w:right="113"/>
              <w:jc w:val="left"/>
            </w:pPr>
            <w:r w:rsidRPr="003E1719">
              <w:t>Oxygen measuring system</w:t>
            </w:r>
          </w:p>
          <w:p w14:paraId="7A8558B1" w14:textId="77777777" w:rsidR="0069734A" w:rsidRPr="003E1719" w:rsidRDefault="0069734A" w:rsidP="0069734A">
            <w:pPr>
              <w:pStyle w:val="SingleTxtG"/>
              <w:spacing w:before="40"/>
              <w:ind w:left="0" w:right="113"/>
              <w:jc w:val="left"/>
            </w:pPr>
            <w:r w:rsidRPr="003E1719">
              <w:t>Minimum value for the alarm</w:t>
            </w:r>
          </w:p>
        </w:tc>
        <w:tc>
          <w:tcPr>
            <w:tcW w:w="5386" w:type="dxa"/>
            <w:shd w:val="clear" w:color="auto" w:fill="auto"/>
            <w:hideMark/>
          </w:tcPr>
          <w:p w14:paraId="68A87715" w14:textId="77777777" w:rsidR="0069734A" w:rsidRPr="003E1719" w:rsidRDefault="0069734A" w:rsidP="0069734A">
            <w:pPr>
              <w:pStyle w:val="SingleTxtG"/>
              <w:spacing w:before="40"/>
              <w:ind w:left="0" w:right="113"/>
              <w:jc w:val="left"/>
            </w:pPr>
            <w:r w:rsidRPr="003E1719">
              <w:t xml:space="preserve">N.R.M. From 1 January 2019 </w:t>
            </w:r>
            <w:r w:rsidRPr="003E1719">
              <w:br/>
              <w:t>Renewal of the certificate of approval after 31 December 2020</w:t>
            </w:r>
          </w:p>
        </w:tc>
      </w:tr>
      <w:tr w:rsidR="0069734A" w:rsidRPr="003E1719" w14:paraId="513F5D78" w14:textId="77777777" w:rsidTr="00D77237">
        <w:trPr>
          <w:cantSplit/>
        </w:trPr>
        <w:tc>
          <w:tcPr>
            <w:tcW w:w="1134" w:type="dxa"/>
            <w:shd w:val="clear" w:color="auto" w:fill="auto"/>
            <w:hideMark/>
          </w:tcPr>
          <w:p w14:paraId="298929FC" w14:textId="77777777" w:rsidR="0069734A" w:rsidRPr="003E1719" w:rsidRDefault="0069734A" w:rsidP="0069734A">
            <w:pPr>
              <w:pStyle w:val="SingleTxtG"/>
              <w:spacing w:before="40"/>
              <w:ind w:left="0" w:right="113"/>
              <w:jc w:val="left"/>
            </w:pPr>
            <w:r w:rsidRPr="003E1719">
              <w:t>9.3.1.17.6</w:t>
            </w:r>
          </w:p>
          <w:p w14:paraId="0E1C780D" w14:textId="77777777" w:rsidR="0069734A" w:rsidRPr="003E1719" w:rsidRDefault="0069734A" w:rsidP="0069734A">
            <w:pPr>
              <w:pStyle w:val="SingleTxtG"/>
              <w:spacing w:before="40"/>
              <w:ind w:left="0" w:right="113"/>
              <w:jc w:val="left"/>
            </w:pPr>
            <w:r w:rsidRPr="003E1719">
              <w:t>9.3.2.17.6</w:t>
            </w:r>
          </w:p>
          <w:p w14:paraId="7536337B" w14:textId="77777777" w:rsidR="0069734A" w:rsidRPr="003E1719" w:rsidRDefault="0069734A" w:rsidP="0069734A">
            <w:pPr>
              <w:pStyle w:val="SingleTxtG"/>
              <w:spacing w:before="40"/>
              <w:ind w:left="0" w:right="113"/>
              <w:jc w:val="left"/>
            </w:pPr>
            <w:r w:rsidRPr="003E1719">
              <w:t>9.3.3.17.6</w:t>
            </w:r>
          </w:p>
        </w:tc>
        <w:tc>
          <w:tcPr>
            <w:tcW w:w="3119" w:type="dxa"/>
            <w:shd w:val="clear" w:color="auto" w:fill="auto"/>
            <w:hideMark/>
          </w:tcPr>
          <w:p w14:paraId="3B61EEB2" w14:textId="77777777" w:rsidR="0069734A" w:rsidRPr="003E1719" w:rsidRDefault="0069734A" w:rsidP="0069734A">
            <w:pPr>
              <w:pStyle w:val="SingleTxtG"/>
              <w:spacing w:before="40"/>
              <w:ind w:left="0" w:right="113"/>
              <w:jc w:val="left"/>
            </w:pPr>
            <w:r w:rsidRPr="003E1719">
              <w:t>Alarms outstanding</w:t>
            </w:r>
          </w:p>
        </w:tc>
        <w:tc>
          <w:tcPr>
            <w:tcW w:w="5386" w:type="dxa"/>
            <w:shd w:val="clear" w:color="auto" w:fill="auto"/>
            <w:hideMark/>
          </w:tcPr>
          <w:p w14:paraId="370EE3A1" w14:textId="77777777" w:rsidR="0069734A" w:rsidRPr="003E1719" w:rsidRDefault="0069734A" w:rsidP="0069734A">
            <w:pPr>
              <w:pStyle w:val="SingleTxtG"/>
              <w:spacing w:before="40"/>
              <w:ind w:left="0" w:right="113"/>
              <w:jc w:val="left"/>
            </w:pPr>
            <w:r w:rsidRPr="003E1719">
              <w:t xml:space="preserve">N.R.M. From 1 January 2019 </w:t>
            </w:r>
            <w:r w:rsidRPr="003E1719">
              <w:br/>
              <w:t>Renewal of the certificate of approval after 31 December 2024</w:t>
            </w:r>
          </w:p>
        </w:tc>
      </w:tr>
      <w:tr w:rsidR="0069734A" w:rsidRPr="003E1719" w14:paraId="12B7C8B0" w14:textId="77777777" w:rsidTr="00D77237">
        <w:trPr>
          <w:cantSplit/>
        </w:trPr>
        <w:tc>
          <w:tcPr>
            <w:tcW w:w="1134" w:type="dxa"/>
            <w:tcBorders>
              <w:bottom w:val="nil"/>
            </w:tcBorders>
            <w:shd w:val="clear" w:color="auto" w:fill="auto"/>
            <w:hideMark/>
          </w:tcPr>
          <w:p w14:paraId="06F1B776" w14:textId="77777777" w:rsidR="0069734A" w:rsidRPr="003E1719" w:rsidRDefault="0069734A" w:rsidP="0069734A">
            <w:pPr>
              <w:pStyle w:val="SingleTxtG"/>
              <w:spacing w:before="40"/>
              <w:ind w:left="0" w:right="113"/>
              <w:jc w:val="left"/>
            </w:pPr>
            <w:r w:rsidRPr="003E1719">
              <w:lastRenderedPageBreak/>
              <w:t>9.3.1.21.7</w:t>
            </w:r>
          </w:p>
          <w:p w14:paraId="0217EECE" w14:textId="77777777" w:rsidR="0069734A" w:rsidRPr="003E1719" w:rsidRDefault="0069734A" w:rsidP="0069734A">
            <w:pPr>
              <w:pStyle w:val="SingleTxtG"/>
              <w:spacing w:before="40"/>
              <w:ind w:left="0" w:right="113"/>
              <w:jc w:val="left"/>
            </w:pPr>
            <w:r w:rsidRPr="003E1719">
              <w:t>9.3.2.21.7</w:t>
            </w:r>
          </w:p>
          <w:p w14:paraId="6B310C81" w14:textId="77777777" w:rsidR="0069734A" w:rsidRPr="003E1719" w:rsidRDefault="0069734A" w:rsidP="0069734A">
            <w:pPr>
              <w:pStyle w:val="SingleTxtG"/>
              <w:spacing w:before="40"/>
              <w:ind w:left="0" w:right="113"/>
              <w:jc w:val="left"/>
            </w:pPr>
            <w:r w:rsidRPr="003E1719">
              <w:t>9.3.3.21.7</w:t>
            </w:r>
          </w:p>
        </w:tc>
        <w:tc>
          <w:tcPr>
            <w:tcW w:w="3119" w:type="dxa"/>
            <w:tcBorders>
              <w:bottom w:val="nil"/>
            </w:tcBorders>
            <w:shd w:val="clear" w:color="auto" w:fill="auto"/>
            <w:hideMark/>
          </w:tcPr>
          <w:p w14:paraId="53B9AF7E" w14:textId="77777777" w:rsidR="0069734A" w:rsidRPr="003E1719" w:rsidRDefault="0069734A" w:rsidP="0069734A">
            <w:pPr>
              <w:pStyle w:val="SingleTxtG"/>
              <w:spacing w:before="40"/>
              <w:ind w:left="0" w:right="113"/>
              <w:jc w:val="left"/>
            </w:pPr>
            <w:r w:rsidRPr="003E1719">
              <w:t>Alarms outstanding</w:t>
            </w:r>
          </w:p>
        </w:tc>
        <w:tc>
          <w:tcPr>
            <w:tcW w:w="5386" w:type="dxa"/>
            <w:tcBorders>
              <w:bottom w:val="nil"/>
            </w:tcBorders>
            <w:shd w:val="clear" w:color="auto" w:fill="auto"/>
            <w:hideMark/>
          </w:tcPr>
          <w:p w14:paraId="158E64A5" w14:textId="77777777" w:rsidR="0069734A" w:rsidRPr="003E1719" w:rsidRDefault="0069734A" w:rsidP="0069734A">
            <w:pPr>
              <w:pStyle w:val="SingleTxtG"/>
              <w:spacing w:before="40"/>
              <w:ind w:left="0" w:right="113"/>
              <w:jc w:val="left"/>
            </w:pPr>
            <w:r w:rsidRPr="003E1719">
              <w:t xml:space="preserve">N.R.M. From 1 January 2019 </w:t>
            </w:r>
            <w:r w:rsidRPr="003E1719">
              <w:br/>
              <w:t>Renewal of the certificate of approval after 31 December 2024</w:t>
            </w:r>
          </w:p>
        </w:tc>
      </w:tr>
      <w:tr w:rsidR="0069734A" w:rsidRPr="003E1719" w14:paraId="33FDF2FD" w14:textId="77777777" w:rsidTr="00D77237">
        <w:trPr>
          <w:cantSplit/>
        </w:trPr>
        <w:tc>
          <w:tcPr>
            <w:tcW w:w="1134" w:type="dxa"/>
            <w:tcBorders>
              <w:top w:val="nil"/>
              <w:bottom w:val="nil"/>
            </w:tcBorders>
            <w:shd w:val="clear" w:color="auto" w:fill="auto"/>
            <w:hideMark/>
          </w:tcPr>
          <w:p w14:paraId="2F9ACB00" w14:textId="77777777" w:rsidR="0069734A" w:rsidRPr="003E1719" w:rsidRDefault="0069734A" w:rsidP="0069734A">
            <w:pPr>
              <w:pStyle w:val="SingleTxtG"/>
              <w:spacing w:before="40"/>
              <w:ind w:left="0" w:right="113"/>
              <w:jc w:val="left"/>
            </w:pPr>
            <w:r w:rsidRPr="003E1719">
              <w:t>9.3.2.20.4</w:t>
            </w:r>
          </w:p>
          <w:p w14:paraId="606A8847" w14:textId="77777777" w:rsidR="0069734A" w:rsidRPr="003E1719" w:rsidRDefault="0069734A" w:rsidP="0069734A">
            <w:pPr>
              <w:pStyle w:val="SingleTxtG"/>
              <w:spacing w:before="40"/>
              <w:ind w:left="0" w:right="113"/>
              <w:jc w:val="left"/>
            </w:pPr>
            <w:r w:rsidRPr="003E1719">
              <w:t>9.3.3.20.4</w:t>
            </w:r>
          </w:p>
        </w:tc>
        <w:tc>
          <w:tcPr>
            <w:tcW w:w="3119" w:type="dxa"/>
            <w:tcBorders>
              <w:top w:val="nil"/>
              <w:bottom w:val="nil"/>
            </w:tcBorders>
            <w:shd w:val="clear" w:color="auto" w:fill="auto"/>
            <w:hideMark/>
          </w:tcPr>
          <w:p w14:paraId="71FAFE5B" w14:textId="77777777" w:rsidR="0069734A" w:rsidRPr="003E1719" w:rsidRDefault="0069734A" w:rsidP="0069734A">
            <w:pPr>
              <w:pStyle w:val="SingleTxtG"/>
              <w:spacing w:before="40"/>
              <w:ind w:left="0" w:right="113"/>
              <w:jc w:val="left"/>
            </w:pPr>
            <w:r w:rsidRPr="003E1719">
              <w:t>Explosion group/subgroup</w:t>
            </w:r>
          </w:p>
        </w:tc>
        <w:tc>
          <w:tcPr>
            <w:tcW w:w="5386" w:type="dxa"/>
            <w:tcBorders>
              <w:top w:val="nil"/>
              <w:bottom w:val="nil"/>
            </w:tcBorders>
            <w:shd w:val="clear" w:color="auto" w:fill="auto"/>
            <w:hideMark/>
          </w:tcPr>
          <w:p w14:paraId="44FCDED9" w14:textId="77777777" w:rsidR="0069734A" w:rsidRPr="003E1719" w:rsidRDefault="0069734A" w:rsidP="0069734A">
            <w:pPr>
              <w:pStyle w:val="SingleTxtG"/>
              <w:spacing w:before="40"/>
              <w:ind w:left="0" w:right="113"/>
              <w:jc w:val="left"/>
            </w:pPr>
            <w:r w:rsidRPr="003E1719">
              <w:t xml:space="preserve">N.R.M. From 1 January 2019 </w:t>
            </w:r>
            <w:r w:rsidRPr="003E1719">
              <w:br/>
              <w:t>Renewal of the certificate of approval after 31 December 2024</w:t>
            </w:r>
          </w:p>
        </w:tc>
      </w:tr>
      <w:tr w:rsidR="0069734A" w:rsidRPr="003E1719" w14:paraId="2596EA52" w14:textId="77777777" w:rsidTr="00D77237">
        <w:trPr>
          <w:cantSplit/>
        </w:trPr>
        <w:tc>
          <w:tcPr>
            <w:tcW w:w="1134" w:type="dxa"/>
            <w:tcBorders>
              <w:top w:val="nil"/>
              <w:bottom w:val="nil"/>
            </w:tcBorders>
            <w:shd w:val="clear" w:color="auto" w:fill="auto"/>
            <w:hideMark/>
          </w:tcPr>
          <w:p w14:paraId="305FAAAE" w14:textId="77777777" w:rsidR="0069734A" w:rsidRPr="003E1719" w:rsidRDefault="0069734A" w:rsidP="0069734A">
            <w:pPr>
              <w:pStyle w:val="SingleTxtG"/>
              <w:spacing w:before="40"/>
              <w:ind w:left="0" w:right="0"/>
              <w:jc w:val="left"/>
            </w:pPr>
            <w:r w:rsidRPr="003E1719">
              <w:t>9.3.2.21.1 (g)</w:t>
            </w:r>
          </w:p>
          <w:p w14:paraId="612395B9" w14:textId="77777777" w:rsidR="0069734A" w:rsidRPr="003E1719" w:rsidRDefault="0069734A" w:rsidP="0069734A">
            <w:pPr>
              <w:pStyle w:val="SingleTxtG"/>
              <w:spacing w:before="40"/>
              <w:ind w:left="0" w:right="0"/>
              <w:jc w:val="left"/>
            </w:pPr>
            <w:r w:rsidRPr="003E1719">
              <w:t>9.3.3.21.1 (g)</w:t>
            </w:r>
          </w:p>
        </w:tc>
        <w:tc>
          <w:tcPr>
            <w:tcW w:w="3119" w:type="dxa"/>
            <w:tcBorders>
              <w:top w:val="nil"/>
              <w:bottom w:val="nil"/>
            </w:tcBorders>
            <w:shd w:val="clear" w:color="auto" w:fill="auto"/>
            <w:hideMark/>
          </w:tcPr>
          <w:p w14:paraId="2D33C31C" w14:textId="77777777" w:rsidR="0069734A" w:rsidRPr="003E1719" w:rsidRDefault="0069734A" w:rsidP="0069734A">
            <w:pPr>
              <w:pStyle w:val="SingleTxtG"/>
              <w:spacing w:before="40"/>
              <w:ind w:left="0" w:right="113"/>
              <w:jc w:val="left"/>
            </w:pPr>
            <w:r w:rsidRPr="003E1719">
              <w:t>Explosion group/subgroup</w:t>
            </w:r>
          </w:p>
        </w:tc>
        <w:tc>
          <w:tcPr>
            <w:tcW w:w="5386" w:type="dxa"/>
            <w:tcBorders>
              <w:top w:val="nil"/>
              <w:bottom w:val="nil"/>
            </w:tcBorders>
            <w:shd w:val="clear" w:color="auto" w:fill="auto"/>
            <w:hideMark/>
          </w:tcPr>
          <w:p w14:paraId="35D0C80A" w14:textId="77777777" w:rsidR="0069734A" w:rsidRPr="003E1719" w:rsidRDefault="0069734A" w:rsidP="0069734A">
            <w:pPr>
              <w:pStyle w:val="SingleTxtG"/>
              <w:spacing w:before="40"/>
              <w:ind w:left="0" w:right="113"/>
              <w:jc w:val="left"/>
            </w:pPr>
            <w:r w:rsidRPr="003E1719">
              <w:t xml:space="preserve">N.R.M. From 1 January 2019 </w:t>
            </w:r>
            <w:r w:rsidRPr="003E1719">
              <w:br/>
              <w:t>Renewal of certificate of approval after 31 December 2024</w:t>
            </w:r>
          </w:p>
        </w:tc>
      </w:tr>
      <w:tr w:rsidR="0069734A" w:rsidRPr="003E1719" w14:paraId="650C6C15" w14:textId="77777777" w:rsidTr="00D77237">
        <w:trPr>
          <w:cantSplit/>
        </w:trPr>
        <w:tc>
          <w:tcPr>
            <w:tcW w:w="1134" w:type="dxa"/>
            <w:tcBorders>
              <w:top w:val="nil"/>
              <w:bottom w:val="nil"/>
            </w:tcBorders>
            <w:shd w:val="clear" w:color="auto" w:fill="auto"/>
            <w:hideMark/>
          </w:tcPr>
          <w:p w14:paraId="29A81898" w14:textId="77777777" w:rsidR="0069734A" w:rsidRPr="003E1719" w:rsidRDefault="0069734A" w:rsidP="0069734A">
            <w:pPr>
              <w:pStyle w:val="SingleTxtG"/>
              <w:spacing w:before="40"/>
              <w:ind w:left="0" w:right="0"/>
              <w:jc w:val="left"/>
            </w:pPr>
            <w:r w:rsidRPr="003E1719">
              <w:t>9.3.2.22.4 (e)</w:t>
            </w:r>
          </w:p>
          <w:p w14:paraId="30C439AA" w14:textId="77777777" w:rsidR="0069734A" w:rsidRPr="003E1719" w:rsidRDefault="0069734A" w:rsidP="0069734A">
            <w:pPr>
              <w:pStyle w:val="SingleTxtG"/>
              <w:spacing w:before="40"/>
              <w:ind w:left="0" w:right="0"/>
              <w:jc w:val="left"/>
            </w:pPr>
            <w:r w:rsidRPr="003E1719">
              <w:t>9.3.3.22.4 (d)</w:t>
            </w:r>
          </w:p>
        </w:tc>
        <w:tc>
          <w:tcPr>
            <w:tcW w:w="3119" w:type="dxa"/>
            <w:tcBorders>
              <w:top w:val="nil"/>
              <w:bottom w:val="nil"/>
            </w:tcBorders>
            <w:shd w:val="clear" w:color="auto" w:fill="auto"/>
            <w:hideMark/>
          </w:tcPr>
          <w:p w14:paraId="72E4FC4E" w14:textId="77777777" w:rsidR="0069734A" w:rsidRPr="003E1719" w:rsidRDefault="0069734A" w:rsidP="0069734A">
            <w:pPr>
              <w:pStyle w:val="SingleTxtG"/>
              <w:spacing w:before="40"/>
              <w:ind w:left="0" w:right="113"/>
              <w:jc w:val="left"/>
            </w:pPr>
            <w:r w:rsidRPr="003E1719">
              <w:t>Explosion group/subgroup</w:t>
            </w:r>
          </w:p>
        </w:tc>
        <w:tc>
          <w:tcPr>
            <w:tcW w:w="5386" w:type="dxa"/>
            <w:tcBorders>
              <w:top w:val="nil"/>
              <w:bottom w:val="nil"/>
            </w:tcBorders>
            <w:shd w:val="clear" w:color="auto" w:fill="auto"/>
            <w:hideMark/>
          </w:tcPr>
          <w:p w14:paraId="55B03C76" w14:textId="77777777" w:rsidR="0069734A" w:rsidRPr="003E1719" w:rsidRDefault="0069734A" w:rsidP="0069734A">
            <w:pPr>
              <w:pStyle w:val="SingleTxtG"/>
              <w:spacing w:before="40"/>
              <w:ind w:left="0" w:right="113"/>
              <w:jc w:val="left"/>
            </w:pPr>
            <w:r w:rsidRPr="003E1719">
              <w:t xml:space="preserve">N.R.M. From 1 January 2019 </w:t>
            </w:r>
            <w:r w:rsidRPr="003E1719">
              <w:br/>
              <w:t>Renewal of certificate of approval after 31 December 2024</w:t>
            </w:r>
          </w:p>
        </w:tc>
      </w:tr>
      <w:tr w:rsidR="0069734A" w:rsidRPr="003E1719" w14:paraId="3CA2D762" w14:textId="77777777" w:rsidTr="00D77237">
        <w:trPr>
          <w:cantSplit/>
        </w:trPr>
        <w:tc>
          <w:tcPr>
            <w:tcW w:w="1134" w:type="dxa"/>
            <w:tcBorders>
              <w:top w:val="nil"/>
            </w:tcBorders>
            <w:shd w:val="clear" w:color="auto" w:fill="auto"/>
            <w:hideMark/>
          </w:tcPr>
          <w:p w14:paraId="289B4D14" w14:textId="77777777" w:rsidR="0069734A" w:rsidRPr="003E1719" w:rsidRDefault="0069734A" w:rsidP="0069734A">
            <w:pPr>
              <w:pStyle w:val="SingleTxtG"/>
              <w:keepNext/>
              <w:keepLines/>
              <w:spacing w:before="40"/>
              <w:ind w:left="0" w:right="113"/>
              <w:jc w:val="left"/>
            </w:pPr>
            <w:r w:rsidRPr="003E1719">
              <w:t>9.3.2.26.2</w:t>
            </w:r>
          </w:p>
          <w:p w14:paraId="68E8BDDF" w14:textId="77777777" w:rsidR="0069734A" w:rsidRPr="003E1719" w:rsidRDefault="0069734A" w:rsidP="0069734A">
            <w:pPr>
              <w:pStyle w:val="SingleTxtG"/>
              <w:spacing w:before="40"/>
              <w:ind w:left="0" w:right="0"/>
              <w:jc w:val="left"/>
            </w:pPr>
            <w:r w:rsidRPr="003E1719">
              <w:t>9.3.3.26.2 (b)</w:t>
            </w:r>
          </w:p>
        </w:tc>
        <w:tc>
          <w:tcPr>
            <w:tcW w:w="3119" w:type="dxa"/>
            <w:tcBorders>
              <w:top w:val="nil"/>
            </w:tcBorders>
            <w:shd w:val="clear" w:color="auto" w:fill="auto"/>
            <w:hideMark/>
          </w:tcPr>
          <w:p w14:paraId="43C90A66" w14:textId="77777777" w:rsidR="0069734A" w:rsidRPr="003E1719" w:rsidRDefault="0069734A" w:rsidP="0069734A">
            <w:pPr>
              <w:pStyle w:val="SingleTxtG"/>
              <w:keepNext/>
              <w:keepLines/>
              <w:spacing w:before="40"/>
              <w:ind w:left="0" w:right="113"/>
              <w:jc w:val="left"/>
            </w:pPr>
            <w:r w:rsidRPr="003E1719">
              <w:t>Explosion group/subgroup</w:t>
            </w:r>
          </w:p>
        </w:tc>
        <w:tc>
          <w:tcPr>
            <w:tcW w:w="5386" w:type="dxa"/>
            <w:tcBorders>
              <w:top w:val="nil"/>
            </w:tcBorders>
            <w:shd w:val="clear" w:color="auto" w:fill="auto"/>
            <w:hideMark/>
          </w:tcPr>
          <w:p w14:paraId="12A0C499" w14:textId="77777777" w:rsidR="0069734A" w:rsidRPr="003E1719" w:rsidRDefault="0069734A" w:rsidP="0069734A">
            <w:pPr>
              <w:pStyle w:val="SingleTxtG"/>
              <w:keepNext/>
              <w:keepLines/>
              <w:spacing w:before="40"/>
              <w:ind w:left="0" w:right="113"/>
              <w:jc w:val="left"/>
            </w:pPr>
            <w:r w:rsidRPr="003E1719">
              <w:t xml:space="preserve">N.R.M. From 1 January 2019 </w:t>
            </w:r>
            <w:r w:rsidRPr="003E1719">
              <w:br/>
              <w:t>Renewal of certificate of approval after 31 December 2024</w:t>
            </w:r>
          </w:p>
        </w:tc>
      </w:tr>
      <w:tr w:rsidR="0069734A" w:rsidRPr="003E1719" w14:paraId="712A0B3D" w14:textId="77777777" w:rsidTr="00D77237">
        <w:trPr>
          <w:cantSplit/>
        </w:trPr>
        <w:tc>
          <w:tcPr>
            <w:tcW w:w="1134" w:type="dxa"/>
            <w:tcBorders>
              <w:bottom w:val="nil"/>
            </w:tcBorders>
            <w:shd w:val="clear" w:color="auto" w:fill="auto"/>
            <w:hideMark/>
          </w:tcPr>
          <w:p w14:paraId="4E2D8E1D" w14:textId="77777777" w:rsidR="0069734A" w:rsidRPr="003E1719" w:rsidRDefault="0069734A" w:rsidP="0069734A">
            <w:pPr>
              <w:pStyle w:val="SingleTxtG"/>
              <w:spacing w:before="40"/>
              <w:ind w:left="0" w:right="113"/>
              <w:jc w:val="left"/>
            </w:pPr>
            <w:r w:rsidRPr="003E1719">
              <w:t>9.3.1.51 (a)</w:t>
            </w:r>
          </w:p>
          <w:p w14:paraId="44B1BB43" w14:textId="77777777" w:rsidR="0069734A" w:rsidRPr="003E1719" w:rsidRDefault="0069734A" w:rsidP="0069734A">
            <w:pPr>
              <w:pStyle w:val="SingleTxtG"/>
              <w:spacing w:before="40"/>
              <w:ind w:left="0" w:right="113"/>
              <w:jc w:val="left"/>
            </w:pPr>
            <w:r w:rsidRPr="003E1719">
              <w:t>9.3.2.51 (a)</w:t>
            </w:r>
          </w:p>
          <w:p w14:paraId="7169D32D" w14:textId="77777777" w:rsidR="0069734A" w:rsidRPr="003E1719" w:rsidRDefault="0069734A" w:rsidP="0069734A">
            <w:pPr>
              <w:pStyle w:val="SingleTxtG"/>
              <w:spacing w:before="40"/>
              <w:ind w:left="0" w:right="113"/>
              <w:jc w:val="left"/>
            </w:pPr>
            <w:r w:rsidRPr="003E1719">
              <w:t>9.3.3.51 (a)</w:t>
            </w:r>
          </w:p>
        </w:tc>
        <w:tc>
          <w:tcPr>
            <w:tcW w:w="3119" w:type="dxa"/>
            <w:tcBorders>
              <w:bottom w:val="nil"/>
            </w:tcBorders>
            <w:shd w:val="clear" w:color="auto" w:fill="auto"/>
            <w:hideMark/>
          </w:tcPr>
          <w:p w14:paraId="03D75D63" w14:textId="77777777" w:rsidR="0069734A" w:rsidRPr="003E1719" w:rsidRDefault="0069734A" w:rsidP="0069734A">
            <w:pPr>
              <w:pStyle w:val="SingleTxtG"/>
              <w:spacing w:before="40"/>
              <w:ind w:left="0" w:right="113"/>
              <w:jc w:val="left"/>
            </w:pPr>
            <w:r w:rsidRPr="003E1719">
              <w:t xml:space="preserve">The surface temperature of non-electrical installations and </w:t>
            </w:r>
            <w:r w:rsidRPr="003E1719">
              <w:br/>
              <w:t>equipment shall not exceed 200 °C</w:t>
            </w:r>
          </w:p>
        </w:tc>
        <w:tc>
          <w:tcPr>
            <w:tcW w:w="5386" w:type="dxa"/>
            <w:tcBorders>
              <w:bottom w:val="nil"/>
            </w:tcBorders>
            <w:shd w:val="clear" w:color="auto" w:fill="auto"/>
            <w:hideMark/>
          </w:tcPr>
          <w:p w14:paraId="78265223" w14:textId="77777777" w:rsidR="0069734A" w:rsidRPr="003E1719" w:rsidRDefault="0069734A" w:rsidP="0069734A">
            <w:pPr>
              <w:pStyle w:val="SingleTxtG"/>
              <w:spacing w:before="40"/>
              <w:ind w:left="0" w:right="113"/>
              <w:jc w:val="left"/>
            </w:pPr>
            <w:r w:rsidRPr="003E1719">
              <w:t xml:space="preserve">N.R.M. From 1 January 2019 </w:t>
            </w:r>
            <w:r w:rsidRPr="003E1719">
              <w:br/>
              <w:t>Renewal of the certificate of approval after 31 December 2034</w:t>
            </w:r>
          </w:p>
        </w:tc>
      </w:tr>
      <w:tr w:rsidR="0069734A" w:rsidRPr="003E1719" w14:paraId="0FB9F8E3" w14:textId="77777777" w:rsidTr="00D77237">
        <w:trPr>
          <w:cantSplit/>
        </w:trPr>
        <w:tc>
          <w:tcPr>
            <w:tcW w:w="1134" w:type="dxa"/>
            <w:tcBorders>
              <w:top w:val="nil"/>
              <w:bottom w:val="nil"/>
            </w:tcBorders>
            <w:shd w:val="clear" w:color="auto" w:fill="auto"/>
          </w:tcPr>
          <w:p w14:paraId="74FE0D2E" w14:textId="77777777" w:rsidR="0069734A" w:rsidRPr="003E1719" w:rsidRDefault="0069734A" w:rsidP="0069734A">
            <w:pPr>
              <w:pStyle w:val="SingleTxtG"/>
              <w:spacing w:before="40"/>
              <w:ind w:left="0" w:right="113"/>
              <w:jc w:val="left"/>
            </w:pPr>
            <w:r w:rsidRPr="003E1719">
              <w:t>9.3.1.52.1</w:t>
            </w:r>
          </w:p>
          <w:p w14:paraId="514C9ED0" w14:textId="77777777" w:rsidR="0069734A" w:rsidRPr="003E1719" w:rsidRDefault="0069734A" w:rsidP="0069734A">
            <w:pPr>
              <w:pStyle w:val="SingleTxtG"/>
              <w:spacing w:before="40"/>
              <w:ind w:left="0" w:right="113"/>
              <w:jc w:val="left"/>
            </w:pPr>
            <w:r w:rsidRPr="003E1719">
              <w:t>9.3.2.52.1</w:t>
            </w:r>
          </w:p>
          <w:p w14:paraId="03756A35" w14:textId="77777777" w:rsidR="0069734A" w:rsidRPr="003E1719" w:rsidRDefault="0069734A" w:rsidP="0069734A">
            <w:pPr>
              <w:pStyle w:val="SingleTxtG"/>
              <w:spacing w:before="40"/>
              <w:ind w:left="0" w:right="113"/>
              <w:jc w:val="left"/>
            </w:pPr>
            <w:r w:rsidRPr="003E1719">
              <w:t>9.3.3.52.1</w:t>
            </w:r>
          </w:p>
        </w:tc>
        <w:tc>
          <w:tcPr>
            <w:tcW w:w="3119" w:type="dxa"/>
            <w:tcBorders>
              <w:top w:val="nil"/>
              <w:bottom w:val="nil"/>
            </w:tcBorders>
            <w:shd w:val="clear" w:color="auto" w:fill="auto"/>
          </w:tcPr>
          <w:p w14:paraId="4A782229" w14:textId="77777777" w:rsidR="0069734A" w:rsidRPr="003E1719" w:rsidRDefault="0069734A" w:rsidP="0069734A">
            <w:pPr>
              <w:pStyle w:val="SingleTxtG"/>
              <w:spacing w:before="40"/>
              <w:ind w:left="0" w:right="113"/>
              <w:jc w:val="left"/>
            </w:pPr>
            <w:r w:rsidRPr="003E1719">
              <w:t>Electrical installations and equipment of the limited explosion risk type</w:t>
            </w:r>
          </w:p>
        </w:tc>
        <w:tc>
          <w:tcPr>
            <w:tcW w:w="5386" w:type="dxa"/>
            <w:tcBorders>
              <w:top w:val="nil"/>
              <w:bottom w:val="nil"/>
            </w:tcBorders>
            <w:shd w:val="clear" w:color="auto" w:fill="auto"/>
          </w:tcPr>
          <w:p w14:paraId="7DC34D7E" w14:textId="77777777" w:rsidR="0069734A" w:rsidRPr="003E1719" w:rsidRDefault="0069734A" w:rsidP="0069734A">
            <w:pPr>
              <w:pStyle w:val="SingleTxtG"/>
              <w:spacing w:before="40"/>
              <w:ind w:left="0" w:right="113"/>
              <w:jc w:val="left"/>
            </w:pPr>
            <w:r w:rsidRPr="003E1719">
              <w:t xml:space="preserve">N.R.M. </w:t>
            </w:r>
            <w:r w:rsidRPr="003E1719">
              <w:br/>
              <w:t>Renewal of certificate of approval after 31 December 2034</w:t>
            </w:r>
          </w:p>
          <w:p w14:paraId="4880C95E" w14:textId="77777777" w:rsidR="0069734A" w:rsidRPr="003E1719" w:rsidRDefault="0069734A" w:rsidP="0069734A">
            <w:pPr>
              <w:pStyle w:val="SingleTxtG"/>
              <w:spacing w:before="40"/>
              <w:ind w:left="0" w:right="113"/>
              <w:jc w:val="left"/>
            </w:pPr>
            <w:r w:rsidRPr="003E1719">
              <w:t>Until that date, the following documents are required for electrical equipment used during loading, unloading and gas-freeing of vessels in service whose keels were laid after 1 January 1995: 9.3.1.52.3, 9.3.2.52.3 and 9.3.3.52.3 of the version of ADN in force until 31 December 2018</w:t>
            </w:r>
          </w:p>
        </w:tc>
      </w:tr>
      <w:tr w:rsidR="0069734A" w:rsidRPr="00045B19" w14:paraId="3133A9D3" w14:textId="77777777" w:rsidTr="00D77237">
        <w:trPr>
          <w:cantSplit/>
        </w:trPr>
        <w:tc>
          <w:tcPr>
            <w:tcW w:w="1134" w:type="dxa"/>
            <w:tcBorders>
              <w:top w:val="nil"/>
              <w:bottom w:val="nil"/>
            </w:tcBorders>
            <w:shd w:val="clear" w:color="auto" w:fill="auto"/>
          </w:tcPr>
          <w:p w14:paraId="6C8DD8DB" w14:textId="77777777" w:rsidR="0069734A" w:rsidRPr="003E1719" w:rsidRDefault="0069734A" w:rsidP="0069734A">
            <w:pPr>
              <w:pStyle w:val="SingleTxtG"/>
              <w:spacing w:before="40"/>
              <w:ind w:left="0" w:right="113"/>
              <w:jc w:val="left"/>
            </w:pPr>
            <w:r w:rsidRPr="003E1719">
              <w:t>9.3.1.52.1</w:t>
            </w:r>
          </w:p>
          <w:p w14:paraId="18C532D6" w14:textId="77777777" w:rsidR="0069734A" w:rsidRPr="003E1719" w:rsidRDefault="0069734A" w:rsidP="0069734A">
            <w:pPr>
              <w:pStyle w:val="SingleTxtG"/>
              <w:spacing w:before="40"/>
              <w:ind w:left="0" w:right="113"/>
              <w:jc w:val="left"/>
            </w:pPr>
            <w:r w:rsidRPr="003E1719">
              <w:t>9.3.3.52.1</w:t>
            </w:r>
          </w:p>
        </w:tc>
        <w:tc>
          <w:tcPr>
            <w:tcW w:w="3119" w:type="dxa"/>
            <w:tcBorders>
              <w:top w:val="nil"/>
              <w:bottom w:val="nil"/>
            </w:tcBorders>
            <w:shd w:val="clear" w:color="auto" w:fill="auto"/>
          </w:tcPr>
          <w:p w14:paraId="603BF729" w14:textId="77777777" w:rsidR="0069734A" w:rsidRPr="003E1719" w:rsidRDefault="0069734A" w:rsidP="0069734A">
            <w:pPr>
              <w:pStyle w:val="SingleTxtG"/>
              <w:spacing w:before="40"/>
              <w:ind w:left="0" w:right="113"/>
              <w:jc w:val="left"/>
            </w:pPr>
            <w:r w:rsidRPr="003E1719">
              <w:t>Electrical installations and equipment of the limited explosion risk type</w:t>
            </w:r>
          </w:p>
        </w:tc>
        <w:tc>
          <w:tcPr>
            <w:tcW w:w="5386" w:type="dxa"/>
            <w:tcBorders>
              <w:top w:val="nil"/>
              <w:bottom w:val="nil"/>
            </w:tcBorders>
            <w:shd w:val="clear" w:color="auto" w:fill="auto"/>
          </w:tcPr>
          <w:p w14:paraId="7785BB4E" w14:textId="77777777" w:rsidR="0069734A" w:rsidRPr="003E1719" w:rsidRDefault="0069734A" w:rsidP="0069734A">
            <w:pPr>
              <w:pStyle w:val="SingleTxtG"/>
              <w:spacing w:before="40"/>
              <w:ind w:left="0" w:right="113"/>
              <w:jc w:val="left"/>
            </w:pPr>
            <w:r w:rsidRPr="003E1719">
              <w:t>N.R.M.</w:t>
            </w:r>
            <w:r w:rsidRPr="003E1719">
              <w:br/>
              <w:t>Renewal of the certificate of approval after 31 December 2034</w:t>
            </w:r>
          </w:p>
          <w:p w14:paraId="606F9040" w14:textId="77777777" w:rsidR="0069734A" w:rsidRPr="003E1719" w:rsidRDefault="0069734A" w:rsidP="0069734A">
            <w:pPr>
              <w:pStyle w:val="SingleTxtG"/>
              <w:spacing w:before="40"/>
              <w:ind w:left="0" w:right="113"/>
              <w:jc w:val="left"/>
            </w:pPr>
            <w:r w:rsidRPr="003E1719">
              <w:t xml:space="preserve">Until that date, on board vessels whose keels were laid before </w:t>
            </w:r>
            <w:r w:rsidRPr="003E1719">
              <w:br/>
              <w:t>1 January 1977, all electrical equipment except the lighting installations in the accommodation, radio telephone installations in the accommodation and the wheelhouse and combustion engine control appliances in use during loading, unloading and gas-freeing shall meet the following requirements:</w:t>
            </w:r>
          </w:p>
          <w:p w14:paraId="32FDDD43" w14:textId="77777777" w:rsidR="0069734A" w:rsidRPr="003E1719" w:rsidRDefault="0069734A" w:rsidP="0069734A">
            <w:pPr>
              <w:pStyle w:val="SingleTxtG"/>
              <w:spacing w:before="40"/>
              <w:ind w:left="0" w:right="113"/>
              <w:jc w:val="left"/>
            </w:pPr>
            <w:r w:rsidRPr="003E1719">
              <w:t>Generators, engines, switchboards, lighting, etc.: IP 13 protection mode</w:t>
            </w:r>
          </w:p>
          <w:p w14:paraId="501E3066" w14:textId="77777777" w:rsidR="0069734A" w:rsidRPr="003E1719" w:rsidRDefault="0069734A" w:rsidP="0069734A">
            <w:pPr>
              <w:pStyle w:val="SingleTxtG"/>
              <w:spacing w:before="40"/>
              <w:ind w:left="0" w:right="113"/>
              <w:jc w:val="left"/>
              <w:rPr>
                <w:lang w:val="fr-CH"/>
              </w:rPr>
            </w:pPr>
            <w:r w:rsidRPr="003E1719">
              <w:rPr>
                <w:lang w:val="fr-CH"/>
              </w:rPr>
              <w:t>Appliances, etc.: IP 55 protection mode</w:t>
            </w:r>
          </w:p>
        </w:tc>
      </w:tr>
      <w:tr w:rsidR="00C232FE" w:rsidRPr="003E1719" w14:paraId="3C2E37DD" w14:textId="77777777" w:rsidTr="00D77237">
        <w:trPr>
          <w:cantSplit/>
        </w:trPr>
        <w:tc>
          <w:tcPr>
            <w:tcW w:w="1134" w:type="dxa"/>
            <w:tcBorders>
              <w:top w:val="nil"/>
              <w:bottom w:val="nil"/>
            </w:tcBorders>
            <w:shd w:val="clear" w:color="auto" w:fill="auto"/>
          </w:tcPr>
          <w:p w14:paraId="3FE346F9" w14:textId="381CA5C3" w:rsidR="00C232FE" w:rsidRPr="003E1719" w:rsidRDefault="00C232FE" w:rsidP="00C232FE">
            <w:pPr>
              <w:pStyle w:val="SingleTxtG"/>
              <w:spacing w:before="40"/>
              <w:ind w:left="0" w:right="113"/>
              <w:jc w:val="left"/>
            </w:pPr>
            <w:r w:rsidRPr="00FC0237">
              <w:rPr>
                <w:bCs/>
                <w:iCs/>
              </w:rPr>
              <w:t>9.3.3.52.1</w:t>
            </w:r>
          </w:p>
        </w:tc>
        <w:tc>
          <w:tcPr>
            <w:tcW w:w="3119" w:type="dxa"/>
            <w:tcBorders>
              <w:top w:val="nil"/>
              <w:bottom w:val="nil"/>
            </w:tcBorders>
            <w:shd w:val="clear" w:color="auto" w:fill="auto"/>
          </w:tcPr>
          <w:p w14:paraId="0D26A0FE" w14:textId="3E0FF272" w:rsidR="00C232FE" w:rsidRPr="003E1719" w:rsidRDefault="00C232FE" w:rsidP="00C232FE">
            <w:pPr>
              <w:pStyle w:val="SingleTxtG"/>
              <w:spacing w:before="40"/>
              <w:ind w:left="0" w:right="113"/>
              <w:jc w:val="left"/>
            </w:pPr>
            <w:r w:rsidRPr="00A304AB">
              <w:t xml:space="preserve">Electrical installations in operation during a stay in the immediate vicinity of or </w:t>
            </w:r>
            <w:r>
              <w:t>within an onshore assigned zone</w:t>
            </w:r>
          </w:p>
        </w:tc>
        <w:tc>
          <w:tcPr>
            <w:tcW w:w="5386" w:type="dxa"/>
            <w:tcBorders>
              <w:top w:val="nil"/>
              <w:bottom w:val="nil"/>
            </w:tcBorders>
            <w:shd w:val="clear" w:color="auto" w:fill="auto"/>
          </w:tcPr>
          <w:p w14:paraId="1DFADE48" w14:textId="04D4D9A2" w:rsidR="00C232FE" w:rsidRPr="003E1719" w:rsidRDefault="00C232FE" w:rsidP="00C232FE">
            <w:pPr>
              <w:pStyle w:val="SingleTxtG"/>
              <w:spacing w:before="40"/>
              <w:ind w:left="0" w:right="113"/>
              <w:jc w:val="left"/>
            </w:pPr>
            <w:r w:rsidRPr="00A304AB">
              <w:t>N.R.M. from 1 January 2019 for open Type N vessels</w:t>
            </w:r>
            <w:r>
              <w:br/>
            </w:r>
            <w:r w:rsidRPr="00A304AB">
              <w:t>Renewal of certificate of approval after 31 December 2034</w:t>
            </w:r>
          </w:p>
        </w:tc>
      </w:tr>
      <w:tr w:rsidR="00C232FE" w:rsidRPr="003E1719" w14:paraId="33839294" w14:textId="77777777" w:rsidTr="00D77237">
        <w:trPr>
          <w:cantSplit/>
        </w:trPr>
        <w:tc>
          <w:tcPr>
            <w:tcW w:w="1134" w:type="dxa"/>
            <w:tcBorders>
              <w:top w:val="nil"/>
              <w:bottom w:val="nil"/>
            </w:tcBorders>
            <w:shd w:val="clear" w:color="auto" w:fill="auto"/>
          </w:tcPr>
          <w:p w14:paraId="1A15AE6F" w14:textId="74ADC3A3" w:rsidR="00C232FE" w:rsidRPr="003E1719" w:rsidRDefault="00C232FE" w:rsidP="00C232FE">
            <w:pPr>
              <w:pStyle w:val="SingleTxtG"/>
              <w:spacing w:before="40"/>
              <w:ind w:left="0" w:right="113"/>
              <w:jc w:val="left"/>
            </w:pPr>
            <w:r w:rsidRPr="00FC0237">
              <w:rPr>
                <w:bCs/>
                <w:iCs/>
              </w:rPr>
              <w:t>9.3.3.52.3</w:t>
            </w:r>
          </w:p>
        </w:tc>
        <w:tc>
          <w:tcPr>
            <w:tcW w:w="3119" w:type="dxa"/>
            <w:tcBorders>
              <w:top w:val="nil"/>
              <w:bottom w:val="nil"/>
            </w:tcBorders>
            <w:shd w:val="clear" w:color="auto" w:fill="auto"/>
          </w:tcPr>
          <w:p w14:paraId="4CD185CE" w14:textId="49372F5D" w:rsidR="00C232FE" w:rsidRPr="003E1719" w:rsidRDefault="00C232FE" w:rsidP="00C232FE">
            <w:pPr>
              <w:pStyle w:val="SingleTxtG"/>
              <w:spacing w:before="40"/>
              <w:ind w:left="0" w:right="113"/>
              <w:jc w:val="left"/>
            </w:pPr>
            <w:r w:rsidRPr="00A304AB">
              <w:t>Electrical installations and equipment: marking in red</w:t>
            </w:r>
          </w:p>
        </w:tc>
        <w:tc>
          <w:tcPr>
            <w:tcW w:w="5386" w:type="dxa"/>
            <w:tcBorders>
              <w:top w:val="nil"/>
              <w:bottom w:val="nil"/>
            </w:tcBorders>
            <w:shd w:val="clear" w:color="auto" w:fill="auto"/>
          </w:tcPr>
          <w:p w14:paraId="1D07137E" w14:textId="6520D308" w:rsidR="00C232FE" w:rsidRPr="003E1719" w:rsidRDefault="00C232FE" w:rsidP="00C232FE">
            <w:pPr>
              <w:pStyle w:val="SingleTxtG"/>
              <w:spacing w:before="40"/>
              <w:ind w:left="0" w:right="113"/>
              <w:jc w:val="left"/>
            </w:pPr>
            <w:r w:rsidRPr="00A304AB">
              <w:t>N.R.M. from 1 January 2019 for open Type N vessels</w:t>
            </w:r>
            <w:r>
              <w:br/>
            </w:r>
            <w:r w:rsidRPr="00A304AB">
              <w:t>Renewal of certificate of approval after 31 December 2034</w:t>
            </w:r>
          </w:p>
        </w:tc>
      </w:tr>
      <w:tr w:rsidR="00C232FE" w:rsidRPr="003E1719" w14:paraId="3BBBCDF3" w14:textId="77777777" w:rsidTr="00D77237">
        <w:trPr>
          <w:cantSplit/>
        </w:trPr>
        <w:tc>
          <w:tcPr>
            <w:tcW w:w="1134" w:type="dxa"/>
            <w:tcBorders>
              <w:top w:val="nil"/>
              <w:bottom w:val="nil"/>
            </w:tcBorders>
            <w:shd w:val="clear" w:color="auto" w:fill="auto"/>
            <w:hideMark/>
          </w:tcPr>
          <w:p w14:paraId="2606C54B" w14:textId="77777777" w:rsidR="00C232FE" w:rsidRPr="003E1719" w:rsidRDefault="00C232FE" w:rsidP="00C232FE">
            <w:pPr>
              <w:pStyle w:val="SingleTxtG"/>
              <w:spacing w:before="40"/>
              <w:ind w:left="0" w:right="113"/>
              <w:jc w:val="left"/>
            </w:pPr>
            <w:r w:rsidRPr="003E1719">
              <w:lastRenderedPageBreak/>
              <w:t>9.3.1.53.1</w:t>
            </w:r>
          </w:p>
          <w:p w14:paraId="6CCB8637" w14:textId="77777777" w:rsidR="00C232FE" w:rsidRPr="003E1719" w:rsidRDefault="00C232FE" w:rsidP="00C232FE">
            <w:pPr>
              <w:pStyle w:val="SingleTxtG"/>
              <w:spacing w:before="40"/>
              <w:ind w:left="0" w:right="113"/>
              <w:jc w:val="left"/>
            </w:pPr>
            <w:r w:rsidRPr="003E1719">
              <w:t>9.3.2.53.1</w:t>
            </w:r>
          </w:p>
          <w:p w14:paraId="56E8E01E" w14:textId="77777777" w:rsidR="00C232FE" w:rsidRPr="003E1719" w:rsidRDefault="00C232FE" w:rsidP="00C232FE">
            <w:pPr>
              <w:pStyle w:val="SingleTxtG"/>
              <w:spacing w:before="40"/>
              <w:ind w:left="0" w:right="113"/>
              <w:jc w:val="left"/>
            </w:pPr>
            <w:r w:rsidRPr="003E1719">
              <w:t>9.3.3.53.1</w:t>
            </w:r>
          </w:p>
        </w:tc>
        <w:tc>
          <w:tcPr>
            <w:tcW w:w="3119" w:type="dxa"/>
            <w:tcBorders>
              <w:top w:val="nil"/>
              <w:bottom w:val="nil"/>
            </w:tcBorders>
            <w:shd w:val="clear" w:color="auto" w:fill="auto"/>
            <w:hideMark/>
          </w:tcPr>
          <w:p w14:paraId="3EEACDB8" w14:textId="77777777" w:rsidR="00C232FE" w:rsidRPr="003E1719" w:rsidRDefault="00C232FE" w:rsidP="00C232FE">
            <w:pPr>
              <w:pStyle w:val="SingleTxtG"/>
              <w:spacing w:before="40"/>
              <w:ind w:left="0" w:right="113"/>
              <w:jc w:val="left"/>
            </w:pPr>
            <w:r w:rsidRPr="003E1719">
              <w:t>Type and location of electrical installations and equipment intended to be used in explosion hazardous areas</w:t>
            </w:r>
          </w:p>
          <w:p w14:paraId="50E2D81F" w14:textId="77777777" w:rsidR="00C232FE" w:rsidRPr="003E1719" w:rsidRDefault="00C232FE" w:rsidP="00C232FE">
            <w:pPr>
              <w:pStyle w:val="SingleTxtG"/>
              <w:spacing w:before="40"/>
              <w:ind w:left="0" w:right="113"/>
              <w:jc w:val="left"/>
            </w:pPr>
            <w:r w:rsidRPr="003E1719">
              <w:t>Zone 0, Zone 1</w:t>
            </w:r>
          </w:p>
        </w:tc>
        <w:tc>
          <w:tcPr>
            <w:tcW w:w="5386" w:type="dxa"/>
            <w:tcBorders>
              <w:top w:val="nil"/>
              <w:bottom w:val="nil"/>
            </w:tcBorders>
            <w:shd w:val="clear" w:color="auto" w:fill="auto"/>
          </w:tcPr>
          <w:p w14:paraId="2989F3A8" w14:textId="77777777" w:rsidR="00C232FE" w:rsidRPr="003E1719" w:rsidRDefault="00C232FE" w:rsidP="00C232FE">
            <w:pPr>
              <w:pStyle w:val="SingleTxtG"/>
              <w:spacing w:before="40"/>
              <w:ind w:left="0" w:right="113"/>
              <w:jc w:val="left"/>
            </w:pPr>
            <w:r w:rsidRPr="003E1719">
              <w:t>N.R.M. from 1 January 2019</w:t>
            </w:r>
            <w:r w:rsidRPr="003E1719">
              <w:br/>
              <w:t>Renewal of certificate of approval after 31 December 2034</w:t>
            </w:r>
          </w:p>
          <w:p w14:paraId="2C553811" w14:textId="77777777" w:rsidR="00C232FE" w:rsidRPr="003E1719" w:rsidRDefault="00C232FE" w:rsidP="00C232FE">
            <w:pPr>
              <w:pStyle w:val="SingleTxtG"/>
              <w:spacing w:before="40"/>
              <w:ind w:left="0" w:right="113"/>
              <w:jc w:val="left"/>
            </w:pPr>
            <w:r w:rsidRPr="003E1719">
              <w:t>Until that date, the following requirements are applicable:</w:t>
            </w:r>
          </w:p>
          <w:p w14:paraId="5C54BB51" w14:textId="77777777" w:rsidR="00C232FE" w:rsidRPr="003E1719" w:rsidRDefault="00C232FE" w:rsidP="00C232FE">
            <w:pPr>
              <w:pStyle w:val="SingleTxtG"/>
              <w:spacing w:before="40"/>
              <w:ind w:left="0" w:right="113"/>
              <w:jc w:val="left"/>
            </w:pPr>
            <w:r w:rsidRPr="003E1719">
              <w:t>(a)</w:t>
            </w:r>
            <w:r w:rsidRPr="003E1719">
              <w:tab/>
              <w:t>In cargo tanks and piping for loading and unloading, only measuring, regulation and alarm devices of the EEx (ia) type of protection may be installed.</w:t>
            </w:r>
          </w:p>
          <w:p w14:paraId="39A2F5C8" w14:textId="77777777" w:rsidR="00C232FE" w:rsidRPr="003E1719" w:rsidRDefault="00C232FE" w:rsidP="00C232FE">
            <w:pPr>
              <w:pStyle w:val="SingleTxtG"/>
              <w:spacing w:before="40"/>
              <w:ind w:left="0" w:right="113"/>
              <w:jc w:val="left"/>
            </w:pPr>
            <w:r w:rsidRPr="003E1719">
              <w:t>(b)</w:t>
            </w:r>
            <w:r w:rsidRPr="003E1719">
              <w:tab/>
              <w:t>Electrical equipment on deck in the cargo area and the measuring, regulation and alarm apparatus, motors driving essential equipment such as ballast pumps in the cofferdams, double-hull spaces, double bottoms, hold spaces and service spaces below deck in the cargo area shall be checked and approved by the competent authority with respect to the safety of operation in an explosive atmosphere, for example, intrinsically safe apparatus, flameproof enclosure apparatus, apparatus protected by pressurization, powder filling apparatus, apparatus protected by encapsulation and increased safety apparatus.</w:t>
            </w:r>
          </w:p>
        </w:tc>
      </w:tr>
      <w:tr w:rsidR="00C232FE" w:rsidRPr="003E1719" w14:paraId="1DFD5438" w14:textId="77777777" w:rsidTr="00D77237">
        <w:trPr>
          <w:cantSplit/>
        </w:trPr>
        <w:tc>
          <w:tcPr>
            <w:tcW w:w="1134" w:type="dxa"/>
            <w:tcBorders>
              <w:top w:val="nil"/>
              <w:bottom w:val="nil"/>
            </w:tcBorders>
            <w:shd w:val="clear" w:color="auto" w:fill="auto"/>
          </w:tcPr>
          <w:p w14:paraId="2ED8CA61" w14:textId="77777777" w:rsidR="00C232FE" w:rsidRPr="003E1719" w:rsidRDefault="00C232FE" w:rsidP="00C232FE">
            <w:pPr>
              <w:pStyle w:val="SingleTxtG"/>
              <w:keepNext/>
              <w:keepLines/>
              <w:spacing w:before="40"/>
              <w:ind w:left="0" w:right="113"/>
              <w:jc w:val="left"/>
            </w:pPr>
          </w:p>
        </w:tc>
        <w:tc>
          <w:tcPr>
            <w:tcW w:w="3119" w:type="dxa"/>
            <w:tcBorders>
              <w:top w:val="nil"/>
              <w:bottom w:val="nil"/>
            </w:tcBorders>
            <w:shd w:val="clear" w:color="auto" w:fill="auto"/>
          </w:tcPr>
          <w:p w14:paraId="4DD8C2AE" w14:textId="77777777" w:rsidR="00C232FE" w:rsidRPr="003E1719" w:rsidRDefault="00C232FE" w:rsidP="00C232FE">
            <w:pPr>
              <w:pStyle w:val="SingleTxtG"/>
              <w:keepNext/>
              <w:keepLines/>
              <w:spacing w:before="40"/>
              <w:ind w:left="0" w:right="113"/>
              <w:jc w:val="left"/>
            </w:pPr>
          </w:p>
        </w:tc>
        <w:tc>
          <w:tcPr>
            <w:tcW w:w="5386" w:type="dxa"/>
            <w:tcBorders>
              <w:top w:val="nil"/>
              <w:bottom w:val="nil"/>
            </w:tcBorders>
            <w:shd w:val="clear" w:color="auto" w:fill="auto"/>
          </w:tcPr>
          <w:p w14:paraId="0FB16614" w14:textId="77777777" w:rsidR="00C232FE" w:rsidRPr="003E1719" w:rsidRDefault="00C232FE" w:rsidP="00C232FE">
            <w:pPr>
              <w:pStyle w:val="SingleTxtG"/>
              <w:keepNext/>
              <w:keepLines/>
              <w:spacing w:before="40"/>
              <w:ind w:left="0" w:right="113"/>
              <w:jc w:val="left"/>
            </w:pPr>
            <w:r w:rsidRPr="003E1719">
              <w:t>(c)</w:t>
            </w:r>
            <w:r w:rsidRPr="003E1719">
              <w:tab/>
              <w:t>In the cofferdams, double-hull spaces, double bottoms, hold spaces and service spaces below deck in the cargo area, the lighting appliances must have the “flame-proof enclosure” or “apparatus protected by pressurization” type of protection.</w:t>
            </w:r>
          </w:p>
          <w:p w14:paraId="23A5D114" w14:textId="77777777" w:rsidR="00C232FE" w:rsidRPr="003E1719" w:rsidRDefault="00C232FE" w:rsidP="00C232FE">
            <w:pPr>
              <w:pStyle w:val="SingleTxtG"/>
              <w:keepNext/>
              <w:keepLines/>
              <w:spacing w:before="40"/>
              <w:ind w:left="0" w:right="113"/>
              <w:jc w:val="left"/>
            </w:pPr>
            <w:r w:rsidRPr="003E1719">
              <w:t>(d)</w:t>
            </w:r>
            <w:r w:rsidRPr="003E1719">
              <w:tab/>
              <w:t>The control and protective equipment of the equipment referred to in (a), (b) and (c) above shall be located outside the cargo area if they are not intrinsically safe.</w:t>
            </w:r>
          </w:p>
          <w:p w14:paraId="2B52AE81" w14:textId="77777777" w:rsidR="00C232FE" w:rsidRPr="003E1719" w:rsidRDefault="00C232FE" w:rsidP="00C232FE">
            <w:pPr>
              <w:pStyle w:val="SingleTxtG"/>
              <w:keepNext/>
              <w:keepLines/>
              <w:spacing w:before="40"/>
              <w:ind w:left="0" w:right="113"/>
              <w:jc w:val="left"/>
            </w:pPr>
            <w:r w:rsidRPr="003E1719">
              <w:t>For the selection of electrical equipment, the explosion groups and temperature classes assigned to the substances carried in the list of substances shall be taken into consideration (see columns (15) and (16) of Table C of Chapter 3.2).</w:t>
            </w:r>
          </w:p>
        </w:tc>
      </w:tr>
      <w:tr w:rsidR="00C232FE" w:rsidRPr="003E1719" w14:paraId="1C9ACAFB" w14:textId="77777777" w:rsidTr="00D77237">
        <w:trPr>
          <w:cantSplit/>
        </w:trPr>
        <w:tc>
          <w:tcPr>
            <w:tcW w:w="1134" w:type="dxa"/>
            <w:tcBorders>
              <w:top w:val="nil"/>
              <w:bottom w:val="nil"/>
            </w:tcBorders>
            <w:shd w:val="clear" w:color="auto" w:fill="auto"/>
          </w:tcPr>
          <w:p w14:paraId="1A94BB84" w14:textId="77777777" w:rsidR="00C232FE" w:rsidRPr="003E1719" w:rsidRDefault="00C232FE" w:rsidP="00C232FE">
            <w:pPr>
              <w:pStyle w:val="SingleTxtG"/>
              <w:spacing w:before="40"/>
              <w:ind w:left="0" w:right="113"/>
              <w:jc w:val="left"/>
            </w:pPr>
          </w:p>
        </w:tc>
        <w:tc>
          <w:tcPr>
            <w:tcW w:w="3119" w:type="dxa"/>
            <w:tcBorders>
              <w:top w:val="nil"/>
              <w:bottom w:val="nil"/>
            </w:tcBorders>
            <w:shd w:val="clear" w:color="auto" w:fill="auto"/>
          </w:tcPr>
          <w:p w14:paraId="56EA8241" w14:textId="77777777" w:rsidR="00C232FE" w:rsidRPr="003E1719" w:rsidRDefault="00C232FE" w:rsidP="00C232FE">
            <w:pPr>
              <w:pStyle w:val="SingleTxtG"/>
              <w:spacing w:before="40"/>
              <w:ind w:left="0" w:right="113"/>
              <w:jc w:val="left"/>
            </w:pPr>
          </w:p>
        </w:tc>
        <w:tc>
          <w:tcPr>
            <w:tcW w:w="5386" w:type="dxa"/>
            <w:tcBorders>
              <w:top w:val="nil"/>
              <w:bottom w:val="nil"/>
            </w:tcBorders>
            <w:shd w:val="clear" w:color="auto" w:fill="auto"/>
          </w:tcPr>
          <w:p w14:paraId="7D93E681" w14:textId="77777777" w:rsidR="00C232FE" w:rsidRPr="003E1719" w:rsidRDefault="00C232FE" w:rsidP="00C232FE">
            <w:pPr>
              <w:pStyle w:val="SingleTxtG"/>
              <w:spacing w:before="40"/>
              <w:ind w:left="0" w:right="113"/>
              <w:jc w:val="left"/>
            </w:pPr>
            <w:r w:rsidRPr="003E1719">
              <w:t>Until that date, the following requirements apply on board vessels in service whose keels were laid after 31 December 1977:</w:t>
            </w:r>
          </w:p>
          <w:p w14:paraId="2DFEDC79" w14:textId="77777777" w:rsidR="00C232FE" w:rsidRPr="003E1719" w:rsidRDefault="00C232FE" w:rsidP="00C232FE">
            <w:pPr>
              <w:pStyle w:val="SingleTxtG"/>
              <w:spacing w:before="40"/>
              <w:ind w:left="0" w:right="113"/>
              <w:jc w:val="left"/>
            </w:pPr>
            <w:r w:rsidRPr="003E1719">
              <w:t>Until that date, the following conditions shall be met during loading, unloading and gas freeing on board vessels having non-gastight wheelhouse openings (e.g. doors, windows, etc.) in the cargo area:</w:t>
            </w:r>
          </w:p>
          <w:p w14:paraId="255CE04E" w14:textId="77777777" w:rsidR="00C232FE" w:rsidRPr="003E1719" w:rsidRDefault="00C232FE" w:rsidP="00C232FE">
            <w:pPr>
              <w:pStyle w:val="SingleTxtG"/>
              <w:spacing w:before="40"/>
              <w:ind w:left="0" w:right="113"/>
              <w:jc w:val="left"/>
            </w:pPr>
            <w:r w:rsidRPr="003E1719">
              <w:t>(a)</w:t>
            </w:r>
            <w:r w:rsidRPr="003E1719">
              <w:tab/>
              <w:t>All electrical equipment to be used in the wheelhouse shall be of a limited explosion-risk type, i.e., it shall be so designed that there is no sparking and the temperature of its outer surface does not rise above 200 °C during normal operation, or it shall be of a type protected against water jets and designed in such a way that its surface temperature may not exceed 200 °C during normal operation.</w:t>
            </w:r>
          </w:p>
          <w:p w14:paraId="7715DBB6" w14:textId="77777777" w:rsidR="00C232FE" w:rsidRPr="003E1719" w:rsidRDefault="00C232FE" w:rsidP="00C232FE">
            <w:pPr>
              <w:pStyle w:val="SingleTxtG"/>
              <w:spacing w:before="40"/>
              <w:ind w:left="0" w:right="113"/>
              <w:jc w:val="left"/>
            </w:pPr>
            <w:r w:rsidRPr="003E1719">
              <w:t>(b)</w:t>
            </w:r>
            <w:r w:rsidRPr="003E1719">
              <w:tab/>
              <w:t>Electrical equipment which does not meet the requirements of (a) above shall be marked in red and it shall be possible to switch it off by means of a central switch.</w:t>
            </w:r>
          </w:p>
        </w:tc>
      </w:tr>
      <w:tr w:rsidR="00C232FE" w:rsidRPr="003E1719" w14:paraId="4D65D41A" w14:textId="77777777" w:rsidTr="00D77237">
        <w:trPr>
          <w:cantSplit/>
        </w:trPr>
        <w:tc>
          <w:tcPr>
            <w:tcW w:w="1134" w:type="dxa"/>
            <w:tcBorders>
              <w:top w:val="nil"/>
              <w:bottom w:val="nil"/>
            </w:tcBorders>
            <w:shd w:val="clear" w:color="auto" w:fill="auto"/>
            <w:hideMark/>
          </w:tcPr>
          <w:p w14:paraId="7969CE61" w14:textId="77777777" w:rsidR="00C232FE" w:rsidRPr="003E1719" w:rsidRDefault="00C232FE" w:rsidP="00C232FE">
            <w:pPr>
              <w:pStyle w:val="SingleTxtG"/>
              <w:spacing w:before="40"/>
              <w:ind w:left="0" w:right="113"/>
              <w:jc w:val="left"/>
            </w:pPr>
            <w:r w:rsidRPr="003E1719">
              <w:lastRenderedPageBreak/>
              <w:t>9.3.1.53.1</w:t>
            </w:r>
          </w:p>
          <w:p w14:paraId="6B1F5F37" w14:textId="77777777" w:rsidR="00C232FE" w:rsidRPr="003E1719" w:rsidRDefault="00C232FE" w:rsidP="00C232FE">
            <w:pPr>
              <w:pStyle w:val="SingleTxtG"/>
              <w:spacing w:before="40"/>
              <w:ind w:left="0" w:right="113"/>
              <w:jc w:val="left"/>
            </w:pPr>
            <w:r w:rsidRPr="003E1719">
              <w:t>9.3.2.53.1</w:t>
            </w:r>
          </w:p>
          <w:p w14:paraId="2D94A41D" w14:textId="77777777" w:rsidR="00C232FE" w:rsidRPr="003E1719" w:rsidRDefault="00C232FE" w:rsidP="00C232FE">
            <w:pPr>
              <w:pStyle w:val="SingleTxtG"/>
              <w:spacing w:before="40"/>
              <w:ind w:left="0" w:right="113"/>
              <w:jc w:val="left"/>
            </w:pPr>
            <w:r w:rsidRPr="003E1719">
              <w:t>9.3.3.53.1</w:t>
            </w:r>
          </w:p>
        </w:tc>
        <w:tc>
          <w:tcPr>
            <w:tcW w:w="3119" w:type="dxa"/>
            <w:tcBorders>
              <w:top w:val="nil"/>
              <w:bottom w:val="nil"/>
            </w:tcBorders>
            <w:shd w:val="clear" w:color="auto" w:fill="auto"/>
            <w:hideMark/>
          </w:tcPr>
          <w:p w14:paraId="3A68AC00" w14:textId="77777777" w:rsidR="00C232FE" w:rsidRPr="003E1719" w:rsidRDefault="00C232FE" w:rsidP="00C232FE">
            <w:pPr>
              <w:pStyle w:val="SingleTxtG"/>
              <w:spacing w:before="40"/>
              <w:ind w:left="0" w:right="113"/>
              <w:jc w:val="left"/>
            </w:pPr>
            <w:r w:rsidRPr="003E1719">
              <w:t>Type and location of electrical installations and equipment intended to be used in explosion hazardous areas</w:t>
            </w:r>
          </w:p>
          <w:p w14:paraId="5C9B5011" w14:textId="77777777" w:rsidR="00C232FE" w:rsidRPr="003E1719" w:rsidRDefault="00C232FE" w:rsidP="00C232FE">
            <w:pPr>
              <w:pStyle w:val="SingleTxtG"/>
              <w:spacing w:before="40"/>
              <w:ind w:left="0" w:right="113"/>
              <w:jc w:val="left"/>
            </w:pPr>
            <w:r w:rsidRPr="003E1719">
              <w:t>Zone 2</w:t>
            </w:r>
          </w:p>
        </w:tc>
        <w:tc>
          <w:tcPr>
            <w:tcW w:w="5386" w:type="dxa"/>
            <w:tcBorders>
              <w:top w:val="nil"/>
              <w:bottom w:val="nil"/>
            </w:tcBorders>
            <w:shd w:val="clear" w:color="auto" w:fill="auto"/>
            <w:hideMark/>
          </w:tcPr>
          <w:p w14:paraId="4D5B94BC" w14:textId="77777777" w:rsidR="00C232FE" w:rsidRPr="003E1719" w:rsidRDefault="00C232FE" w:rsidP="00C232FE">
            <w:pPr>
              <w:pStyle w:val="SingleTxtG"/>
              <w:spacing w:before="40"/>
              <w:ind w:left="0" w:right="113"/>
              <w:jc w:val="left"/>
            </w:pPr>
            <w:r w:rsidRPr="003E1719">
              <w:t>N.R.M. from 1 January 2019</w:t>
            </w:r>
            <w:r w:rsidRPr="003E1719">
              <w:br/>
              <w:t>Renewal of the certificate of approval after 31 December 2034</w:t>
            </w:r>
          </w:p>
        </w:tc>
      </w:tr>
      <w:tr w:rsidR="00C232FE" w:rsidRPr="003E1719" w14:paraId="48F70A35" w14:textId="77777777" w:rsidTr="00D77237">
        <w:trPr>
          <w:cantSplit/>
        </w:trPr>
        <w:tc>
          <w:tcPr>
            <w:tcW w:w="1134" w:type="dxa"/>
            <w:tcBorders>
              <w:top w:val="nil"/>
              <w:bottom w:val="nil"/>
            </w:tcBorders>
            <w:shd w:val="clear" w:color="auto" w:fill="auto"/>
            <w:hideMark/>
          </w:tcPr>
          <w:p w14:paraId="5686C12F" w14:textId="77777777" w:rsidR="00C232FE" w:rsidRPr="003E1719" w:rsidRDefault="00C232FE" w:rsidP="00C232FE">
            <w:pPr>
              <w:pStyle w:val="SingleTxtG"/>
              <w:keepNext/>
              <w:keepLines/>
              <w:spacing w:before="40"/>
              <w:ind w:left="0" w:right="113"/>
              <w:jc w:val="left"/>
            </w:pPr>
            <w:r w:rsidRPr="003E1719">
              <w:t>9.3.1.53.1</w:t>
            </w:r>
          </w:p>
          <w:p w14:paraId="0AAE1CD1" w14:textId="77777777" w:rsidR="00C232FE" w:rsidRPr="003E1719" w:rsidRDefault="00C232FE" w:rsidP="00C232FE">
            <w:pPr>
              <w:pStyle w:val="SingleTxtG"/>
              <w:keepNext/>
              <w:keepLines/>
              <w:spacing w:before="40"/>
              <w:ind w:left="0" w:right="113"/>
              <w:jc w:val="left"/>
            </w:pPr>
            <w:r w:rsidRPr="003E1719">
              <w:t>9.3.2.53.1</w:t>
            </w:r>
          </w:p>
          <w:p w14:paraId="54943140" w14:textId="77777777" w:rsidR="00C232FE" w:rsidRPr="003E1719" w:rsidRDefault="00C232FE" w:rsidP="00C232FE">
            <w:pPr>
              <w:pStyle w:val="SingleTxtG"/>
              <w:keepNext/>
              <w:keepLines/>
              <w:spacing w:before="40"/>
              <w:ind w:left="0" w:right="113"/>
              <w:jc w:val="left"/>
            </w:pPr>
            <w:r w:rsidRPr="003E1719">
              <w:t>9.3.3.53.1</w:t>
            </w:r>
          </w:p>
        </w:tc>
        <w:tc>
          <w:tcPr>
            <w:tcW w:w="3119" w:type="dxa"/>
            <w:tcBorders>
              <w:top w:val="nil"/>
              <w:bottom w:val="nil"/>
            </w:tcBorders>
            <w:shd w:val="clear" w:color="auto" w:fill="auto"/>
            <w:hideMark/>
          </w:tcPr>
          <w:p w14:paraId="54324E59" w14:textId="77777777" w:rsidR="00C232FE" w:rsidRPr="003E1719" w:rsidRDefault="00C232FE" w:rsidP="00C232FE">
            <w:pPr>
              <w:pStyle w:val="SingleTxtG"/>
              <w:keepNext/>
              <w:keepLines/>
              <w:spacing w:before="40"/>
              <w:ind w:left="0" w:right="113"/>
              <w:jc w:val="left"/>
            </w:pPr>
            <w:r w:rsidRPr="003E1719">
              <w:t>Temperature class and explosion group of non-electrical installations and equipment</w:t>
            </w:r>
          </w:p>
        </w:tc>
        <w:tc>
          <w:tcPr>
            <w:tcW w:w="5386" w:type="dxa"/>
            <w:tcBorders>
              <w:top w:val="nil"/>
              <w:bottom w:val="nil"/>
            </w:tcBorders>
            <w:shd w:val="clear" w:color="auto" w:fill="auto"/>
            <w:hideMark/>
          </w:tcPr>
          <w:p w14:paraId="28F48DF7" w14:textId="77777777" w:rsidR="00C232FE" w:rsidRPr="003E1719" w:rsidRDefault="00C232FE" w:rsidP="00C232FE">
            <w:pPr>
              <w:pStyle w:val="SingleTxtG"/>
              <w:keepNext/>
              <w:keepLines/>
              <w:spacing w:before="40"/>
              <w:ind w:left="0" w:right="113"/>
              <w:jc w:val="left"/>
            </w:pPr>
            <w:r w:rsidRPr="003E1719">
              <w:t xml:space="preserve">N.R.M. From 1 January 2019 </w:t>
            </w:r>
            <w:r w:rsidRPr="003E1719">
              <w:br/>
              <w:t>Renewal of the certificate of approval after 31 December 2034</w:t>
            </w:r>
          </w:p>
        </w:tc>
      </w:tr>
      <w:tr w:rsidR="00C232FE" w:rsidRPr="003E1719" w14:paraId="4BC50304" w14:textId="77777777" w:rsidTr="00D77237">
        <w:trPr>
          <w:cantSplit/>
        </w:trPr>
        <w:tc>
          <w:tcPr>
            <w:tcW w:w="1134" w:type="dxa"/>
            <w:tcBorders>
              <w:top w:val="nil"/>
            </w:tcBorders>
            <w:shd w:val="clear" w:color="auto" w:fill="auto"/>
            <w:hideMark/>
          </w:tcPr>
          <w:p w14:paraId="484F660D" w14:textId="77777777" w:rsidR="00C232FE" w:rsidRPr="003E1719" w:rsidRDefault="00C232FE" w:rsidP="00C232FE">
            <w:pPr>
              <w:pStyle w:val="SingleTxtG"/>
              <w:keepNext/>
              <w:keepLines/>
              <w:spacing w:before="40"/>
              <w:ind w:left="0" w:right="113"/>
              <w:jc w:val="left"/>
            </w:pPr>
            <w:r w:rsidRPr="003E1719">
              <w:t>9.3.1.53.1</w:t>
            </w:r>
          </w:p>
          <w:p w14:paraId="290ACF8D" w14:textId="77777777" w:rsidR="00C232FE" w:rsidRPr="003E1719" w:rsidRDefault="00C232FE" w:rsidP="00C232FE">
            <w:pPr>
              <w:pStyle w:val="SingleTxtG"/>
              <w:keepNext/>
              <w:keepLines/>
              <w:spacing w:before="40"/>
              <w:ind w:left="0" w:right="113"/>
              <w:jc w:val="left"/>
            </w:pPr>
            <w:r w:rsidRPr="003E1719">
              <w:t>9.3.2.53.1</w:t>
            </w:r>
          </w:p>
          <w:p w14:paraId="1EC90AFF" w14:textId="77777777" w:rsidR="00C232FE" w:rsidRPr="003E1719" w:rsidRDefault="00C232FE" w:rsidP="00C232FE">
            <w:pPr>
              <w:pStyle w:val="SingleTxtG"/>
              <w:keepNext/>
              <w:keepLines/>
              <w:spacing w:before="40"/>
              <w:ind w:left="0" w:right="113"/>
              <w:jc w:val="left"/>
            </w:pPr>
            <w:r w:rsidRPr="003E1719">
              <w:t>9.3.3.53.1</w:t>
            </w:r>
          </w:p>
        </w:tc>
        <w:tc>
          <w:tcPr>
            <w:tcW w:w="3119" w:type="dxa"/>
            <w:tcBorders>
              <w:top w:val="nil"/>
            </w:tcBorders>
            <w:shd w:val="clear" w:color="auto" w:fill="auto"/>
            <w:hideMark/>
          </w:tcPr>
          <w:p w14:paraId="21B7AA03" w14:textId="77777777" w:rsidR="00C232FE" w:rsidRPr="003E1719" w:rsidRDefault="00C232FE" w:rsidP="00C232FE">
            <w:pPr>
              <w:pStyle w:val="SingleTxtG"/>
              <w:keepNext/>
              <w:keepLines/>
              <w:spacing w:before="40"/>
              <w:ind w:left="0" w:right="113"/>
              <w:jc w:val="left"/>
            </w:pPr>
            <w:r w:rsidRPr="003E1719">
              <w:t>Temperature class and explosion group of electrical installations and equipment</w:t>
            </w:r>
          </w:p>
        </w:tc>
        <w:tc>
          <w:tcPr>
            <w:tcW w:w="5386" w:type="dxa"/>
            <w:tcBorders>
              <w:top w:val="nil"/>
            </w:tcBorders>
            <w:shd w:val="clear" w:color="auto" w:fill="auto"/>
            <w:hideMark/>
          </w:tcPr>
          <w:p w14:paraId="1E01F29C" w14:textId="77777777" w:rsidR="00C232FE" w:rsidRPr="003E1719" w:rsidRDefault="00C232FE" w:rsidP="00C232FE">
            <w:pPr>
              <w:pStyle w:val="SingleTxtG"/>
              <w:keepNext/>
              <w:keepLines/>
              <w:spacing w:before="40"/>
              <w:ind w:left="0" w:right="113"/>
              <w:jc w:val="left"/>
            </w:pPr>
            <w:r w:rsidRPr="003E1719">
              <w:t xml:space="preserve">N.R.M. From 1 January 2019 </w:t>
            </w:r>
            <w:r w:rsidRPr="003E1719">
              <w:br/>
              <w:t>Renewal of the certificate of approval after 31 December 2034</w:t>
            </w:r>
          </w:p>
        </w:tc>
      </w:tr>
      <w:tr w:rsidR="00C232FE" w:rsidRPr="003E1719" w14:paraId="329183FF" w14:textId="77777777" w:rsidTr="00D77237">
        <w:trPr>
          <w:cantSplit/>
        </w:trPr>
        <w:tc>
          <w:tcPr>
            <w:tcW w:w="1134" w:type="dxa"/>
            <w:tcBorders>
              <w:top w:val="nil"/>
            </w:tcBorders>
            <w:shd w:val="clear" w:color="auto" w:fill="auto"/>
          </w:tcPr>
          <w:p w14:paraId="07FE17FF" w14:textId="77777777" w:rsidR="00C232FE" w:rsidRDefault="00C232FE" w:rsidP="00C232FE">
            <w:pPr>
              <w:pStyle w:val="SingleTxtG"/>
              <w:keepNext/>
              <w:keepLines/>
              <w:spacing w:before="40"/>
              <w:ind w:left="0" w:right="113"/>
              <w:jc w:val="left"/>
            </w:pPr>
            <w:r w:rsidRPr="001121B6">
              <w:t>9.3.</w:t>
            </w:r>
            <w:r>
              <w:t>1</w:t>
            </w:r>
            <w:r w:rsidRPr="001121B6">
              <w:t>.53.5</w:t>
            </w:r>
          </w:p>
          <w:p w14:paraId="777A6FE6" w14:textId="77777777" w:rsidR="00C232FE" w:rsidRDefault="00C232FE" w:rsidP="00C232FE">
            <w:pPr>
              <w:pStyle w:val="SingleTxtG"/>
              <w:keepNext/>
              <w:keepLines/>
              <w:spacing w:before="40"/>
              <w:ind w:left="0" w:right="113"/>
              <w:jc w:val="left"/>
            </w:pPr>
            <w:r w:rsidRPr="001121B6">
              <w:t>9.3.</w:t>
            </w:r>
            <w:r>
              <w:t>2</w:t>
            </w:r>
            <w:r w:rsidRPr="001121B6">
              <w:t>.53.5</w:t>
            </w:r>
          </w:p>
          <w:p w14:paraId="6011A112" w14:textId="4552B305" w:rsidR="00C232FE" w:rsidRPr="003E1719" w:rsidRDefault="00C232FE" w:rsidP="00C232FE">
            <w:pPr>
              <w:pStyle w:val="SingleTxtG"/>
              <w:keepNext/>
              <w:keepLines/>
              <w:spacing w:before="40"/>
              <w:ind w:left="0" w:right="113"/>
              <w:jc w:val="left"/>
            </w:pPr>
            <w:r w:rsidRPr="001121B6">
              <w:t>9.3.</w:t>
            </w:r>
            <w:r>
              <w:t>3</w:t>
            </w:r>
            <w:r w:rsidRPr="001121B6">
              <w:t>.53.5</w:t>
            </w:r>
          </w:p>
        </w:tc>
        <w:tc>
          <w:tcPr>
            <w:tcW w:w="3119" w:type="dxa"/>
            <w:tcBorders>
              <w:top w:val="nil"/>
            </w:tcBorders>
            <w:shd w:val="clear" w:color="auto" w:fill="auto"/>
          </w:tcPr>
          <w:p w14:paraId="1F5D099B" w14:textId="77777777" w:rsidR="00C232FE" w:rsidRPr="003E1719" w:rsidRDefault="00C232FE" w:rsidP="00C232FE">
            <w:pPr>
              <w:pStyle w:val="SingleTxtG"/>
              <w:keepNext/>
              <w:keepLines/>
              <w:spacing w:before="40"/>
              <w:ind w:left="0" w:right="113"/>
              <w:jc w:val="left"/>
            </w:pPr>
            <w:r w:rsidRPr="001121B6">
              <w:t>Movable electric cables (sheathed, type H 07 RN-F)</w:t>
            </w:r>
          </w:p>
        </w:tc>
        <w:tc>
          <w:tcPr>
            <w:tcW w:w="5386" w:type="dxa"/>
            <w:tcBorders>
              <w:top w:val="nil"/>
            </w:tcBorders>
            <w:shd w:val="clear" w:color="auto" w:fill="auto"/>
          </w:tcPr>
          <w:p w14:paraId="4F463F86" w14:textId="77777777" w:rsidR="00C232FE" w:rsidRPr="001121B6" w:rsidRDefault="00C232FE" w:rsidP="00C232FE">
            <w:pPr>
              <w:pStyle w:val="SingleTxtG"/>
              <w:spacing w:before="40"/>
              <w:ind w:left="0" w:right="113"/>
              <w:jc w:val="left"/>
            </w:pPr>
            <w:r w:rsidRPr="001121B6">
              <w:t xml:space="preserve">N.R.M. from 1 January 2019 </w:t>
            </w:r>
            <w:r w:rsidRPr="001121B6">
              <w:br/>
              <w:t>Renewal of the certificate of approval after 31 December 2034</w:t>
            </w:r>
          </w:p>
          <w:p w14:paraId="54FFC4B4" w14:textId="77777777" w:rsidR="00C232FE" w:rsidRPr="001121B6" w:rsidRDefault="00C232FE" w:rsidP="00C232FE">
            <w:pPr>
              <w:overflowPunct w:val="0"/>
              <w:autoSpaceDE w:val="0"/>
              <w:autoSpaceDN w:val="0"/>
              <w:adjustRightInd w:val="0"/>
              <w:spacing w:before="40" w:after="120"/>
              <w:ind w:right="113"/>
              <w:textAlignment w:val="baseline"/>
            </w:pPr>
            <w:r w:rsidRPr="001121B6">
              <w:t>Until that date, the following provisions apply on board vessels in service:</w:t>
            </w:r>
          </w:p>
          <w:p w14:paraId="732A231A" w14:textId="2283F27C" w:rsidR="00C232FE" w:rsidRPr="003E1719" w:rsidRDefault="00C232FE" w:rsidP="00C232FE">
            <w:pPr>
              <w:pStyle w:val="SingleTxtG"/>
              <w:keepNext/>
              <w:keepLines/>
              <w:spacing w:before="40"/>
              <w:ind w:left="0" w:right="113"/>
              <w:jc w:val="left"/>
            </w:pPr>
            <w:r w:rsidRPr="001121B6">
              <w:t>Until that date, movable electric cables (sheathed,</w:t>
            </w:r>
            <w:r>
              <w:br/>
            </w:r>
            <w:r w:rsidRPr="001121B6">
              <w:t>type H 07 RN-F) must comply with IEC 60245-4:1994</w:t>
            </w:r>
          </w:p>
        </w:tc>
      </w:tr>
      <w:tr w:rsidR="00C232FE" w:rsidRPr="003E1719" w14:paraId="74DD368D" w14:textId="77777777" w:rsidTr="00D77237">
        <w:trPr>
          <w:cantSplit/>
        </w:trPr>
        <w:tc>
          <w:tcPr>
            <w:tcW w:w="1134" w:type="dxa"/>
            <w:tcBorders>
              <w:top w:val="nil"/>
            </w:tcBorders>
            <w:shd w:val="clear" w:color="auto" w:fill="auto"/>
          </w:tcPr>
          <w:p w14:paraId="1381A8AD" w14:textId="77777777" w:rsidR="00C232FE" w:rsidRDefault="00C232FE" w:rsidP="00C232FE">
            <w:pPr>
              <w:pStyle w:val="SingleTxtG"/>
              <w:keepNext/>
              <w:keepLines/>
              <w:spacing w:before="40"/>
              <w:ind w:left="0" w:right="113"/>
              <w:jc w:val="left"/>
              <w:rPr>
                <w:lang w:val="fr-FR"/>
              </w:rPr>
            </w:pPr>
            <w:r>
              <w:rPr>
                <w:lang w:val="fr-FR"/>
              </w:rPr>
              <w:t>9.3.1.60</w:t>
            </w:r>
          </w:p>
          <w:p w14:paraId="7030C2EC" w14:textId="77777777" w:rsidR="00C232FE" w:rsidRDefault="00C232FE" w:rsidP="00C232FE">
            <w:pPr>
              <w:pStyle w:val="SingleTxtG"/>
              <w:keepNext/>
              <w:keepLines/>
              <w:spacing w:before="40"/>
              <w:ind w:left="0" w:right="113"/>
              <w:jc w:val="left"/>
              <w:rPr>
                <w:lang w:val="fr-FR"/>
              </w:rPr>
            </w:pPr>
            <w:r>
              <w:rPr>
                <w:lang w:val="fr-FR"/>
              </w:rPr>
              <w:t>9.3.2.60</w:t>
            </w:r>
          </w:p>
          <w:p w14:paraId="19B2BBEB" w14:textId="77777777" w:rsidR="00C232FE" w:rsidRPr="003E1719" w:rsidRDefault="00C232FE" w:rsidP="00C232FE">
            <w:pPr>
              <w:pStyle w:val="SingleTxtG"/>
              <w:keepNext/>
              <w:keepLines/>
              <w:spacing w:before="40"/>
              <w:ind w:left="0" w:right="113"/>
              <w:jc w:val="left"/>
            </w:pPr>
            <w:r>
              <w:rPr>
                <w:lang w:val="fr-FR"/>
              </w:rPr>
              <w:t>9.3.3.60</w:t>
            </w:r>
          </w:p>
        </w:tc>
        <w:tc>
          <w:tcPr>
            <w:tcW w:w="3119" w:type="dxa"/>
            <w:tcBorders>
              <w:top w:val="nil"/>
            </w:tcBorders>
            <w:shd w:val="clear" w:color="auto" w:fill="auto"/>
          </w:tcPr>
          <w:p w14:paraId="78DFD44D" w14:textId="77777777" w:rsidR="00C232FE" w:rsidRDefault="00C232FE" w:rsidP="00C232FE">
            <w:pPr>
              <w:pStyle w:val="SingleTxtG"/>
              <w:keepNext/>
              <w:keepLines/>
              <w:spacing w:before="40"/>
              <w:ind w:left="0" w:right="113"/>
              <w:jc w:val="left"/>
            </w:pPr>
            <w:r w:rsidRPr="007A708C">
              <w:t>A spring-loaded non-return valve shall be fitted</w:t>
            </w:r>
            <w:r>
              <w:t>.</w:t>
            </w:r>
          </w:p>
          <w:p w14:paraId="3DE07513" w14:textId="77777777" w:rsidR="00C232FE" w:rsidRPr="003E1719" w:rsidRDefault="00C232FE" w:rsidP="00C232FE">
            <w:pPr>
              <w:pStyle w:val="SingleTxtG"/>
              <w:keepNext/>
              <w:keepLines/>
              <w:spacing w:before="40"/>
              <w:ind w:left="0" w:right="113"/>
              <w:jc w:val="left"/>
            </w:pPr>
            <w:r w:rsidRPr="007A708C">
              <w:t>The water shall meet the quality of drinking water on board.</w:t>
            </w:r>
          </w:p>
        </w:tc>
        <w:tc>
          <w:tcPr>
            <w:tcW w:w="5386" w:type="dxa"/>
            <w:tcBorders>
              <w:top w:val="nil"/>
            </w:tcBorders>
            <w:shd w:val="clear" w:color="auto" w:fill="auto"/>
          </w:tcPr>
          <w:p w14:paraId="66F83157" w14:textId="77777777" w:rsidR="00C232FE" w:rsidRPr="002E6829" w:rsidRDefault="00C232FE" w:rsidP="00C232FE">
            <w:pPr>
              <w:pStyle w:val="SingleTxtG"/>
              <w:keepNext/>
              <w:keepLines/>
              <w:ind w:left="0" w:right="113"/>
              <w:jc w:val="left"/>
            </w:pPr>
            <w:r w:rsidRPr="002E6829">
              <w:t>N.R.M.</w:t>
            </w:r>
          </w:p>
          <w:p w14:paraId="5A89D5D5" w14:textId="77777777" w:rsidR="00C232FE" w:rsidRPr="003E1719" w:rsidRDefault="00C232FE" w:rsidP="00C232FE">
            <w:pPr>
              <w:pStyle w:val="SingleTxtG"/>
              <w:keepNext/>
              <w:keepLines/>
              <w:spacing w:before="40"/>
              <w:ind w:left="0" w:right="113"/>
              <w:jc w:val="left"/>
            </w:pPr>
            <w:r w:rsidRPr="002E6829">
              <w:t>Renewal of the certificate of approval after</w:t>
            </w:r>
            <w:r w:rsidRPr="002E6829">
              <w:br/>
              <w:t>31 December 2018</w:t>
            </w:r>
          </w:p>
        </w:tc>
      </w:tr>
    </w:tbl>
    <w:p w14:paraId="2EBAD4AF" w14:textId="51A578EB" w:rsidR="00473081" w:rsidRPr="003E1719" w:rsidRDefault="00473081" w:rsidP="007A3F9E">
      <w:pPr>
        <w:pStyle w:val="SingleTxtG"/>
        <w:spacing w:before="120"/>
      </w:pPr>
      <w:r w:rsidRPr="003E1719">
        <w:t>1.6.7.4.1</w:t>
      </w:r>
      <w:r w:rsidRPr="003E1719">
        <w:tab/>
        <w:t>Delete the first sentence.</w:t>
      </w:r>
    </w:p>
    <w:p w14:paraId="0EFC1EB4" w14:textId="0216DECD" w:rsidR="00473081" w:rsidRPr="003E1719" w:rsidRDefault="00473081" w:rsidP="009714F1">
      <w:pPr>
        <w:pStyle w:val="SingleTxtG"/>
        <w:tabs>
          <w:tab w:val="left" w:pos="2268"/>
        </w:tabs>
      </w:pPr>
      <w:r w:rsidRPr="003E1719">
        <w:rPr>
          <w:snapToGrid w:val="0"/>
        </w:rPr>
        <w:t>1.6.8</w:t>
      </w:r>
      <w:r w:rsidRPr="003E1719">
        <w:rPr>
          <w:snapToGrid w:val="0"/>
        </w:rPr>
        <w:tab/>
      </w:r>
      <w:r w:rsidRPr="003E1719">
        <w:t>Renumber existing text as 1.6.8.1. Add a new 1.6.8.2 to read as follows:</w:t>
      </w:r>
    </w:p>
    <w:p w14:paraId="79328E38" w14:textId="77777777" w:rsidR="00473081" w:rsidRPr="003E1719" w:rsidRDefault="00473081" w:rsidP="00473081">
      <w:pPr>
        <w:pStyle w:val="SingleTxtG"/>
      </w:pPr>
      <w:bookmarkStart w:id="3" w:name="_Hlk513457501"/>
      <w:r w:rsidRPr="003E1719">
        <w:t>“</w:t>
      </w:r>
      <w:bookmarkEnd w:id="3"/>
      <w:r w:rsidRPr="003E1719">
        <w:t>1.6.8.2</w:t>
      </w:r>
      <w:r w:rsidRPr="003E1719">
        <w:tab/>
        <w:t>Instead of issuing certificates of special knowledge of ADN in accordance with 8.2.2.8.2 and 8.6.2, Contracting Parties may, until 31 December 2021, issue certificates according to the model applicable until 31 December 2018. Such certificates shall be valid until the expiry of their validity of five years.</w:t>
      </w:r>
      <w:bookmarkStart w:id="4" w:name="_Hlk513457507"/>
      <w:r w:rsidRPr="003E1719">
        <w:t>”.</w:t>
      </w:r>
      <w:bookmarkEnd w:id="4"/>
    </w:p>
    <w:p w14:paraId="4FD54BBE" w14:textId="555E31A0" w:rsidR="005E1234" w:rsidRPr="00D77237" w:rsidRDefault="005E1234" w:rsidP="00D77237">
      <w:pPr>
        <w:keepNext/>
        <w:keepLines/>
        <w:tabs>
          <w:tab w:val="right" w:pos="851"/>
        </w:tabs>
        <w:spacing w:before="240" w:after="120" w:line="270" w:lineRule="exact"/>
        <w:ind w:left="1134" w:right="1134" w:hanging="1134"/>
        <w:rPr>
          <w:b/>
        </w:rPr>
      </w:pPr>
      <w:r w:rsidRPr="00D77237">
        <w:rPr>
          <w:b/>
        </w:rPr>
        <w:tab/>
      </w:r>
      <w:r w:rsidRPr="00D77237">
        <w:rPr>
          <w:b/>
        </w:rPr>
        <w:tab/>
        <w:t>Chapter 1.7</w:t>
      </w:r>
    </w:p>
    <w:p w14:paraId="44C7A199" w14:textId="588F7D84" w:rsidR="005E1234" w:rsidRPr="005E1234" w:rsidRDefault="005E1234" w:rsidP="007A3F9E">
      <w:pPr>
        <w:pStyle w:val="SingleTxtG"/>
        <w:spacing w:before="120"/>
      </w:pPr>
      <w:r w:rsidRPr="005E1234">
        <w:t>1.7.1.1</w:t>
      </w:r>
      <w:r w:rsidRPr="005E1234">
        <w:tab/>
      </w:r>
      <w:r w:rsidR="007A3F9E">
        <w:tab/>
      </w:r>
      <w:r w:rsidRPr="005E1234">
        <w:t xml:space="preserve">The amendment does not apply to the English text. </w:t>
      </w:r>
    </w:p>
    <w:p w14:paraId="47DC196F" w14:textId="6C5A3699" w:rsidR="005E1234" w:rsidRPr="005E1234" w:rsidRDefault="005E1234" w:rsidP="005E1234">
      <w:pPr>
        <w:spacing w:after="120"/>
        <w:ind w:left="1134" w:right="1134"/>
        <w:jc w:val="both"/>
      </w:pPr>
      <w:r w:rsidRPr="005E1234">
        <w:t>1.7.1.2</w:t>
      </w:r>
      <w:r w:rsidR="007A3F9E">
        <w:tab/>
      </w:r>
      <w:r w:rsidRPr="005E1234">
        <w:tab/>
        <w:t>The amendment does not apply to the English text.</w:t>
      </w:r>
    </w:p>
    <w:p w14:paraId="6502FA9C" w14:textId="4AC1FA00" w:rsidR="005E1234" w:rsidRPr="005E1234" w:rsidRDefault="005E1234" w:rsidP="009714F1">
      <w:pPr>
        <w:pStyle w:val="SingleTxtG"/>
        <w:tabs>
          <w:tab w:val="left" w:pos="2268"/>
        </w:tabs>
      </w:pPr>
      <w:r w:rsidRPr="005E1234">
        <w:t>1.7.5</w:t>
      </w:r>
      <w:r w:rsidRPr="005E1234">
        <w:tab/>
        <w:t>In the first sentence, replace “subsidiary risk” by “subsidiary hazard”.</w:t>
      </w:r>
    </w:p>
    <w:p w14:paraId="64AA7743" w14:textId="6A52AAA9" w:rsidR="00801975" w:rsidRPr="00D77237" w:rsidRDefault="00801975" w:rsidP="00D77237">
      <w:pPr>
        <w:keepNext/>
        <w:keepLines/>
        <w:tabs>
          <w:tab w:val="right" w:pos="851"/>
        </w:tabs>
        <w:spacing w:before="240" w:after="120" w:line="270" w:lineRule="exact"/>
        <w:ind w:left="1134" w:right="1134" w:hanging="1134"/>
        <w:rPr>
          <w:b/>
        </w:rPr>
      </w:pPr>
      <w:r w:rsidRPr="00D77237">
        <w:rPr>
          <w:b/>
        </w:rPr>
        <w:tab/>
      </w:r>
      <w:r w:rsidRPr="00D77237">
        <w:rPr>
          <w:b/>
        </w:rPr>
        <w:tab/>
        <w:t>Chapter 1.8</w:t>
      </w:r>
    </w:p>
    <w:p w14:paraId="7AAE3162" w14:textId="1F609ED7" w:rsidR="00801975" w:rsidRPr="00CC64BA" w:rsidRDefault="00ED79AE" w:rsidP="00CC64BA">
      <w:pPr>
        <w:spacing w:after="120"/>
        <w:ind w:left="1134" w:right="1134"/>
        <w:jc w:val="both"/>
      </w:pPr>
      <w:r w:rsidRPr="00ED79AE">
        <w:t>1.8.3.1</w:t>
      </w:r>
      <w:r w:rsidRPr="00ED79AE">
        <w:tab/>
      </w:r>
      <w:r w:rsidR="00CC64BA">
        <w:tab/>
      </w:r>
      <w:r w:rsidRPr="00ED79AE">
        <w:t>Before “carriage”, insert “consigning,”.</w:t>
      </w:r>
      <w:r w:rsidR="00CC64BA">
        <w:t xml:space="preserve"> </w:t>
      </w:r>
      <w:r w:rsidR="00801975">
        <w:rPr>
          <w:rStyle w:val="SingleTxtGChar"/>
        </w:rPr>
        <w:t>At the end, add a Note to read as follows: “</w:t>
      </w:r>
      <w:r w:rsidR="00801975" w:rsidRPr="00801975">
        <w:rPr>
          <w:rStyle w:val="SingleTxtGChar"/>
          <w:b/>
          <w:i/>
        </w:rPr>
        <w:t>NOTE:</w:t>
      </w:r>
      <w:r w:rsidR="00801975" w:rsidRPr="00801975">
        <w:rPr>
          <w:rStyle w:val="SingleTxtGChar"/>
          <w:b/>
        </w:rPr>
        <w:t xml:space="preserve"> </w:t>
      </w:r>
      <w:r w:rsidR="00801975" w:rsidRPr="00801975">
        <w:rPr>
          <w:rStyle w:val="SingleTxtGChar"/>
          <w:i/>
        </w:rPr>
        <w:t>This obligation does not apply to reception facility operators</w:t>
      </w:r>
      <w:r w:rsidR="00801975" w:rsidRPr="00801975">
        <w:rPr>
          <w:i/>
        </w:rPr>
        <w:t>.</w:t>
      </w:r>
      <w:r w:rsidR="00801975" w:rsidRPr="00801975">
        <w:rPr>
          <w:rStyle w:val="SingleTxtGChar"/>
          <w:i/>
        </w:rPr>
        <w:t>”</w:t>
      </w:r>
      <w:r w:rsidR="00801975">
        <w:rPr>
          <w:rStyle w:val="SingleTxtGChar"/>
          <w:i/>
        </w:rPr>
        <w:t>.</w:t>
      </w:r>
    </w:p>
    <w:p w14:paraId="0FD7C948" w14:textId="77777777" w:rsidR="00ED79AE" w:rsidRPr="00ED79AE" w:rsidRDefault="00ED79AE" w:rsidP="00ED79AE">
      <w:pPr>
        <w:tabs>
          <w:tab w:val="left" w:pos="1843"/>
        </w:tabs>
        <w:spacing w:after="120"/>
        <w:ind w:left="1134" w:right="1134"/>
        <w:jc w:val="both"/>
      </w:pPr>
      <w:r w:rsidRPr="00ED79AE">
        <w:t>1.8.3.2 (a)</w:t>
      </w:r>
      <w:r w:rsidRPr="00ED79AE">
        <w:tab/>
        <w:t>In subparagraphs (ii) and (iii), replace “smaller than those” by “not exceeding those”.</w:t>
      </w:r>
    </w:p>
    <w:p w14:paraId="29464D69" w14:textId="5FC260AF" w:rsidR="00ED79AE" w:rsidRPr="00ED79AE" w:rsidRDefault="00ED79AE" w:rsidP="00ED79AE">
      <w:pPr>
        <w:tabs>
          <w:tab w:val="left" w:pos="1843"/>
        </w:tabs>
        <w:spacing w:after="120"/>
        <w:ind w:left="1134" w:right="1134"/>
        <w:jc w:val="both"/>
      </w:pPr>
      <w:r w:rsidRPr="00ED79AE">
        <w:t>1.8.3.3</w:t>
      </w:r>
      <w:r w:rsidRPr="00ED79AE">
        <w:tab/>
        <w:t xml:space="preserve">In the ninth indent of the </w:t>
      </w:r>
      <w:r w:rsidR="00A53844">
        <w:t>second</w:t>
      </w:r>
      <w:r w:rsidR="00A53844" w:rsidRPr="00ED79AE">
        <w:t xml:space="preserve"> </w:t>
      </w:r>
      <w:r w:rsidR="00A53844">
        <w:t>paragraph</w:t>
      </w:r>
      <w:r w:rsidRPr="00ED79AE">
        <w:t>, before “carriage”, insert “consigning,”.</w:t>
      </w:r>
    </w:p>
    <w:p w14:paraId="6FE742F5" w14:textId="655CA7A3" w:rsidR="00ED79AE" w:rsidRPr="00ED79AE" w:rsidRDefault="00ED79AE" w:rsidP="00ED79AE">
      <w:pPr>
        <w:tabs>
          <w:tab w:val="left" w:pos="1843"/>
        </w:tabs>
        <w:spacing w:after="120"/>
        <w:ind w:left="1134" w:right="1134"/>
        <w:jc w:val="both"/>
      </w:pPr>
      <w:r w:rsidRPr="00ED79AE">
        <w:lastRenderedPageBreak/>
        <w:t>1.8.3.18</w:t>
      </w:r>
      <w:r w:rsidRPr="00ED79AE">
        <w:tab/>
        <w:t>In the eighth entry of the certificate (“Valid until …”), before “packing”, insert “consigning,”.</w:t>
      </w:r>
    </w:p>
    <w:p w14:paraId="2F81DF48" w14:textId="1FC5DF02" w:rsidR="00ED79AE" w:rsidRPr="00ED79AE" w:rsidRDefault="00ED79AE" w:rsidP="00ED79AE">
      <w:pPr>
        <w:spacing w:after="120"/>
        <w:ind w:left="1134" w:right="1134"/>
        <w:jc w:val="both"/>
      </w:pPr>
      <w:r w:rsidRPr="00ED79AE">
        <w:t>1.8.3</w:t>
      </w:r>
      <w:r w:rsidRPr="00ED79AE">
        <w:tab/>
        <w:t>Insert the following new sub-section 1.8.3.19:</w:t>
      </w:r>
    </w:p>
    <w:p w14:paraId="245F9623" w14:textId="77777777" w:rsidR="00ED79AE" w:rsidRPr="00ED79AE" w:rsidRDefault="00ED79AE" w:rsidP="00ED79AE">
      <w:pPr>
        <w:spacing w:after="120"/>
        <w:ind w:left="1134" w:right="1134"/>
        <w:jc w:val="both"/>
      </w:pPr>
      <w:r w:rsidRPr="00ED79AE">
        <w:t>“1.8.3.19</w:t>
      </w:r>
      <w:r w:rsidRPr="00ED79AE">
        <w:tab/>
      </w:r>
      <w:r w:rsidRPr="00ED79AE">
        <w:rPr>
          <w:i/>
        </w:rPr>
        <w:t>Extension of the certificate</w:t>
      </w:r>
    </w:p>
    <w:p w14:paraId="020F9369" w14:textId="77777777" w:rsidR="00ED79AE" w:rsidRPr="00ED79AE" w:rsidRDefault="00ED79AE" w:rsidP="00ED79AE">
      <w:pPr>
        <w:spacing w:after="120"/>
        <w:ind w:left="1134" w:right="1134"/>
        <w:jc w:val="both"/>
      </w:pPr>
      <w:r w:rsidRPr="00ED79AE">
        <w:t>Where an adviser extends the scope of his certificate during its period of validity by meeting the requirements of 1.8.3.16.2, the period of validity of a new certificate shall remain that of the previous certificate.”.</w:t>
      </w:r>
    </w:p>
    <w:p w14:paraId="0BB88180" w14:textId="5455FEA1" w:rsidR="00EA2C1D" w:rsidRDefault="00EA2C1D" w:rsidP="00801975">
      <w:pPr>
        <w:pStyle w:val="SingleTxtG"/>
        <w:tabs>
          <w:tab w:val="left" w:pos="2127"/>
        </w:tabs>
        <w:rPr>
          <w:rStyle w:val="SingleTxtGChar"/>
        </w:rPr>
      </w:pPr>
      <w:r w:rsidRPr="0055651E">
        <w:t>1.8.5.1</w:t>
      </w:r>
      <w:r w:rsidRPr="0055651E">
        <w:tab/>
        <w:t>After “</w:t>
      </w:r>
      <w:r w:rsidRPr="0055651E">
        <w:rPr>
          <w:rStyle w:val="SingleTxtGChar"/>
        </w:rPr>
        <w:t>, carriage or unloading of dangerous goods</w:t>
      </w:r>
      <w:r w:rsidRPr="0055651E">
        <w:t>” insert “</w:t>
      </w:r>
      <w:r w:rsidRPr="0055651E">
        <w:rPr>
          <w:rStyle w:val="SingleTxtGChar"/>
        </w:rPr>
        <w:t>, or during degassing of tank vessels”. Replace “the loader, filler, carrier or consignee,” by “the loader, filler, carrier</w:t>
      </w:r>
      <w:r w:rsidR="0055651E" w:rsidRPr="0055651E">
        <w:rPr>
          <w:rStyle w:val="SingleTxtGChar"/>
        </w:rPr>
        <w:t>,</w:t>
      </w:r>
      <w:r w:rsidRPr="0055651E">
        <w:rPr>
          <w:rStyle w:val="SingleTxtGChar"/>
        </w:rPr>
        <w:t xml:space="preserve"> consignee or reception facility operator,”</w:t>
      </w:r>
      <w:r w:rsidR="0055651E">
        <w:rPr>
          <w:rStyle w:val="SingleTxtGChar"/>
        </w:rPr>
        <w:t>.</w:t>
      </w:r>
    </w:p>
    <w:p w14:paraId="5CBA1DCF" w14:textId="67F4B7F3" w:rsidR="000E164C" w:rsidRPr="00D77237" w:rsidRDefault="000E164C" w:rsidP="00D77237">
      <w:pPr>
        <w:keepNext/>
        <w:keepLines/>
        <w:tabs>
          <w:tab w:val="right" w:pos="851"/>
        </w:tabs>
        <w:spacing w:before="240" w:after="120" w:line="270" w:lineRule="exact"/>
        <w:ind w:left="1134" w:right="1134" w:hanging="1134"/>
        <w:rPr>
          <w:b/>
        </w:rPr>
      </w:pPr>
      <w:r w:rsidRPr="00D77237">
        <w:rPr>
          <w:b/>
        </w:rPr>
        <w:tab/>
      </w:r>
      <w:r w:rsidRPr="00D77237">
        <w:rPr>
          <w:b/>
        </w:rPr>
        <w:tab/>
        <w:t>Chapter 1.10</w:t>
      </w:r>
    </w:p>
    <w:p w14:paraId="6B166D0E" w14:textId="77777777" w:rsidR="000E164C" w:rsidRPr="000E164C" w:rsidRDefault="000E164C" w:rsidP="000E164C">
      <w:pPr>
        <w:spacing w:after="120"/>
        <w:ind w:left="1134" w:right="1134"/>
        <w:jc w:val="both"/>
      </w:pPr>
      <w:r w:rsidRPr="000E164C">
        <w:t>1.10.3</w:t>
      </w:r>
      <w:r w:rsidRPr="000E164C">
        <w:tab/>
        <w:t>After the heading, insert the following note:</w:t>
      </w:r>
    </w:p>
    <w:p w14:paraId="5662B0A4" w14:textId="3158D3C0" w:rsidR="000E164C" w:rsidRPr="000E164C" w:rsidRDefault="000E164C" w:rsidP="000E164C">
      <w:pPr>
        <w:spacing w:after="120"/>
        <w:ind w:left="1134" w:right="1134"/>
        <w:jc w:val="both"/>
      </w:pPr>
      <w:r w:rsidRPr="000E164C">
        <w:t>“</w:t>
      </w:r>
      <w:r w:rsidRPr="000E164C">
        <w:rPr>
          <w:b/>
          <w:i/>
        </w:rPr>
        <w:t>NOTE:</w:t>
      </w:r>
      <w:r w:rsidRPr="000E164C">
        <w:rPr>
          <w:i/>
        </w:rPr>
        <w:t> </w:t>
      </w:r>
      <w:r w:rsidRPr="000E164C">
        <w:rPr>
          <w:i/>
        </w:rPr>
        <w:tab/>
        <w:t>In addition to the security provisions of ADN, competent authorities may implement further security provisions for reasons other than safety during carriage (see also Article 4, paragraph 1 of the Agreement). In order not to impede international and multimodal carriage by different explosives security marks, it is recommended that such marks be formatted consistent with an internationally harmonized standard (e.g. European Union Commission Directive 2008/43/EC).</w:t>
      </w:r>
      <w:r w:rsidRPr="000E164C">
        <w:t>”.</w:t>
      </w:r>
    </w:p>
    <w:p w14:paraId="141A8D5A" w14:textId="6533ADB4" w:rsidR="00524FDB" w:rsidRPr="00524FDB" w:rsidRDefault="00524FDB" w:rsidP="00524FDB">
      <w:pPr>
        <w:spacing w:after="120"/>
        <w:ind w:left="1134" w:right="1134"/>
        <w:jc w:val="both"/>
      </w:pPr>
      <w:r w:rsidRPr="00524FDB">
        <w:t>Table 1.10.3.1.2</w:t>
      </w:r>
      <w:r w:rsidRPr="00524FDB">
        <w:tab/>
        <w:t>In the column for “Substance or article”, amend the text of the first line for Class 2 to read as follows: “Flammable, non-toxic gases (classification codes including only letters F or FC)”.</w:t>
      </w:r>
    </w:p>
    <w:p w14:paraId="041EF141" w14:textId="126AE0C0" w:rsidR="000E164C" w:rsidRPr="000E164C" w:rsidRDefault="000E164C" w:rsidP="000E164C">
      <w:pPr>
        <w:spacing w:after="120"/>
        <w:ind w:left="1134" w:right="1134"/>
        <w:jc w:val="both"/>
      </w:pPr>
      <w:r w:rsidRPr="000E164C">
        <w:t>1.10.3.1.5</w:t>
      </w:r>
      <w:r w:rsidRPr="000E164C">
        <w:tab/>
        <w:t>Replace “subsidiary risk” by “subsidiary hazard”.</w:t>
      </w:r>
    </w:p>
    <w:p w14:paraId="2C5D7133" w14:textId="4475A609" w:rsidR="000E164C" w:rsidRPr="00D77237" w:rsidRDefault="000E164C" w:rsidP="00D77237">
      <w:pPr>
        <w:keepNext/>
        <w:keepLines/>
        <w:tabs>
          <w:tab w:val="right" w:pos="851"/>
        </w:tabs>
        <w:spacing w:before="240" w:after="120" w:line="270" w:lineRule="exact"/>
        <w:ind w:left="1134" w:right="1134" w:hanging="1134"/>
        <w:rPr>
          <w:b/>
        </w:rPr>
      </w:pPr>
      <w:r w:rsidRPr="00D77237">
        <w:rPr>
          <w:b/>
        </w:rPr>
        <w:tab/>
      </w:r>
      <w:r w:rsidRPr="00D77237">
        <w:rPr>
          <w:b/>
        </w:rPr>
        <w:tab/>
        <w:t>Chapter 2.1</w:t>
      </w:r>
    </w:p>
    <w:p w14:paraId="17CC72F1" w14:textId="77777777" w:rsidR="000E164C" w:rsidRPr="000E164C" w:rsidRDefault="000E164C" w:rsidP="000E164C">
      <w:pPr>
        <w:tabs>
          <w:tab w:val="left" w:pos="2268"/>
        </w:tabs>
        <w:spacing w:after="120"/>
        <w:ind w:left="1134" w:right="1134"/>
        <w:jc w:val="both"/>
        <w:rPr>
          <w:iCs/>
        </w:rPr>
      </w:pPr>
      <w:r w:rsidRPr="000E164C">
        <w:rPr>
          <w:iCs/>
        </w:rPr>
        <w:t>2.1.2.1</w:t>
      </w:r>
      <w:r w:rsidRPr="000E164C">
        <w:rPr>
          <w:iCs/>
        </w:rPr>
        <w:tab/>
        <w:t>In the last sentence, replace “subsidiary risk(s)” by “subsidiary hazard(s)” and replace “those risks” by “those hazards”.</w:t>
      </w:r>
    </w:p>
    <w:p w14:paraId="6BC98752" w14:textId="4B45EBD1" w:rsidR="000E164C" w:rsidRPr="000E164C" w:rsidRDefault="000E164C" w:rsidP="000E164C">
      <w:pPr>
        <w:tabs>
          <w:tab w:val="left" w:pos="2268"/>
        </w:tabs>
        <w:spacing w:after="120"/>
        <w:ind w:left="1134" w:right="1134"/>
        <w:jc w:val="both"/>
      </w:pPr>
      <w:r w:rsidRPr="000E164C">
        <w:rPr>
          <w:iCs/>
        </w:rPr>
        <w:t>2.1.2.5</w:t>
      </w:r>
      <w:r w:rsidRPr="000E164C">
        <w:rPr>
          <w:iCs/>
        </w:rPr>
        <w:tab/>
        <w:t xml:space="preserve">In the second and in the third sentence, replace </w:t>
      </w:r>
      <w:r w:rsidRPr="000E164C">
        <w:t>“subsidiary risk” by “subsidiary hazard”.</w:t>
      </w:r>
    </w:p>
    <w:p w14:paraId="5452A64C" w14:textId="6157E75E" w:rsidR="000E164C" w:rsidRPr="000E164C" w:rsidRDefault="000E164C" w:rsidP="000E164C">
      <w:pPr>
        <w:tabs>
          <w:tab w:val="left" w:pos="2268"/>
        </w:tabs>
        <w:spacing w:after="120"/>
        <w:ind w:left="1134" w:right="1134"/>
        <w:jc w:val="both"/>
      </w:pPr>
      <w:r w:rsidRPr="000E164C">
        <w:t>2.1.2.8</w:t>
      </w:r>
      <w:r w:rsidRPr="000E164C">
        <w:tab/>
        <w:t>The amendment to the first indent does not apply to the English text.</w:t>
      </w:r>
    </w:p>
    <w:p w14:paraId="1FFF25DB" w14:textId="75AE2919" w:rsidR="000E164C" w:rsidRPr="000E164C" w:rsidRDefault="000E164C" w:rsidP="000E164C">
      <w:pPr>
        <w:tabs>
          <w:tab w:val="left" w:pos="2268"/>
        </w:tabs>
        <w:spacing w:after="120"/>
        <w:ind w:left="1134" w:right="1134"/>
        <w:jc w:val="both"/>
      </w:pPr>
      <w:r w:rsidRPr="000E164C">
        <w:t>2.1.2.8</w:t>
      </w:r>
      <w:r w:rsidRPr="000E164C">
        <w:tab/>
        <w:t>In the second indent, replace “subsidiary risk(s)” by “subsidiary hazard(s)”.</w:t>
      </w:r>
    </w:p>
    <w:p w14:paraId="57E8DE30" w14:textId="7A1A3A7E" w:rsidR="000E164C" w:rsidRPr="000E164C" w:rsidRDefault="000E164C" w:rsidP="000E164C">
      <w:pPr>
        <w:tabs>
          <w:tab w:val="left" w:pos="2268"/>
        </w:tabs>
        <w:spacing w:after="120"/>
        <w:ind w:left="1134" w:right="1134"/>
        <w:jc w:val="both"/>
      </w:pPr>
      <w:r w:rsidRPr="000E164C">
        <w:t>2.1.3.3</w:t>
      </w:r>
      <w:r w:rsidRPr="000E164C">
        <w:tab/>
        <w:t>In the last paragraph, replace “subsidiary risks” by “subsidiary hazards”.</w:t>
      </w:r>
    </w:p>
    <w:p w14:paraId="15D40A87" w14:textId="7459C1B1" w:rsidR="00524FDB" w:rsidRPr="00524FDB" w:rsidRDefault="00524FDB" w:rsidP="00524FDB">
      <w:pPr>
        <w:spacing w:after="120"/>
        <w:ind w:left="1134" w:right="1134"/>
        <w:jc w:val="both"/>
        <w:rPr>
          <w:i/>
        </w:rPr>
      </w:pPr>
      <w:r w:rsidRPr="00524FDB">
        <w:t>2.1.3.5.5</w:t>
      </w:r>
      <w:r w:rsidRPr="00524FDB">
        <w:tab/>
        <w:t>In footnote 2, after “(Official Journal of the European Communities No. L 226 of 6 September 2000, page 3)” and after “(Official Journal of the European Union No. L312 of 22 November 2008, pages 3-30)”, insert “, as amended”.</w:t>
      </w:r>
      <w:r w:rsidRPr="00524FDB">
        <w:rPr>
          <w:i/>
          <w:highlight w:val="yellow"/>
        </w:rPr>
        <w:t xml:space="preserve"> </w:t>
      </w:r>
    </w:p>
    <w:p w14:paraId="02D9D323" w14:textId="0A13B60B" w:rsidR="000E164C" w:rsidRPr="000E164C" w:rsidRDefault="000E164C" w:rsidP="000E164C">
      <w:pPr>
        <w:tabs>
          <w:tab w:val="left" w:pos="2268"/>
        </w:tabs>
        <w:spacing w:after="120"/>
        <w:ind w:left="1134" w:right="1134"/>
        <w:jc w:val="both"/>
        <w:rPr>
          <w:iCs/>
        </w:rPr>
      </w:pPr>
      <w:r w:rsidRPr="000E164C">
        <w:t>2.1.3.7</w:t>
      </w:r>
      <w:r w:rsidRPr="000E164C">
        <w:tab/>
        <w:t>In the first sentence, replace “subsidiary risk” by “subsidiary hazard”.</w:t>
      </w:r>
    </w:p>
    <w:p w14:paraId="136FD434" w14:textId="70C2386E" w:rsidR="000E164C" w:rsidRPr="000E164C" w:rsidRDefault="000E164C" w:rsidP="000E164C">
      <w:pPr>
        <w:spacing w:after="120"/>
        <w:ind w:left="1134" w:right="1134"/>
        <w:jc w:val="both"/>
      </w:pPr>
      <w:r w:rsidRPr="000E164C">
        <w:t>2.1.3.7</w:t>
      </w:r>
      <w:r w:rsidRPr="000E164C">
        <w:tab/>
      </w:r>
      <w:r w:rsidR="007A3F9E">
        <w:tab/>
      </w:r>
      <w:r w:rsidRPr="000E164C">
        <w:t>At the end, add: “For solid ammonium nitrate based fertilizers, see also 2.2.51.2.2, thirteenth and fourteenth indent and Manual of Tests and Criteria, Part III, Section 39.”.</w:t>
      </w:r>
    </w:p>
    <w:p w14:paraId="7E3B37A8" w14:textId="0F9D1C0C" w:rsidR="000E164C" w:rsidRPr="000E164C" w:rsidRDefault="000E164C" w:rsidP="000E164C">
      <w:pPr>
        <w:tabs>
          <w:tab w:val="left" w:pos="2268"/>
        </w:tabs>
        <w:spacing w:after="120"/>
        <w:ind w:left="1134" w:right="1134"/>
        <w:jc w:val="both"/>
        <w:rPr>
          <w:iCs/>
        </w:rPr>
      </w:pPr>
      <w:r w:rsidRPr="000E164C">
        <w:rPr>
          <w:iCs/>
        </w:rPr>
        <w:t>2.1.4</w:t>
      </w:r>
      <w:r w:rsidRPr="000E164C">
        <w:rPr>
          <w:iCs/>
        </w:rPr>
        <w:tab/>
        <w:t>Add the following new sub-section 2.1.4.3:</w:t>
      </w:r>
    </w:p>
    <w:p w14:paraId="40D32709" w14:textId="77777777" w:rsidR="000E164C" w:rsidRPr="000E164C" w:rsidRDefault="000E164C" w:rsidP="000E164C">
      <w:pPr>
        <w:spacing w:after="120"/>
        <w:ind w:left="1134" w:right="1134"/>
        <w:jc w:val="both"/>
      </w:pPr>
      <w:r w:rsidRPr="000E164C">
        <w:rPr>
          <w:iCs/>
        </w:rPr>
        <w:t>“</w:t>
      </w:r>
      <w:r w:rsidRPr="000E164C">
        <w:rPr>
          <w:b/>
        </w:rPr>
        <w:t xml:space="preserve">2.1.4.3 </w:t>
      </w:r>
      <w:r w:rsidRPr="000E164C">
        <w:rPr>
          <w:b/>
        </w:rPr>
        <w:tab/>
      </w:r>
      <w:r w:rsidRPr="000E164C">
        <w:rPr>
          <w:b/>
          <w:i/>
        </w:rPr>
        <w:t>Samples of energetic materials for testing purposes</w:t>
      </w:r>
    </w:p>
    <w:p w14:paraId="7F8D599C" w14:textId="77777777" w:rsidR="000E164C" w:rsidRPr="000E164C" w:rsidRDefault="000E164C" w:rsidP="000E164C">
      <w:pPr>
        <w:spacing w:after="120"/>
        <w:ind w:left="1134" w:right="1134"/>
        <w:jc w:val="both"/>
      </w:pPr>
      <w:r w:rsidRPr="000E164C">
        <w:t>2.1.4.3.1</w:t>
      </w:r>
      <w:r w:rsidRPr="000E164C">
        <w:tab/>
        <w:t xml:space="preserve">Samples of organic substances carrying functional groups listed in tables A6.1 and/or A6.3 in Appendix 6 (Screening Procedures) of the Manual of Tests and Criteria may </w:t>
      </w:r>
      <w:r w:rsidRPr="000E164C">
        <w:lastRenderedPageBreak/>
        <w:t>be carried under UN No. 3224 (self-reactive solid type C) or UN No. 3223 (self-reactive liquid type C), as applicable, of Class 4.1 provided that:</w:t>
      </w:r>
    </w:p>
    <w:p w14:paraId="6CB3B19A" w14:textId="77777777" w:rsidR="000E164C" w:rsidRPr="000E164C" w:rsidRDefault="000E164C" w:rsidP="000E164C">
      <w:pPr>
        <w:spacing w:after="120"/>
        <w:ind w:left="1134" w:right="1134"/>
        <w:jc w:val="both"/>
      </w:pPr>
      <w:r w:rsidRPr="000E164C">
        <w:t>(a)</w:t>
      </w:r>
      <w:r w:rsidRPr="000E164C">
        <w:tab/>
        <w:t>The samples do not contain any:</w:t>
      </w:r>
    </w:p>
    <w:p w14:paraId="44B14B91" w14:textId="77777777" w:rsidR="000E164C" w:rsidRPr="000E164C" w:rsidRDefault="000E164C" w:rsidP="000E164C">
      <w:pPr>
        <w:spacing w:after="120"/>
        <w:ind w:left="1701" w:right="1134"/>
        <w:jc w:val="both"/>
      </w:pPr>
      <w:r w:rsidRPr="000E164C">
        <w:t>-</w:t>
      </w:r>
      <w:r w:rsidRPr="000E164C">
        <w:tab/>
        <w:t>Known explosives;</w:t>
      </w:r>
    </w:p>
    <w:p w14:paraId="60ACE5CC" w14:textId="77777777" w:rsidR="000E164C" w:rsidRPr="000E164C" w:rsidRDefault="000E164C" w:rsidP="000E164C">
      <w:pPr>
        <w:spacing w:after="120"/>
        <w:ind w:left="1701" w:right="1134"/>
        <w:jc w:val="both"/>
      </w:pPr>
      <w:r w:rsidRPr="000E164C">
        <w:t>-</w:t>
      </w:r>
      <w:r w:rsidRPr="000E164C">
        <w:tab/>
        <w:t>Substances showing explosive effects in testing;</w:t>
      </w:r>
    </w:p>
    <w:p w14:paraId="63F8A111" w14:textId="77777777" w:rsidR="000E164C" w:rsidRPr="000E164C" w:rsidRDefault="000E164C" w:rsidP="00A1361A">
      <w:pPr>
        <w:spacing w:after="120"/>
        <w:ind w:left="2268" w:right="1134" w:hanging="567"/>
        <w:jc w:val="both"/>
      </w:pPr>
      <w:r w:rsidRPr="000E164C">
        <w:t>-</w:t>
      </w:r>
      <w:r w:rsidRPr="000E164C">
        <w:tab/>
        <w:t>Compounds designed with the view of producing a practical explosive or pyrotechnic effect; or</w:t>
      </w:r>
    </w:p>
    <w:p w14:paraId="544800D6" w14:textId="77777777" w:rsidR="000E164C" w:rsidRPr="000E164C" w:rsidRDefault="000E164C" w:rsidP="000E164C">
      <w:pPr>
        <w:spacing w:after="120"/>
        <w:ind w:left="1701" w:right="1134"/>
        <w:jc w:val="both"/>
      </w:pPr>
      <w:r w:rsidRPr="000E164C">
        <w:t>-</w:t>
      </w:r>
      <w:r w:rsidRPr="000E164C">
        <w:tab/>
        <w:t>Components consisting of synthetic precursors of intentional explosives;</w:t>
      </w:r>
    </w:p>
    <w:p w14:paraId="6954EEA7" w14:textId="77777777" w:rsidR="000E164C" w:rsidRPr="000E164C" w:rsidRDefault="000E164C" w:rsidP="000E164C">
      <w:pPr>
        <w:spacing w:after="120"/>
        <w:ind w:left="1134" w:right="1134"/>
        <w:jc w:val="both"/>
      </w:pPr>
      <w:r w:rsidRPr="000E164C">
        <w:t>(b)</w:t>
      </w:r>
      <w:r w:rsidRPr="000E164C">
        <w:tab/>
        <w:t>For mixtures, complexes or salts of inorganic oxidizing substances of Class 5.1 with organic material(s), the concentration of the inorganic oxidizing substance is:</w:t>
      </w:r>
    </w:p>
    <w:p w14:paraId="7A545F7F" w14:textId="77777777" w:rsidR="000E164C" w:rsidRPr="000E164C" w:rsidRDefault="000E164C" w:rsidP="00A1361A">
      <w:pPr>
        <w:spacing w:after="120"/>
        <w:ind w:left="2268" w:right="1134" w:hanging="567"/>
        <w:jc w:val="both"/>
      </w:pPr>
      <w:r w:rsidRPr="000E164C">
        <w:t>-</w:t>
      </w:r>
      <w:r w:rsidRPr="000E164C">
        <w:tab/>
        <w:t>Less than 15%, by mass, if assigned to packing group I (high hazard) or II (medium hazard); or</w:t>
      </w:r>
    </w:p>
    <w:p w14:paraId="11E07B62" w14:textId="77777777" w:rsidR="000E164C" w:rsidRPr="000E164C" w:rsidRDefault="000E164C" w:rsidP="000E164C">
      <w:pPr>
        <w:spacing w:after="120"/>
        <w:ind w:left="1701" w:right="1134"/>
        <w:jc w:val="both"/>
      </w:pPr>
      <w:r w:rsidRPr="000E164C">
        <w:t>-</w:t>
      </w:r>
      <w:r w:rsidRPr="000E164C">
        <w:tab/>
        <w:t>Less than 30%, by mass, if assigned to packing group III (low hazard);</w:t>
      </w:r>
    </w:p>
    <w:p w14:paraId="6BEA15F9" w14:textId="77777777" w:rsidR="000E164C" w:rsidRPr="000E164C" w:rsidRDefault="000E164C" w:rsidP="000E164C">
      <w:pPr>
        <w:spacing w:after="120"/>
        <w:ind w:left="1134" w:right="1134"/>
        <w:jc w:val="both"/>
      </w:pPr>
      <w:r w:rsidRPr="000E164C">
        <w:t>(c)</w:t>
      </w:r>
      <w:r w:rsidRPr="000E164C">
        <w:tab/>
        <w:t>Available data do not allow a more precise classification;</w:t>
      </w:r>
    </w:p>
    <w:p w14:paraId="0E59D437" w14:textId="77777777" w:rsidR="000E164C" w:rsidRPr="000E164C" w:rsidRDefault="000E164C" w:rsidP="000E164C">
      <w:pPr>
        <w:spacing w:after="120"/>
        <w:ind w:left="1134" w:right="1134"/>
        <w:jc w:val="both"/>
      </w:pPr>
      <w:r w:rsidRPr="000E164C">
        <w:t>(d)</w:t>
      </w:r>
      <w:r w:rsidRPr="000E164C">
        <w:tab/>
        <w:t>The sample is not packed together with other goods; and</w:t>
      </w:r>
    </w:p>
    <w:p w14:paraId="272F050B" w14:textId="77777777" w:rsidR="000E164C" w:rsidRPr="000E164C" w:rsidRDefault="000E164C" w:rsidP="000E164C">
      <w:pPr>
        <w:spacing w:after="120"/>
        <w:ind w:left="1134" w:right="1134"/>
        <w:jc w:val="both"/>
        <w:rPr>
          <w:iCs/>
        </w:rPr>
      </w:pPr>
      <w:r w:rsidRPr="000E164C">
        <w:t>(e)</w:t>
      </w:r>
      <w:r w:rsidRPr="000E164C">
        <w:tab/>
        <w:t>The sample is packed in accordance with packing instruction P520 and special packing provisions PP94 or PP95 of 4.1.4.1 of ADR, as applicable.</w:t>
      </w:r>
      <w:r w:rsidRPr="000E164C">
        <w:rPr>
          <w:iCs/>
        </w:rPr>
        <w:t>”.</w:t>
      </w:r>
    </w:p>
    <w:p w14:paraId="496BAFFF" w14:textId="6CB12447" w:rsidR="000E164C" w:rsidRPr="000E164C" w:rsidRDefault="000E164C" w:rsidP="000E164C">
      <w:pPr>
        <w:spacing w:after="120"/>
        <w:ind w:left="1134" w:right="1134"/>
        <w:jc w:val="both"/>
      </w:pPr>
      <w:r w:rsidRPr="000E164C">
        <w:t>2.1.5</w:t>
      </w:r>
      <w:r w:rsidRPr="000E164C">
        <w:tab/>
        <w:t>Add the following new section 2.1.5 and renumber existing 2.1.5 as 2.1.6:</w:t>
      </w:r>
    </w:p>
    <w:p w14:paraId="434B9910" w14:textId="77777777" w:rsidR="000E164C" w:rsidRPr="000E164C" w:rsidRDefault="000E164C" w:rsidP="000E164C">
      <w:pPr>
        <w:tabs>
          <w:tab w:val="left" w:pos="2268"/>
        </w:tabs>
        <w:spacing w:after="120"/>
        <w:ind w:left="1134" w:right="1134"/>
        <w:jc w:val="both"/>
        <w:rPr>
          <w:b/>
          <w:i/>
        </w:rPr>
      </w:pPr>
      <w:r w:rsidRPr="000E164C">
        <w:t>“</w:t>
      </w:r>
      <w:r w:rsidRPr="000E164C">
        <w:rPr>
          <w:b/>
        </w:rPr>
        <w:t>2.1.5</w:t>
      </w:r>
      <w:r w:rsidRPr="000E164C">
        <w:rPr>
          <w:b/>
        </w:rPr>
        <w:tab/>
        <w:t xml:space="preserve">Classification of articles as articles containing dangerous goods, n.o.s. </w:t>
      </w:r>
    </w:p>
    <w:p w14:paraId="697D30CC" w14:textId="3D487364" w:rsidR="000E164C" w:rsidRPr="000E164C" w:rsidRDefault="000E164C" w:rsidP="000E164C">
      <w:pPr>
        <w:spacing w:after="120"/>
        <w:ind w:left="1134" w:right="1134"/>
        <w:jc w:val="both"/>
      </w:pPr>
      <w:r w:rsidRPr="000E164C">
        <w:t>2.1.5.1</w:t>
      </w:r>
      <w:r w:rsidRPr="000E164C">
        <w:tab/>
      </w:r>
      <w:r w:rsidR="00A1361A">
        <w:tab/>
      </w:r>
      <w:r w:rsidRPr="000E164C">
        <w:t xml:space="preserve">Articles containing dangerous goods may be classified as otherwise provided by ADN under the proper shipping name for the dangerous goods they contain or in accordance with this section. </w:t>
      </w:r>
    </w:p>
    <w:p w14:paraId="02C5EB17" w14:textId="77777777" w:rsidR="000E164C" w:rsidRPr="000E164C" w:rsidRDefault="000E164C" w:rsidP="000E164C">
      <w:pPr>
        <w:spacing w:after="120"/>
        <w:ind w:left="1134" w:right="1134"/>
        <w:jc w:val="both"/>
      </w:pPr>
      <w:r w:rsidRPr="000E164C">
        <w:t xml:space="preserve">For the purposes of this section “article” means machinery, apparatus or other devices containing one or more dangerous goods (or residues thereof) that are an integral element of the article, necessary for its functioning and that cannot be removed for the purpose of carriage. </w:t>
      </w:r>
    </w:p>
    <w:p w14:paraId="7DD870D2" w14:textId="77777777" w:rsidR="000E164C" w:rsidRPr="000E164C" w:rsidRDefault="000E164C" w:rsidP="000E164C">
      <w:pPr>
        <w:spacing w:after="120"/>
        <w:ind w:left="1134" w:right="1134"/>
        <w:jc w:val="both"/>
      </w:pPr>
      <w:r w:rsidRPr="000E164C">
        <w:t>An inner packaging shall not be an article.</w:t>
      </w:r>
    </w:p>
    <w:p w14:paraId="736D3395" w14:textId="41B36B35" w:rsidR="000E164C" w:rsidRPr="000E164C" w:rsidRDefault="000E164C" w:rsidP="000E164C">
      <w:pPr>
        <w:spacing w:after="120" w:line="240" w:lineRule="auto"/>
        <w:ind w:left="1134" w:right="1134"/>
        <w:jc w:val="both"/>
      </w:pPr>
      <w:r w:rsidRPr="000E164C">
        <w:t>2.1.5.2</w:t>
      </w:r>
      <w:r w:rsidRPr="000E164C">
        <w:tab/>
      </w:r>
      <w:r w:rsidR="00A1361A">
        <w:tab/>
      </w:r>
      <w:r w:rsidRPr="000E164C">
        <w:t>Such articles may in addition contain batteries. Lithium batteries that are integral to the article shall be of a type proven to meet the testing requirements of the Manual of Tests and Criteria, part III, sub-section 38.3, except when otherwise specified by ADN (e.g. for pre-production prototype articles containing lithium batteries or for a small production run, consisting of not more than 100 such articles).</w:t>
      </w:r>
    </w:p>
    <w:p w14:paraId="3F60BF4F" w14:textId="77777777" w:rsidR="000E164C" w:rsidRPr="000E164C" w:rsidRDefault="000E164C" w:rsidP="000E164C">
      <w:pPr>
        <w:tabs>
          <w:tab w:val="left" w:pos="2268"/>
        </w:tabs>
        <w:suppressAutoHyphens w:val="0"/>
        <w:spacing w:after="120" w:line="240" w:lineRule="auto"/>
        <w:ind w:left="1134" w:right="1134"/>
        <w:jc w:val="both"/>
        <w:rPr>
          <w:rFonts w:eastAsiaTheme="minorHAnsi"/>
        </w:rPr>
      </w:pPr>
      <w:r w:rsidRPr="000E164C">
        <w:rPr>
          <w:rFonts w:eastAsiaTheme="minorHAnsi"/>
        </w:rPr>
        <w:t>2.1.5.3</w:t>
      </w:r>
      <w:r w:rsidRPr="000E164C">
        <w:rPr>
          <w:rFonts w:eastAsiaTheme="minorHAnsi"/>
        </w:rPr>
        <w:tab/>
        <w:t>This section does not apply to articles for which a more specific proper shipping name already exists in Table A of Chapter 3.2.</w:t>
      </w:r>
    </w:p>
    <w:p w14:paraId="7D980DFD" w14:textId="77777777" w:rsidR="000E164C" w:rsidRPr="000E164C" w:rsidRDefault="000E164C" w:rsidP="000E164C">
      <w:pPr>
        <w:tabs>
          <w:tab w:val="left" w:pos="2268"/>
        </w:tabs>
        <w:suppressAutoHyphens w:val="0"/>
        <w:spacing w:after="120" w:line="240" w:lineRule="auto"/>
        <w:ind w:left="1134" w:right="1134"/>
        <w:jc w:val="both"/>
        <w:rPr>
          <w:rFonts w:eastAsiaTheme="minorHAnsi"/>
        </w:rPr>
      </w:pPr>
      <w:r w:rsidRPr="000E164C">
        <w:rPr>
          <w:rFonts w:eastAsiaTheme="minorHAnsi"/>
        </w:rPr>
        <w:t>2.1.5.4</w:t>
      </w:r>
      <w:r w:rsidRPr="000E164C">
        <w:rPr>
          <w:rFonts w:eastAsiaTheme="minorHAnsi"/>
        </w:rPr>
        <w:tab/>
        <w:t>This section does not apply to dangerous goods of Class 1, Class 6.2, Class 7 or radioactive material contained in articles.</w:t>
      </w:r>
    </w:p>
    <w:p w14:paraId="4D5DB060" w14:textId="77777777" w:rsidR="000E164C" w:rsidRPr="000E164C" w:rsidRDefault="000E164C" w:rsidP="000E164C">
      <w:pPr>
        <w:tabs>
          <w:tab w:val="left" w:pos="2268"/>
        </w:tabs>
        <w:suppressAutoHyphens w:val="0"/>
        <w:spacing w:after="120" w:line="240" w:lineRule="auto"/>
        <w:ind w:left="1134" w:right="1134"/>
        <w:jc w:val="both"/>
        <w:rPr>
          <w:rFonts w:eastAsiaTheme="minorHAnsi"/>
        </w:rPr>
      </w:pPr>
      <w:r w:rsidRPr="000E164C">
        <w:rPr>
          <w:rFonts w:eastAsiaTheme="minorHAnsi"/>
        </w:rPr>
        <w:t>2.1.5.5</w:t>
      </w:r>
      <w:r w:rsidRPr="000E164C">
        <w:rPr>
          <w:rFonts w:eastAsiaTheme="minorHAnsi"/>
        </w:rPr>
        <w:tab/>
        <w:t>Articles containing dangerous goods shall be assigned to the appropriate Class determined by the hazards present using, where applicable, the table of precedence of hazard in 2.1.3.10 for each of the dangerous goods contained in the article. If dangerous goods classified as Class 9 are contained within the article, all other dangerous goods present in the article shall be considered to present a higher hazard.</w:t>
      </w:r>
    </w:p>
    <w:p w14:paraId="1E442A52" w14:textId="77777777" w:rsidR="000E164C" w:rsidRPr="000E164C" w:rsidRDefault="000E164C" w:rsidP="000E164C">
      <w:pPr>
        <w:tabs>
          <w:tab w:val="left" w:pos="2268"/>
        </w:tabs>
        <w:spacing w:after="120"/>
        <w:ind w:left="1134" w:right="1134"/>
        <w:jc w:val="both"/>
      </w:pPr>
      <w:r w:rsidRPr="000E164C">
        <w:t>2.1.5.6</w:t>
      </w:r>
      <w:r w:rsidRPr="000E164C">
        <w:tab/>
        <w:t xml:space="preserve">Subsidiary hazards shall be representative of the primary hazards posed by the other dangerous goods contained within the article. When only one item of dangerous goods </w:t>
      </w:r>
      <w:r w:rsidRPr="000E164C">
        <w:lastRenderedPageBreak/>
        <w:t>is present in the article, the subsidiary hazard(s), if any, shall be the subsidiary hazard(s) identified by the subsidiary hazard label(s) in column (5) of Table A of Chapter 3.2. If the article contains more than one item of dangerous goods and these could react dangerously with one another during carriage, each of the dangerous goods shall be enclosed separately (see 4.1.1.6 of ADR).”.</w:t>
      </w:r>
    </w:p>
    <w:p w14:paraId="151A870F" w14:textId="58784ED9" w:rsidR="000E164C" w:rsidRPr="00D77237" w:rsidRDefault="000E164C" w:rsidP="00D77237">
      <w:pPr>
        <w:keepNext/>
        <w:keepLines/>
        <w:tabs>
          <w:tab w:val="right" w:pos="851"/>
        </w:tabs>
        <w:spacing w:before="240" w:after="120" w:line="270" w:lineRule="exact"/>
        <w:ind w:left="1134" w:right="1134" w:hanging="1134"/>
        <w:rPr>
          <w:b/>
        </w:rPr>
      </w:pPr>
      <w:r w:rsidRPr="00D77237">
        <w:rPr>
          <w:b/>
        </w:rPr>
        <w:tab/>
      </w:r>
      <w:r w:rsidRPr="00D77237">
        <w:rPr>
          <w:b/>
        </w:rPr>
        <w:tab/>
        <w:t>Chapter 2.2</w:t>
      </w:r>
    </w:p>
    <w:p w14:paraId="35BC0CB0" w14:textId="77777777" w:rsidR="000E164C" w:rsidRPr="000E164C" w:rsidRDefault="000E164C" w:rsidP="000E164C">
      <w:pPr>
        <w:tabs>
          <w:tab w:val="left" w:pos="2268"/>
        </w:tabs>
        <w:spacing w:after="120"/>
        <w:ind w:left="1134" w:right="1134"/>
        <w:jc w:val="both"/>
      </w:pPr>
      <w:r w:rsidRPr="000E164C">
        <w:t>2.2.1.1.1 (c)</w:t>
      </w:r>
      <w:r w:rsidRPr="000E164C">
        <w:tab/>
        <w:t>Replace “practical effect by explosion or a pyrotechnic effect” by “practical explosive or pyrotechnic effect”.</w:t>
      </w:r>
    </w:p>
    <w:p w14:paraId="41E9616B" w14:textId="20DFB401" w:rsidR="000E164C" w:rsidRPr="000E164C" w:rsidRDefault="000E164C" w:rsidP="000E164C">
      <w:pPr>
        <w:spacing w:before="120" w:after="120"/>
        <w:ind w:left="1134" w:right="1134"/>
        <w:jc w:val="both"/>
      </w:pPr>
      <w:r w:rsidRPr="000E164C">
        <w:t>2.2.1.1.5</w:t>
      </w:r>
      <w:r w:rsidRPr="000E164C">
        <w:tab/>
        <w:t>For “Division 1.4”, in the first sentence, replace “risk” by “hazard”. For “Division 1.6”, in the Note, replace “risk” by “hazard”.</w:t>
      </w:r>
    </w:p>
    <w:p w14:paraId="27DEB3E1" w14:textId="5FC75A3C" w:rsidR="000E164C" w:rsidRPr="000E164C" w:rsidRDefault="000E164C" w:rsidP="000E164C">
      <w:pPr>
        <w:spacing w:before="120" w:after="120"/>
        <w:ind w:left="1134" w:right="1134"/>
        <w:jc w:val="both"/>
      </w:pPr>
      <w:r w:rsidRPr="000E164C">
        <w:t>2.2.1.1.6</w:t>
      </w:r>
      <w:r w:rsidRPr="000E164C">
        <w:tab/>
        <w:t>For “Compatibility group L”, replace “risk” by “hazard”.</w:t>
      </w:r>
    </w:p>
    <w:p w14:paraId="289842D2" w14:textId="4F06460C" w:rsidR="000E164C" w:rsidRPr="000E164C" w:rsidRDefault="000E164C" w:rsidP="000E164C">
      <w:pPr>
        <w:tabs>
          <w:tab w:val="left" w:pos="2835"/>
        </w:tabs>
        <w:spacing w:before="120" w:after="120"/>
        <w:ind w:left="1134" w:right="1134"/>
        <w:jc w:val="both"/>
      </w:pPr>
      <w:r w:rsidRPr="000E164C">
        <w:t>2.2.1.1.7.1 (a)</w:t>
      </w:r>
      <w:r w:rsidRPr="000E164C">
        <w:tab/>
        <w:t>Replace “giving a positive result when tested in one of the HSL Flash composition tests in Appendix 7 of the Manual of Tests and Criteria</w:t>
      </w:r>
      <w:r w:rsidRPr="000E164C">
        <w:rPr>
          <w:i/>
        </w:rPr>
        <w:t xml:space="preserve">” </w:t>
      </w:r>
      <w:r w:rsidRPr="000E164C">
        <w:t>by “containing flash composition (see Note 2 of 2.2.1.1.7.5)”.</w:t>
      </w:r>
    </w:p>
    <w:p w14:paraId="116744A7" w14:textId="3F14EDF3" w:rsidR="000E164C" w:rsidRPr="000E164C" w:rsidRDefault="000E164C" w:rsidP="000E164C">
      <w:pPr>
        <w:spacing w:before="120" w:after="120"/>
        <w:ind w:left="1134" w:right="1134"/>
        <w:jc w:val="both"/>
      </w:pPr>
      <w:r w:rsidRPr="000E164C">
        <w:t>2.2.1.1.7.5</w:t>
      </w:r>
      <w:r w:rsidRPr="000E164C">
        <w:tab/>
        <w:t>Amend Note 2 to read as follows:</w:t>
      </w:r>
    </w:p>
    <w:p w14:paraId="41C1630E" w14:textId="77777777" w:rsidR="000E164C" w:rsidRPr="000E164C" w:rsidRDefault="000E164C" w:rsidP="000E164C">
      <w:pPr>
        <w:spacing w:before="120" w:after="120"/>
        <w:ind w:left="1134" w:right="1134"/>
        <w:jc w:val="both"/>
        <w:rPr>
          <w:iCs/>
        </w:rPr>
      </w:pPr>
      <w:r w:rsidRPr="000E164C">
        <w:rPr>
          <w:i/>
        </w:rPr>
        <w:t>“</w:t>
      </w:r>
      <w:r w:rsidRPr="000E164C">
        <w:rPr>
          <w:b/>
          <w:i/>
        </w:rPr>
        <w:t>NOTE 2</w:t>
      </w:r>
      <w:r w:rsidRPr="000E164C">
        <w:rPr>
          <w:b/>
        </w:rPr>
        <w:t>:</w:t>
      </w:r>
      <w:r w:rsidRPr="000E164C">
        <w:t xml:space="preserve"> </w:t>
      </w:r>
      <w:r w:rsidRPr="000E164C">
        <w:rPr>
          <w:i/>
        </w:rPr>
        <w:t>“Flash composition” in this table refers to pyrotechnic substances in powder form or as pyrotechnic units as presented in the fireworks that are used in waterfalls, or to produce an aural effect or used as a bursting charge, or propellant charge unless:</w:t>
      </w:r>
    </w:p>
    <w:p w14:paraId="3301E641" w14:textId="77777777" w:rsidR="000E164C" w:rsidRPr="000E164C" w:rsidRDefault="000E164C" w:rsidP="00253F7E">
      <w:pPr>
        <w:spacing w:before="120" w:after="120"/>
        <w:ind w:left="1134" w:right="1134"/>
        <w:jc w:val="both"/>
        <w:rPr>
          <w:iCs/>
        </w:rPr>
      </w:pPr>
      <w:r w:rsidRPr="000E164C">
        <w:rPr>
          <w:i/>
        </w:rPr>
        <w:t xml:space="preserve">(a) </w:t>
      </w:r>
      <w:r w:rsidRPr="000E164C">
        <w:rPr>
          <w:i/>
        </w:rPr>
        <w:tab/>
        <w:t>The time taken for the pressure rise in the HSL Flash Composition Test in Appendix 7 of the Manual of Tests and Criteria is demonstrated to be more than 6</w:t>
      </w:r>
      <w:r w:rsidRPr="000E164C">
        <w:t> </w:t>
      </w:r>
      <w:r w:rsidRPr="000E164C">
        <w:rPr>
          <w:i/>
        </w:rPr>
        <w:t>ms for 0.5</w:t>
      </w:r>
      <w:r w:rsidRPr="000E164C">
        <w:t> </w:t>
      </w:r>
      <w:r w:rsidRPr="000E164C">
        <w:rPr>
          <w:i/>
        </w:rPr>
        <w:t>g of pyrotechnic substance; or</w:t>
      </w:r>
    </w:p>
    <w:p w14:paraId="6AEB211B" w14:textId="77777777" w:rsidR="000E164C" w:rsidRPr="000E164C" w:rsidRDefault="000E164C" w:rsidP="00253F7E">
      <w:pPr>
        <w:spacing w:before="120" w:after="120"/>
        <w:ind w:left="1134" w:right="1134"/>
        <w:jc w:val="both"/>
      </w:pPr>
      <w:r w:rsidRPr="000E164C">
        <w:rPr>
          <w:i/>
        </w:rPr>
        <w:t>(b)</w:t>
      </w:r>
      <w:r w:rsidRPr="000E164C">
        <w:rPr>
          <w:i/>
        </w:rPr>
        <w:tab/>
        <w:t>The pyrotechnic substance gives a negative “-” result in the US Flash Composition Test in Appendix 7 of the Manual of Tests and Criteria.</w:t>
      </w:r>
      <w:r w:rsidRPr="000E164C">
        <w:t>”.</w:t>
      </w:r>
    </w:p>
    <w:p w14:paraId="1CB39B4C" w14:textId="5A27531B" w:rsidR="000E164C" w:rsidRPr="000E164C" w:rsidRDefault="000E164C" w:rsidP="000E164C">
      <w:pPr>
        <w:tabs>
          <w:tab w:val="left" w:pos="2268"/>
        </w:tabs>
        <w:spacing w:before="120" w:after="120"/>
        <w:ind w:left="1134" w:right="1134"/>
        <w:jc w:val="both"/>
      </w:pPr>
      <w:r w:rsidRPr="000E164C">
        <w:t>2.2.1.1.7.5 (table)</w:t>
      </w:r>
      <w:r w:rsidRPr="000E164C">
        <w:tab/>
        <w:t>The first amendment does not apply to the English text.</w:t>
      </w:r>
    </w:p>
    <w:p w14:paraId="4E6EC300" w14:textId="50E68F36" w:rsidR="000E164C" w:rsidRPr="000E164C" w:rsidRDefault="000E164C" w:rsidP="000E164C">
      <w:pPr>
        <w:spacing w:before="120" w:after="120"/>
        <w:ind w:left="1134" w:right="1134"/>
        <w:jc w:val="both"/>
        <w:rPr>
          <w:iCs/>
        </w:rPr>
      </w:pPr>
      <w:r w:rsidRPr="000E164C">
        <w:t>2.2.1.1.7.5 (table)</w:t>
      </w:r>
      <w:r w:rsidRPr="000E164C">
        <w:rPr>
          <w:iCs/>
        </w:rPr>
        <w:tab/>
        <w:t xml:space="preserve">Amend the entry for “Waterfall” as follows: </w:t>
      </w:r>
    </w:p>
    <w:p w14:paraId="0A3BA8D3" w14:textId="77777777" w:rsidR="000E164C" w:rsidRPr="000E164C" w:rsidRDefault="000E164C" w:rsidP="000E164C">
      <w:pPr>
        <w:spacing w:before="120" w:after="120"/>
        <w:ind w:left="1418" w:right="1134"/>
        <w:jc w:val="both"/>
        <w:rPr>
          <w:iCs/>
        </w:rPr>
      </w:pPr>
      <w:r w:rsidRPr="000E164C">
        <w:rPr>
          <w:iCs/>
        </w:rPr>
        <w:t>For classification 1.1G, amend the entry under “Specification” to read: “</w:t>
      </w:r>
      <w:r w:rsidRPr="000E164C">
        <w:t>Containing flash composition regardless of the results of Test Series 6 (see 2.2.1.1.7.1 (a))</w:t>
      </w:r>
      <w:r w:rsidRPr="000E164C">
        <w:rPr>
          <w:iCs/>
        </w:rPr>
        <w:t xml:space="preserve">”. </w:t>
      </w:r>
    </w:p>
    <w:p w14:paraId="2DC8679E" w14:textId="77777777" w:rsidR="000E164C" w:rsidRPr="000E164C" w:rsidRDefault="000E164C" w:rsidP="000E164C">
      <w:pPr>
        <w:spacing w:before="120" w:after="120"/>
        <w:ind w:left="1418" w:right="1134"/>
        <w:jc w:val="both"/>
        <w:rPr>
          <w:iCs/>
        </w:rPr>
      </w:pPr>
      <w:r w:rsidRPr="000E164C">
        <w:rPr>
          <w:iCs/>
        </w:rPr>
        <w:t>For classification 1.3G, amend the entry under “Specification” to read: “</w:t>
      </w:r>
      <w:r w:rsidRPr="000E164C">
        <w:t>Not containing flash composition</w:t>
      </w:r>
      <w:r w:rsidRPr="000E164C">
        <w:rPr>
          <w:iCs/>
        </w:rPr>
        <w:t>”.</w:t>
      </w:r>
    </w:p>
    <w:p w14:paraId="1FCF221B" w14:textId="22791F40" w:rsidR="000E164C" w:rsidRPr="000E164C" w:rsidRDefault="000E164C" w:rsidP="000E164C">
      <w:pPr>
        <w:spacing w:before="120" w:after="120"/>
        <w:ind w:left="1134" w:right="1134"/>
        <w:jc w:val="both"/>
      </w:pPr>
      <w:r w:rsidRPr="000E164C">
        <w:rPr>
          <w:iCs/>
        </w:rPr>
        <w:t>2.2.1.1.8.2</w:t>
      </w:r>
      <w:r w:rsidRPr="000E164C">
        <w:rPr>
          <w:iCs/>
        </w:rPr>
        <w:tab/>
        <w:t xml:space="preserve">In Note 2, at the end, replace </w:t>
      </w:r>
      <w:r w:rsidRPr="000E164C">
        <w:t>“risk” by “hazard”.</w:t>
      </w:r>
    </w:p>
    <w:p w14:paraId="32E378EE" w14:textId="54D87F18" w:rsidR="000E164C" w:rsidRPr="000E164C" w:rsidRDefault="000E164C" w:rsidP="000E164C">
      <w:pPr>
        <w:spacing w:after="120"/>
        <w:ind w:left="1134" w:right="1134"/>
        <w:jc w:val="both"/>
      </w:pPr>
      <w:r w:rsidRPr="000E164C">
        <w:t>2.2.1.4</w:t>
      </w:r>
      <w:r w:rsidRPr="000E164C">
        <w:tab/>
      </w:r>
      <w:r w:rsidR="00A1361A">
        <w:tab/>
      </w:r>
      <w:r w:rsidRPr="000E164C">
        <w:t xml:space="preserve">The amendments do not apply to the English text. </w:t>
      </w:r>
    </w:p>
    <w:p w14:paraId="1AA7117A" w14:textId="41FB22F4" w:rsidR="000E164C" w:rsidRPr="000E164C" w:rsidRDefault="000E164C" w:rsidP="000E164C">
      <w:pPr>
        <w:spacing w:after="120"/>
        <w:ind w:left="1134" w:right="1134"/>
        <w:jc w:val="both"/>
      </w:pPr>
      <w:r w:rsidRPr="000E164C">
        <w:t>2.2.2.1.5</w:t>
      </w:r>
      <w:r w:rsidRPr="000E164C">
        <w:tab/>
        <w:t>Under “Toxic gases”, in the Note, replace “risk” by “hazard”. Under “Corrosive gases”, in the first and second sentences, replace “risk” by “hazard”.</w:t>
      </w:r>
    </w:p>
    <w:p w14:paraId="034821B3" w14:textId="2B668FCC" w:rsidR="000E164C" w:rsidRPr="000E164C" w:rsidRDefault="000E164C" w:rsidP="000E164C">
      <w:pPr>
        <w:spacing w:after="120"/>
        <w:ind w:left="1134" w:right="1134"/>
        <w:jc w:val="both"/>
      </w:pPr>
      <w:r w:rsidRPr="000E164C">
        <w:t>2.2.2.3 (table)</w:t>
      </w:r>
      <w:r w:rsidRPr="000E164C">
        <w:tab/>
        <w:t>Under “</w:t>
      </w:r>
      <w:r w:rsidRPr="000E164C">
        <w:rPr>
          <w:bCs/>
        </w:rPr>
        <w:t>Other articles containing gas under pressure</w:t>
      </w:r>
      <w:r w:rsidRPr="000E164C">
        <w:t xml:space="preserve">”, for “6A”, add “3538 </w:t>
      </w:r>
      <w:r w:rsidRPr="000E164C">
        <w:rPr>
          <w:sz w:val="18"/>
          <w:szCs w:val="18"/>
        </w:rPr>
        <w:t>ARTICLES CONTAINING NON-FLAMMABLE, NON TOXIC GAS, N.O.S.</w:t>
      </w:r>
      <w:r w:rsidRPr="000E164C">
        <w:t>”.</w:t>
      </w:r>
    </w:p>
    <w:p w14:paraId="471FD767" w14:textId="29801985" w:rsidR="000E164C" w:rsidRPr="000E164C" w:rsidRDefault="000E164C" w:rsidP="000E164C">
      <w:pPr>
        <w:spacing w:after="120"/>
        <w:ind w:left="1134" w:right="1134"/>
        <w:jc w:val="both"/>
      </w:pPr>
      <w:r w:rsidRPr="000E164C">
        <w:t>2.2.2.3 (table)</w:t>
      </w:r>
      <w:r w:rsidRPr="000E164C">
        <w:tab/>
        <w:t>Under “</w:t>
      </w:r>
      <w:r w:rsidRPr="000E164C">
        <w:rPr>
          <w:bCs/>
        </w:rPr>
        <w:t>Other articles containing gas under pressure</w:t>
      </w:r>
      <w:r w:rsidRPr="000E164C">
        <w:t xml:space="preserve">”, for “6F”, add “3537 </w:t>
      </w:r>
      <w:r w:rsidRPr="000E164C">
        <w:rPr>
          <w:sz w:val="18"/>
          <w:szCs w:val="18"/>
        </w:rPr>
        <w:t>ARTICLES CONTAINING FLAMMABLE GAS, N.O.S.</w:t>
      </w:r>
      <w:r w:rsidRPr="000E164C">
        <w:t>”.</w:t>
      </w:r>
    </w:p>
    <w:p w14:paraId="6A582B64" w14:textId="76BFD967" w:rsidR="000E164C" w:rsidRPr="000E164C" w:rsidRDefault="000E164C" w:rsidP="000E164C">
      <w:pPr>
        <w:spacing w:after="120"/>
        <w:ind w:left="1134" w:right="1134"/>
        <w:jc w:val="both"/>
      </w:pPr>
      <w:r w:rsidRPr="000E164C">
        <w:t>2.2.2.3 (table)</w:t>
      </w:r>
      <w:r w:rsidRPr="000E164C">
        <w:tab/>
        <w:t>Under “</w:t>
      </w:r>
      <w:r w:rsidRPr="000E164C">
        <w:rPr>
          <w:bCs/>
        </w:rPr>
        <w:t>Other articles containing gas under pressure</w:t>
      </w:r>
      <w:r w:rsidRPr="000E164C">
        <w:t>”, add a new row as follows:</w:t>
      </w:r>
    </w:p>
    <w:tbl>
      <w:tblPr>
        <w:tblW w:w="0" w:type="auto"/>
        <w:jc w:val="center"/>
        <w:tblCellMar>
          <w:left w:w="120" w:type="dxa"/>
          <w:right w:w="120" w:type="dxa"/>
        </w:tblCellMar>
        <w:tblLook w:val="0000" w:firstRow="0" w:lastRow="0" w:firstColumn="0" w:lastColumn="0" w:noHBand="0" w:noVBand="0"/>
      </w:tblPr>
      <w:tblGrid>
        <w:gridCol w:w="463"/>
        <w:gridCol w:w="640"/>
        <w:gridCol w:w="4263"/>
      </w:tblGrid>
      <w:tr w:rsidR="000E164C" w:rsidRPr="000E164C" w14:paraId="67E2A59F" w14:textId="77777777" w:rsidTr="00BF784A">
        <w:trPr>
          <w:cantSplit/>
          <w:trHeight w:val="40"/>
          <w:jc w:val="center"/>
        </w:trPr>
        <w:tc>
          <w:tcPr>
            <w:tcW w:w="0" w:type="auto"/>
            <w:tcBorders>
              <w:top w:val="single" w:sz="6" w:space="0" w:color="auto"/>
              <w:left w:val="single" w:sz="6" w:space="0" w:color="auto"/>
              <w:bottom w:val="single" w:sz="4" w:space="0" w:color="auto"/>
              <w:right w:val="single" w:sz="6" w:space="0" w:color="auto"/>
            </w:tcBorders>
          </w:tcPr>
          <w:p w14:paraId="53858FD7" w14:textId="77777777" w:rsidR="000E164C" w:rsidRPr="000E164C" w:rsidRDefault="000E164C" w:rsidP="000E164C">
            <w:pPr>
              <w:tabs>
                <w:tab w:val="left" w:pos="447"/>
              </w:tabs>
              <w:suppressAutoHyphens w:val="0"/>
              <w:spacing w:before="20" w:after="20" w:line="276" w:lineRule="auto"/>
              <w:rPr>
                <w:rFonts w:eastAsiaTheme="minorHAnsi"/>
              </w:rPr>
            </w:pPr>
            <w:r w:rsidRPr="000E164C">
              <w:rPr>
                <w:rFonts w:eastAsiaTheme="minorHAnsi"/>
              </w:rPr>
              <w:t>6T</w:t>
            </w:r>
          </w:p>
        </w:tc>
        <w:tc>
          <w:tcPr>
            <w:tcW w:w="0" w:type="auto"/>
            <w:tcBorders>
              <w:top w:val="single" w:sz="6" w:space="0" w:color="auto"/>
              <w:bottom w:val="single" w:sz="4" w:space="0" w:color="auto"/>
            </w:tcBorders>
          </w:tcPr>
          <w:p w14:paraId="45EC1641" w14:textId="77777777" w:rsidR="000E164C" w:rsidRPr="000E164C" w:rsidRDefault="000E164C" w:rsidP="000E164C">
            <w:pPr>
              <w:keepLines/>
              <w:suppressAutoHyphens w:val="0"/>
              <w:spacing w:before="20" w:after="20" w:line="276" w:lineRule="auto"/>
              <w:jc w:val="center"/>
              <w:rPr>
                <w:rFonts w:eastAsiaTheme="minorHAnsi"/>
              </w:rPr>
            </w:pPr>
            <w:r w:rsidRPr="000E164C">
              <w:rPr>
                <w:rFonts w:eastAsiaTheme="minorHAnsi"/>
              </w:rPr>
              <w:t>3539</w:t>
            </w:r>
          </w:p>
        </w:tc>
        <w:tc>
          <w:tcPr>
            <w:tcW w:w="0" w:type="auto"/>
            <w:tcBorders>
              <w:top w:val="single" w:sz="6" w:space="0" w:color="auto"/>
              <w:bottom w:val="single" w:sz="4" w:space="0" w:color="auto"/>
              <w:right w:val="single" w:sz="6" w:space="0" w:color="auto"/>
            </w:tcBorders>
          </w:tcPr>
          <w:p w14:paraId="0D1E8BB7" w14:textId="77777777" w:rsidR="000E164C" w:rsidRPr="000E164C" w:rsidRDefault="000E164C" w:rsidP="000E164C">
            <w:pPr>
              <w:keepLines/>
              <w:suppressAutoHyphens w:val="0"/>
              <w:spacing w:before="20" w:after="20" w:line="276" w:lineRule="auto"/>
              <w:ind w:left="164" w:hanging="164"/>
              <w:rPr>
                <w:rFonts w:eastAsiaTheme="minorHAnsi"/>
              </w:rPr>
            </w:pPr>
            <w:r w:rsidRPr="000E164C">
              <w:rPr>
                <w:rFonts w:eastAsiaTheme="minorHAnsi"/>
              </w:rPr>
              <w:t>ARTICLES CONTAINING TOXIC GAS, N.O.S.</w:t>
            </w:r>
          </w:p>
        </w:tc>
      </w:tr>
    </w:tbl>
    <w:p w14:paraId="6E640C81" w14:textId="6EB2CA49" w:rsidR="000E164C" w:rsidRPr="000E164C" w:rsidRDefault="000E164C" w:rsidP="00AB3481">
      <w:pPr>
        <w:spacing w:before="120" w:after="120"/>
        <w:ind w:left="1134" w:right="1134"/>
        <w:jc w:val="both"/>
      </w:pPr>
      <w:r w:rsidRPr="000E164C">
        <w:t>2.2.3.1.2</w:t>
      </w:r>
      <w:r w:rsidRPr="000E164C">
        <w:tab/>
        <w:t>For “Subdivision F”, replace “risk” by “hazard”.</w:t>
      </w:r>
    </w:p>
    <w:p w14:paraId="3D5D4760" w14:textId="30139F95" w:rsidR="000E164C" w:rsidRPr="000E164C" w:rsidRDefault="000E164C" w:rsidP="000E164C">
      <w:pPr>
        <w:spacing w:after="120"/>
        <w:ind w:left="1134" w:right="1134"/>
        <w:jc w:val="both"/>
      </w:pPr>
      <w:r w:rsidRPr="000E164C">
        <w:lastRenderedPageBreak/>
        <w:t>2.2.3.1.3</w:t>
      </w:r>
      <w:r w:rsidRPr="000E164C">
        <w:tab/>
        <w:t>In the last paragraph, replace “risk(s)” by “hazard(s)” (twice).</w:t>
      </w:r>
    </w:p>
    <w:p w14:paraId="027A7638" w14:textId="77B9CAA8" w:rsidR="000E164C" w:rsidRPr="000E164C" w:rsidRDefault="000E164C" w:rsidP="000E164C">
      <w:pPr>
        <w:spacing w:after="120"/>
        <w:ind w:left="1134" w:right="1134"/>
        <w:jc w:val="both"/>
      </w:pPr>
      <w:r w:rsidRPr="000E164C">
        <w:t>2.2.3.1.6</w:t>
      </w:r>
      <w:r w:rsidRPr="000E164C">
        <w:tab/>
        <w:t>Replace “risk” by “hazard”.</w:t>
      </w:r>
    </w:p>
    <w:p w14:paraId="7795B5B2" w14:textId="35F01947" w:rsidR="000E164C" w:rsidRPr="000E164C" w:rsidRDefault="000E164C" w:rsidP="000E164C">
      <w:pPr>
        <w:spacing w:after="120"/>
        <w:ind w:left="1134" w:right="1134"/>
        <w:jc w:val="both"/>
      </w:pPr>
      <w:r w:rsidRPr="000E164C">
        <w:t>2.2.3.3</w:t>
      </w:r>
      <w:r w:rsidRPr="000E164C">
        <w:tab/>
        <w:t>For “F”, replace “risk” by “hazard”. For “FT2”, in the Note after the entries, replace “risks” by “hazards”.</w:t>
      </w:r>
    </w:p>
    <w:p w14:paraId="4F71903E" w14:textId="6C060737" w:rsidR="000E164C" w:rsidRPr="000E164C" w:rsidRDefault="000E164C" w:rsidP="000E164C">
      <w:pPr>
        <w:spacing w:after="120"/>
        <w:ind w:left="1134" w:right="1134"/>
        <w:jc w:val="both"/>
      </w:pPr>
      <w:r w:rsidRPr="000E164C">
        <w:t>2.2.3.3, List of collective entries</w:t>
      </w:r>
      <w:r w:rsidRPr="000E164C">
        <w:tab/>
        <w:t>In “</w:t>
      </w:r>
      <w:r w:rsidRPr="000E164C">
        <w:rPr>
          <w:bCs/>
        </w:rPr>
        <w:t>Flammable liquids and articles containing such substances</w:t>
      </w:r>
      <w:r w:rsidRPr="000E164C">
        <w:t>”, for “F3”, add:</w:t>
      </w:r>
    </w:p>
    <w:p w14:paraId="52B785D2" w14:textId="77777777" w:rsidR="000E164C" w:rsidRPr="000E164C" w:rsidRDefault="000E164C" w:rsidP="000E164C">
      <w:pPr>
        <w:spacing w:after="120"/>
        <w:ind w:left="1134" w:right="1134"/>
        <w:jc w:val="both"/>
        <w:rPr>
          <w:lang w:val="fr-CH"/>
        </w:rPr>
      </w:pPr>
      <w:r w:rsidRPr="000E164C">
        <w:rPr>
          <w:lang w:val="fr-CH"/>
        </w:rPr>
        <w:t>“3540</w:t>
      </w:r>
      <w:r w:rsidRPr="000E164C">
        <w:rPr>
          <w:lang w:val="fr-CH"/>
        </w:rPr>
        <w:tab/>
        <w:t>ARTICLES CONTAINING FLAMMABLE LIQUID, N.O.S.”.</w:t>
      </w:r>
    </w:p>
    <w:p w14:paraId="3940F36B" w14:textId="135FCA48" w:rsidR="000E164C" w:rsidRPr="000E164C" w:rsidRDefault="000E164C" w:rsidP="000E164C">
      <w:pPr>
        <w:spacing w:after="120"/>
        <w:ind w:left="1134" w:right="1134"/>
        <w:jc w:val="both"/>
      </w:pPr>
      <w:r w:rsidRPr="000E164C">
        <w:t>2.2.41.1.2</w:t>
      </w:r>
      <w:r w:rsidRPr="000E164C">
        <w:tab/>
        <w:t>In subdivision “F”, replace “risk” by “hazard”. In subdivision “D”, replace “risk” by “hazard”.</w:t>
      </w:r>
    </w:p>
    <w:p w14:paraId="726FBE99" w14:textId="3E2C1384" w:rsidR="000E164C" w:rsidRPr="000E164C" w:rsidRDefault="000E164C" w:rsidP="000E164C">
      <w:pPr>
        <w:spacing w:after="120"/>
        <w:ind w:left="1134" w:right="1134"/>
        <w:jc w:val="both"/>
      </w:pPr>
      <w:r w:rsidRPr="000E164C">
        <w:t>2.2.41.1.7</w:t>
      </w:r>
      <w:r w:rsidRPr="000E164C">
        <w:tab/>
        <w:t>Replace “risk” by “hazard”.</w:t>
      </w:r>
    </w:p>
    <w:p w14:paraId="647CD964" w14:textId="502BB97A" w:rsidR="000E164C" w:rsidRPr="000E164C" w:rsidRDefault="000E164C" w:rsidP="000E164C">
      <w:pPr>
        <w:tabs>
          <w:tab w:val="left" w:pos="2268"/>
        </w:tabs>
        <w:spacing w:after="120"/>
        <w:ind w:left="1134" w:right="1134"/>
        <w:jc w:val="both"/>
      </w:pPr>
      <w:r w:rsidRPr="000E164C">
        <w:t>2.2.41.1.12</w:t>
      </w:r>
      <w:r w:rsidRPr="000E164C">
        <w:tab/>
        <w:t>At the end of the first paragraph, replace “risks” by “hazards”.</w:t>
      </w:r>
    </w:p>
    <w:p w14:paraId="0FC1FBB3" w14:textId="2BD65B82" w:rsidR="000E164C" w:rsidRPr="000E164C" w:rsidRDefault="000E164C" w:rsidP="000E164C">
      <w:pPr>
        <w:tabs>
          <w:tab w:val="left" w:pos="2268"/>
        </w:tabs>
        <w:spacing w:after="120"/>
        <w:ind w:left="1134" w:right="1134"/>
        <w:jc w:val="both"/>
      </w:pPr>
      <w:r w:rsidRPr="000E164C">
        <w:t>2.2.41.1.17</w:t>
      </w:r>
      <w:r w:rsidRPr="000E164C">
        <w:tab/>
        <w:t>Amend to read as follows:</w:t>
      </w:r>
    </w:p>
    <w:p w14:paraId="1FE1C910" w14:textId="77777777" w:rsidR="000E164C" w:rsidRPr="000E164C" w:rsidRDefault="000E164C" w:rsidP="000E164C">
      <w:pPr>
        <w:tabs>
          <w:tab w:val="left" w:pos="1985"/>
          <w:tab w:val="left" w:pos="2552"/>
        </w:tabs>
        <w:spacing w:after="120"/>
        <w:ind w:left="1134" w:right="1134"/>
        <w:jc w:val="both"/>
      </w:pPr>
      <w:r w:rsidRPr="000E164C">
        <w:t>“2.2.41.1.17</w:t>
      </w:r>
      <w:r w:rsidRPr="000E164C">
        <w:tab/>
        <w:t>Self-reactive substances with an SADT not greater than 55 °C shall be subject to temperature control during carriage. See 7.1.7.”.</w:t>
      </w:r>
    </w:p>
    <w:p w14:paraId="5F15419F" w14:textId="515BD752" w:rsidR="000E164C" w:rsidRPr="000E164C" w:rsidRDefault="000E164C" w:rsidP="000E164C">
      <w:pPr>
        <w:spacing w:after="120"/>
        <w:ind w:left="1134" w:right="1134"/>
        <w:jc w:val="both"/>
      </w:pPr>
      <w:r w:rsidRPr="000E164C">
        <w:t>2.2.41.1.21</w:t>
      </w:r>
      <w:r w:rsidRPr="000E164C">
        <w:tab/>
        <w:t>At the end, add the following: “See 7.1.7.”.</w:t>
      </w:r>
    </w:p>
    <w:p w14:paraId="423BF753" w14:textId="3E90662D" w:rsidR="000E164C" w:rsidRPr="000E164C" w:rsidRDefault="000E164C" w:rsidP="000E164C">
      <w:pPr>
        <w:spacing w:after="120"/>
        <w:ind w:left="1134" w:right="1134"/>
        <w:jc w:val="both"/>
      </w:pPr>
      <w:r w:rsidRPr="000E164C">
        <w:t>2.2.41.1.21</w:t>
      </w:r>
      <w:r w:rsidRPr="000E164C">
        <w:tab/>
        <w:t>Add the following Note at the end:</w:t>
      </w:r>
    </w:p>
    <w:p w14:paraId="118BF004" w14:textId="77777777" w:rsidR="000E164C" w:rsidRPr="000E164C" w:rsidRDefault="000E164C" w:rsidP="000E164C">
      <w:pPr>
        <w:spacing w:after="120"/>
        <w:ind w:left="1134" w:right="1134"/>
        <w:jc w:val="both"/>
        <w:rPr>
          <w:rFonts w:asciiTheme="majorBidi" w:hAnsiTheme="majorBidi" w:cstheme="majorBidi"/>
          <w:i/>
          <w:sz w:val="18"/>
          <w:szCs w:val="18"/>
          <w:bdr w:val="none" w:sz="0" w:space="0" w:color="auto" w:frame="1"/>
        </w:rPr>
      </w:pPr>
      <w:r w:rsidRPr="000E164C">
        <w:rPr>
          <w:i/>
        </w:rPr>
        <w:t>“</w:t>
      </w:r>
      <w:r w:rsidRPr="000E164C">
        <w:rPr>
          <w:b/>
          <w:i/>
        </w:rPr>
        <w:t>NOTE:</w:t>
      </w:r>
      <w:r w:rsidRPr="000E164C">
        <w:rPr>
          <w:i/>
        </w:rPr>
        <w:tab/>
        <w:t>Substances meeting the criteria of polymerizing substances and also for inclusion in Classes 1 to 8 are subject to the requirements of special provision 386 of Chapter 3.3.”.</w:t>
      </w:r>
    </w:p>
    <w:p w14:paraId="0EF22CEC" w14:textId="4ECCA40B" w:rsidR="000E164C" w:rsidRPr="000E164C" w:rsidRDefault="000E164C" w:rsidP="000E164C">
      <w:pPr>
        <w:spacing w:after="120"/>
        <w:ind w:left="1134" w:right="1134"/>
        <w:jc w:val="both"/>
      </w:pPr>
      <w:r w:rsidRPr="000E164C">
        <w:t>2.2.41.3, List of collective entries</w:t>
      </w:r>
      <w:r w:rsidRPr="000E164C">
        <w:tab/>
        <w:t>In “</w:t>
      </w:r>
      <w:r w:rsidRPr="000E164C">
        <w:rPr>
          <w:bCs/>
        </w:rPr>
        <w:t>Flammable solids</w:t>
      </w:r>
      <w:r w:rsidRPr="000E164C">
        <w:t>” and in “Solid desensitized explosives”, replace “without subsidiary risk” by “without subsidiary hazard”.</w:t>
      </w:r>
    </w:p>
    <w:p w14:paraId="787B04BE" w14:textId="6E23F229" w:rsidR="000E164C" w:rsidRPr="000E164C" w:rsidRDefault="000E164C" w:rsidP="000E164C">
      <w:pPr>
        <w:spacing w:after="120"/>
        <w:ind w:left="1134" w:right="1134"/>
        <w:jc w:val="both"/>
      </w:pPr>
      <w:r w:rsidRPr="000E164C">
        <w:t>2.2.41.3, List of collective entries</w:t>
      </w:r>
      <w:r w:rsidRPr="000E164C">
        <w:tab/>
        <w:t>In “</w:t>
      </w:r>
      <w:r w:rsidRPr="000E164C">
        <w:rPr>
          <w:bCs/>
        </w:rPr>
        <w:t>Flammable solids</w:t>
      </w:r>
      <w:r w:rsidRPr="000E164C">
        <w:t>”, for “F4”, add:</w:t>
      </w:r>
    </w:p>
    <w:p w14:paraId="2271EE6D" w14:textId="77777777" w:rsidR="000E164C" w:rsidRPr="000E164C" w:rsidRDefault="000E164C" w:rsidP="000E164C">
      <w:pPr>
        <w:spacing w:after="120"/>
        <w:ind w:left="1134" w:right="1134"/>
        <w:jc w:val="both"/>
      </w:pPr>
      <w:r w:rsidRPr="000E164C">
        <w:t>“3541</w:t>
      </w:r>
      <w:r w:rsidRPr="000E164C">
        <w:tab/>
        <w:t>ARTICLES CONTAINING FLAMMABLE SOLID, N.O.S.”.</w:t>
      </w:r>
    </w:p>
    <w:p w14:paraId="021B1F8A" w14:textId="56C0A666" w:rsidR="000E164C" w:rsidRPr="000E164C" w:rsidRDefault="000E164C" w:rsidP="000E164C">
      <w:pPr>
        <w:spacing w:after="120"/>
        <w:ind w:left="1134" w:right="1134"/>
        <w:jc w:val="both"/>
      </w:pPr>
      <w:r w:rsidRPr="000E164C">
        <w:t>2.2.41.4</w:t>
      </w:r>
      <w:r w:rsidRPr="000E164C">
        <w:tab/>
        <w:t>At the end of the first paragraph, replace “4.2.5.2” by “4.2.5.2.6” and add a new sentence to read as follows: “The formulations listed in packing instruction IBC520 of 4.1.4.2 of ADR and in portable tank instruction T23 of 4.2.5.2.6 of ADR may also be carried packed in accordance with packing method OP8 of packing instruction P520 of 4.1.4.1 of ADR, with the same control and emergency temperatures, if applicable.”.</w:t>
      </w:r>
    </w:p>
    <w:p w14:paraId="37631729" w14:textId="23729404" w:rsidR="000E164C" w:rsidRPr="000E164C" w:rsidRDefault="000E164C" w:rsidP="00635A89">
      <w:pPr>
        <w:spacing w:after="120"/>
        <w:ind w:left="1134" w:right="1134"/>
        <w:jc w:val="both"/>
      </w:pPr>
      <w:r w:rsidRPr="000E164C">
        <w:t>2.2.41.4</w:t>
      </w:r>
      <w:r w:rsidRPr="000E164C">
        <w:tab/>
        <w:t>In the table, insert a new entry to read as follows:</w:t>
      </w:r>
    </w:p>
    <w:tbl>
      <w:tblPr>
        <w:tblW w:w="5000" w:type="pct"/>
        <w:tblBorders>
          <w:top w:val="single" w:sz="4" w:space="0" w:color="auto"/>
          <w:bottom w:val="single" w:sz="12" w:space="0" w:color="auto"/>
        </w:tblBorders>
        <w:tblCellMar>
          <w:left w:w="0" w:type="dxa"/>
          <w:right w:w="0" w:type="dxa"/>
        </w:tblCellMar>
        <w:tblLook w:val="04A0" w:firstRow="1" w:lastRow="0" w:firstColumn="1" w:lastColumn="0" w:noHBand="0" w:noVBand="1"/>
      </w:tblPr>
      <w:tblGrid>
        <w:gridCol w:w="3411"/>
        <w:gridCol w:w="1300"/>
        <w:gridCol w:w="723"/>
        <w:gridCol w:w="1141"/>
        <w:gridCol w:w="1351"/>
        <w:gridCol w:w="950"/>
        <w:gridCol w:w="763"/>
      </w:tblGrid>
      <w:tr w:rsidR="000E164C" w:rsidRPr="000E164C" w14:paraId="098C8123" w14:textId="77777777" w:rsidTr="00BF784A">
        <w:trPr>
          <w:trHeight w:val="360"/>
          <w:tblHeader/>
        </w:trPr>
        <w:tc>
          <w:tcPr>
            <w:tcW w:w="1769" w:type="pct"/>
            <w:tcBorders>
              <w:top w:val="single" w:sz="4" w:space="0" w:color="auto"/>
              <w:bottom w:val="single" w:sz="12" w:space="0" w:color="auto"/>
            </w:tcBorders>
            <w:shd w:val="clear" w:color="auto" w:fill="auto"/>
            <w:vAlign w:val="bottom"/>
          </w:tcPr>
          <w:p w14:paraId="6F7C4893" w14:textId="77777777" w:rsidR="000E164C" w:rsidRPr="000E164C" w:rsidRDefault="000E164C" w:rsidP="000E164C">
            <w:pPr>
              <w:suppressAutoHyphens w:val="0"/>
              <w:spacing w:before="80" w:after="80" w:line="200" w:lineRule="exact"/>
              <w:ind w:right="113"/>
              <w:rPr>
                <w:i/>
                <w:sz w:val="16"/>
              </w:rPr>
            </w:pPr>
            <w:r w:rsidRPr="000E164C">
              <w:rPr>
                <w:i/>
                <w:sz w:val="16"/>
              </w:rPr>
              <w:t>SELF-REACTIVE SUBSTANCE</w:t>
            </w:r>
          </w:p>
        </w:tc>
        <w:tc>
          <w:tcPr>
            <w:tcW w:w="674" w:type="pct"/>
            <w:tcBorders>
              <w:top w:val="single" w:sz="4" w:space="0" w:color="auto"/>
              <w:bottom w:val="single" w:sz="12" w:space="0" w:color="auto"/>
            </w:tcBorders>
            <w:shd w:val="clear" w:color="auto" w:fill="auto"/>
            <w:vAlign w:val="bottom"/>
          </w:tcPr>
          <w:p w14:paraId="0DF91096" w14:textId="77777777" w:rsidR="000E164C" w:rsidRPr="000E164C" w:rsidRDefault="000E164C" w:rsidP="000E164C">
            <w:pPr>
              <w:suppressAutoHyphens w:val="0"/>
              <w:spacing w:before="80" w:after="80" w:line="200" w:lineRule="exact"/>
              <w:ind w:right="113"/>
              <w:jc w:val="right"/>
              <w:rPr>
                <w:i/>
                <w:sz w:val="16"/>
              </w:rPr>
            </w:pPr>
            <w:r w:rsidRPr="000E164C">
              <w:rPr>
                <w:i/>
                <w:sz w:val="16"/>
              </w:rPr>
              <w:t>Concentration (%)</w:t>
            </w:r>
          </w:p>
        </w:tc>
        <w:tc>
          <w:tcPr>
            <w:tcW w:w="375" w:type="pct"/>
            <w:tcBorders>
              <w:top w:val="single" w:sz="4" w:space="0" w:color="auto"/>
              <w:bottom w:val="single" w:sz="12" w:space="0" w:color="auto"/>
            </w:tcBorders>
            <w:shd w:val="clear" w:color="auto" w:fill="auto"/>
            <w:vAlign w:val="bottom"/>
          </w:tcPr>
          <w:p w14:paraId="26FE1499" w14:textId="77777777" w:rsidR="000E164C" w:rsidRPr="000E164C" w:rsidRDefault="000E164C" w:rsidP="000E164C">
            <w:pPr>
              <w:suppressAutoHyphens w:val="0"/>
              <w:spacing w:before="80" w:after="80" w:line="200" w:lineRule="exact"/>
              <w:ind w:right="113"/>
              <w:jc w:val="right"/>
              <w:rPr>
                <w:i/>
                <w:sz w:val="16"/>
              </w:rPr>
            </w:pPr>
            <w:r w:rsidRPr="000E164C">
              <w:rPr>
                <w:i/>
                <w:sz w:val="16"/>
              </w:rPr>
              <w:t>Packing</w:t>
            </w:r>
            <w:r w:rsidRPr="000E164C">
              <w:rPr>
                <w:i/>
                <w:sz w:val="16"/>
              </w:rPr>
              <w:br/>
              <w:t>method</w:t>
            </w:r>
          </w:p>
        </w:tc>
        <w:tc>
          <w:tcPr>
            <w:tcW w:w="592" w:type="pct"/>
            <w:tcBorders>
              <w:top w:val="single" w:sz="4" w:space="0" w:color="auto"/>
              <w:bottom w:val="single" w:sz="12" w:space="0" w:color="auto"/>
            </w:tcBorders>
            <w:shd w:val="clear" w:color="auto" w:fill="auto"/>
            <w:vAlign w:val="bottom"/>
          </w:tcPr>
          <w:p w14:paraId="7C68FDB5" w14:textId="77777777" w:rsidR="000E164C" w:rsidRPr="000E164C" w:rsidRDefault="000E164C" w:rsidP="000E164C">
            <w:pPr>
              <w:suppressAutoHyphens w:val="0"/>
              <w:spacing w:before="80" w:after="80" w:line="200" w:lineRule="exact"/>
              <w:ind w:right="113"/>
              <w:jc w:val="right"/>
              <w:rPr>
                <w:i/>
                <w:sz w:val="16"/>
              </w:rPr>
            </w:pPr>
            <w:r w:rsidRPr="000E164C">
              <w:rPr>
                <w:i/>
                <w:sz w:val="16"/>
              </w:rPr>
              <w:t>Control</w:t>
            </w:r>
            <w:r w:rsidRPr="000E164C">
              <w:rPr>
                <w:i/>
                <w:sz w:val="16"/>
              </w:rPr>
              <w:br/>
              <w:t>temperature</w:t>
            </w:r>
          </w:p>
          <w:p w14:paraId="62D9F792" w14:textId="77777777" w:rsidR="000E164C" w:rsidRPr="000E164C" w:rsidRDefault="000E164C" w:rsidP="000E164C">
            <w:pPr>
              <w:suppressAutoHyphens w:val="0"/>
              <w:spacing w:before="80" w:after="80" w:line="200" w:lineRule="exact"/>
              <w:ind w:right="113"/>
              <w:jc w:val="right"/>
              <w:rPr>
                <w:i/>
                <w:sz w:val="16"/>
              </w:rPr>
            </w:pPr>
            <w:r w:rsidRPr="000E164C">
              <w:rPr>
                <w:i/>
                <w:sz w:val="16"/>
              </w:rPr>
              <w:t>(°C)</w:t>
            </w:r>
          </w:p>
        </w:tc>
        <w:tc>
          <w:tcPr>
            <w:tcW w:w="701" w:type="pct"/>
            <w:tcBorders>
              <w:top w:val="single" w:sz="4" w:space="0" w:color="auto"/>
              <w:bottom w:val="single" w:sz="12" w:space="0" w:color="auto"/>
            </w:tcBorders>
            <w:shd w:val="clear" w:color="auto" w:fill="auto"/>
            <w:vAlign w:val="bottom"/>
          </w:tcPr>
          <w:p w14:paraId="73A05F79" w14:textId="77777777" w:rsidR="000E164C" w:rsidRPr="000E164C" w:rsidRDefault="000E164C" w:rsidP="000E164C">
            <w:pPr>
              <w:suppressAutoHyphens w:val="0"/>
              <w:spacing w:before="80" w:after="80" w:line="200" w:lineRule="exact"/>
              <w:ind w:right="113"/>
              <w:jc w:val="right"/>
              <w:rPr>
                <w:i/>
                <w:sz w:val="16"/>
              </w:rPr>
            </w:pPr>
            <w:r w:rsidRPr="000E164C">
              <w:rPr>
                <w:i/>
                <w:sz w:val="16"/>
              </w:rPr>
              <w:t>Emergency temperature</w:t>
            </w:r>
          </w:p>
          <w:p w14:paraId="6A7B8B3B" w14:textId="77777777" w:rsidR="000E164C" w:rsidRPr="000E164C" w:rsidRDefault="000E164C" w:rsidP="000E164C">
            <w:pPr>
              <w:suppressAutoHyphens w:val="0"/>
              <w:spacing w:before="80" w:after="80" w:line="200" w:lineRule="exact"/>
              <w:ind w:right="113"/>
              <w:jc w:val="right"/>
              <w:rPr>
                <w:i/>
                <w:sz w:val="16"/>
              </w:rPr>
            </w:pPr>
            <w:r w:rsidRPr="000E164C">
              <w:rPr>
                <w:i/>
                <w:sz w:val="16"/>
              </w:rPr>
              <w:t>(°C)</w:t>
            </w:r>
          </w:p>
        </w:tc>
        <w:tc>
          <w:tcPr>
            <w:tcW w:w="493" w:type="pct"/>
            <w:tcBorders>
              <w:top w:val="single" w:sz="4" w:space="0" w:color="auto"/>
              <w:bottom w:val="single" w:sz="12" w:space="0" w:color="auto"/>
            </w:tcBorders>
            <w:shd w:val="clear" w:color="auto" w:fill="auto"/>
            <w:vAlign w:val="bottom"/>
          </w:tcPr>
          <w:p w14:paraId="20995464" w14:textId="77777777" w:rsidR="000E164C" w:rsidRPr="000E164C" w:rsidRDefault="000E164C" w:rsidP="000E164C">
            <w:pPr>
              <w:suppressAutoHyphens w:val="0"/>
              <w:spacing w:before="80" w:after="80" w:line="200" w:lineRule="exact"/>
              <w:ind w:right="113"/>
              <w:jc w:val="right"/>
              <w:rPr>
                <w:i/>
                <w:sz w:val="16"/>
              </w:rPr>
            </w:pPr>
            <w:r w:rsidRPr="000E164C">
              <w:rPr>
                <w:i/>
                <w:sz w:val="16"/>
              </w:rPr>
              <w:t>UN generic entry</w:t>
            </w:r>
          </w:p>
        </w:tc>
        <w:tc>
          <w:tcPr>
            <w:tcW w:w="396" w:type="pct"/>
            <w:tcBorders>
              <w:top w:val="single" w:sz="4" w:space="0" w:color="auto"/>
              <w:bottom w:val="single" w:sz="12" w:space="0" w:color="auto"/>
            </w:tcBorders>
            <w:shd w:val="clear" w:color="auto" w:fill="auto"/>
            <w:vAlign w:val="bottom"/>
          </w:tcPr>
          <w:p w14:paraId="354740C4" w14:textId="77777777" w:rsidR="000E164C" w:rsidRPr="000E164C" w:rsidRDefault="000E164C" w:rsidP="000E164C">
            <w:pPr>
              <w:suppressAutoHyphens w:val="0"/>
              <w:spacing w:before="80" w:after="80" w:line="200" w:lineRule="exact"/>
              <w:ind w:right="113"/>
              <w:jc w:val="right"/>
              <w:rPr>
                <w:i/>
                <w:sz w:val="16"/>
              </w:rPr>
            </w:pPr>
            <w:r w:rsidRPr="000E164C">
              <w:rPr>
                <w:i/>
                <w:sz w:val="16"/>
              </w:rPr>
              <w:t>Remarks</w:t>
            </w:r>
          </w:p>
        </w:tc>
      </w:tr>
      <w:tr w:rsidR="000E164C" w:rsidRPr="000E164C" w14:paraId="4D684AD3" w14:textId="77777777" w:rsidTr="00BF784A">
        <w:trPr>
          <w:trHeight w:val="360"/>
        </w:trPr>
        <w:tc>
          <w:tcPr>
            <w:tcW w:w="1769" w:type="pct"/>
            <w:tcBorders>
              <w:top w:val="single" w:sz="12" w:space="0" w:color="auto"/>
            </w:tcBorders>
            <w:shd w:val="clear" w:color="auto" w:fill="auto"/>
          </w:tcPr>
          <w:p w14:paraId="6E42DEB3" w14:textId="77777777" w:rsidR="000E164C" w:rsidRPr="000E164C" w:rsidRDefault="000E164C" w:rsidP="000E164C">
            <w:pPr>
              <w:suppressAutoHyphens w:val="0"/>
              <w:spacing w:before="40" w:after="40" w:line="220" w:lineRule="exact"/>
              <w:ind w:right="113"/>
              <w:rPr>
                <w:sz w:val="18"/>
              </w:rPr>
            </w:pPr>
            <w:r w:rsidRPr="000E164C">
              <w:rPr>
                <w:noProof/>
                <w:sz w:val="18"/>
              </w:rPr>
              <w:t>Phosphorothioic acid, O-[(cyanophenyl methylene) azanyl] O,O-diethyl ester</w:t>
            </w:r>
          </w:p>
        </w:tc>
        <w:tc>
          <w:tcPr>
            <w:tcW w:w="674" w:type="pct"/>
            <w:tcBorders>
              <w:top w:val="single" w:sz="12" w:space="0" w:color="auto"/>
            </w:tcBorders>
            <w:shd w:val="clear" w:color="auto" w:fill="auto"/>
            <w:vAlign w:val="bottom"/>
          </w:tcPr>
          <w:p w14:paraId="166661B4" w14:textId="77777777" w:rsidR="000E164C" w:rsidRPr="000E164C" w:rsidRDefault="000E164C" w:rsidP="000E164C">
            <w:pPr>
              <w:suppressAutoHyphens w:val="0"/>
              <w:spacing w:before="40" w:after="40" w:line="220" w:lineRule="exact"/>
              <w:ind w:right="113"/>
              <w:jc w:val="right"/>
              <w:rPr>
                <w:sz w:val="18"/>
              </w:rPr>
            </w:pPr>
            <w:r w:rsidRPr="000E164C">
              <w:rPr>
                <w:sz w:val="18"/>
              </w:rPr>
              <w:t>82-91</w:t>
            </w:r>
          </w:p>
          <w:p w14:paraId="70BF06C9" w14:textId="77777777" w:rsidR="000E164C" w:rsidRPr="000E164C" w:rsidRDefault="000E164C" w:rsidP="000E164C">
            <w:pPr>
              <w:suppressAutoHyphens w:val="0"/>
              <w:spacing w:before="40" w:after="40" w:line="220" w:lineRule="exact"/>
              <w:ind w:right="113"/>
              <w:jc w:val="right"/>
              <w:rPr>
                <w:sz w:val="18"/>
              </w:rPr>
            </w:pPr>
            <w:r w:rsidRPr="000E164C">
              <w:rPr>
                <w:sz w:val="18"/>
              </w:rPr>
              <w:t>(Z isomer)</w:t>
            </w:r>
          </w:p>
        </w:tc>
        <w:tc>
          <w:tcPr>
            <w:tcW w:w="375" w:type="pct"/>
            <w:tcBorders>
              <w:top w:val="single" w:sz="12" w:space="0" w:color="auto"/>
            </w:tcBorders>
            <w:shd w:val="clear" w:color="auto" w:fill="auto"/>
            <w:vAlign w:val="bottom"/>
          </w:tcPr>
          <w:p w14:paraId="6B744966" w14:textId="77777777" w:rsidR="000E164C" w:rsidRPr="000E164C" w:rsidRDefault="000E164C" w:rsidP="000E164C">
            <w:pPr>
              <w:suppressAutoHyphens w:val="0"/>
              <w:spacing w:before="40" w:after="40" w:line="220" w:lineRule="exact"/>
              <w:ind w:right="113"/>
              <w:jc w:val="right"/>
              <w:rPr>
                <w:sz w:val="18"/>
              </w:rPr>
            </w:pPr>
            <w:r w:rsidRPr="000E164C">
              <w:rPr>
                <w:sz w:val="18"/>
              </w:rPr>
              <w:t>OP8</w:t>
            </w:r>
          </w:p>
        </w:tc>
        <w:tc>
          <w:tcPr>
            <w:tcW w:w="592" w:type="pct"/>
            <w:tcBorders>
              <w:top w:val="single" w:sz="12" w:space="0" w:color="auto"/>
            </w:tcBorders>
            <w:shd w:val="clear" w:color="auto" w:fill="auto"/>
            <w:vAlign w:val="bottom"/>
          </w:tcPr>
          <w:p w14:paraId="6730BBF9" w14:textId="77777777" w:rsidR="000E164C" w:rsidRPr="000E164C" w:rsidRDefault="000E164C" w:rsidP="000E164C">
            <w:pPr>
              <w:suppressAutoHyphens w:val="0"/>
              <w:spacing w:before="40" w:after="40" w:line="220" w:lineRule="exact"/>
              <w:ind w:right="113"/>
              <w:jc w:val="right"/>
              <w:rPr>
                <w:sz w:val="18"/>
              </w:rPr>
            </w:pPr>
          </w:p>
        </w:tc>
        <w:tc>
          <w:tcPr>
            <w:tcW w:w="701" w:type="pct"/>
            <w:tcBorders>
              <w:top w:val="single" w:sz="12" w:space="0" w:color="auto"/>
            </w:tcBorders>
            <w:shd w:val="clear" w:color="auto" w:fill="auto"/>
            <w:vAlign w:val="bottom"/>
          </w:tcPr>
          <w:p w14:paraId="53A82B47" w14:textId="77777777" w:rsidR="000E164C" w:rsidRPr="000E164C" w:rsidRDefault="000E164C" w:rsidP="000E164C">
            <w:pPr>
              <w:suppressAutoHyphens w:val="0"/>
              <w:spacing w:before="40" w:after="40" w:line="220" w:lineRule="exact"/>
              <w:ind w:right="113"/>
              <w:jc w:val="right"/>
              <w:rPr>
                <w:sz w:val="18"/>
              </w:rPr>
            </w:pPr>
          </w:p>
        </w:tc>
        <w:tc>
          <w:tcPr>
            <w:tcW w:w="493" w:type="pct"/>
            <w:tcBorders>
              <w:top w:val="single" w:sz="12" w:space="0" w:color="auto"/>
            </w:tcBorders>
            <w:shd w:val="clear" w:color="auto" w:fill="auto"/>
            <w:vAlign w:val="bottom"/>
          </w:tcPr>
          <w:p w14:paraId="75912B3D" w14:textId="77777777" w:rsidR="000E164C" w:rsidRPr="000E164C" w:rsidRDefault="000E164C" w:rsidP="000E164C">
            <w:pPr>
              <w:suppressAutoHyphens w:val="0"/>
              <w:spacing w:before="40" w:after="40" w:line="220" w:lineRule="exact"/>
              <w:ind w:right="113"/>
              <w:jc w:val="right"/>
              <w:rPr>
                <w:sz w:val="18"/>
              </w:rPr>
            </w:pPr>
            <w:r w:rsidRPr="000E164C">
              <w:rPr>
                <w:sz w:val="18"/>
              </w:rPr>
              <w:t>3227</w:t>
            </w:r>
          </w:p>
        </w:tc>
        <w:tc>
          <w:tcPr>
            <w:tcW w:w="396" w:type="pct"/>
            <w:tcBorders>
              <w:top w:val="single" w:sz="12" w:space="0" w:color="auto"/>
            </w:tcBorders>
            <w:shd w:val="clear" w:color="auto" w:fill="auto"/>
            <w:vAlign w:val="bottom"/>
          </w:tcPr>
          <w:p w14:paraId="5D34CB4E" w14:textId="77777777" w:rsidR="000E164C" w:rsidRPr="000E164C" w:rsidRDefault="000E164C" w:rsidP="000E164C">
            <w:pPr>
              <w:suppressAutoHyphens w:val="0"/>
              <w:spacing w:before="40" w:after="40" w:line="220" w:lineRule="exact"/>
              <w:ind w:right="113"/>
              <w:jc w:val="right"/>
              <w:rPr>
                <w:sz w:val="18"/>
              </w:rPr>
            </w:pPr>
            <w:r w:rsidRPr="000E164C">
              <w:rPr>
                <w:sz w:val="18"/>
              </w:rPr>
              <w:t>(10)</w:t>
            </w:r>
          </w:p>
        </w:tc>
      </w:tr>
    </w:tbl>
    <w:p w14:paraId="0E5C53CE" w14:textId="690F6410" w:rsidR="000E164C" w:rsidRPr="000E164C" w:rsidRDefault="000E164C" w:rsidP="00AB3481">
      <w:pPr>
        <w:spacing w:before="120" w:after="120"/>
        <w:ind w:left="1134" w:right="1134"/>
        <w:jc w:val="both"/>
      </w:pPr>
      <w:r w:rsidRPr="000E164C">
        <w:t>2.2.41.4</w:t>
      </w:r>
      <w:r w:rsidRPr="000E164C">
        <w:tab/>
        <w:t>After the table, in remarks (1), (4), (6), replace “2.2.41.1.17” by “7.1.7.3.1 to 7.1.7.3.6”.</w:t>
      </w:r>
    </w:p>
    <w:p w14:paraId="4DDBA98E" w14:textId="443B5626" w:rsidR="000E164C" w:rsidRPr="000E164C" w:rsidRDefault="000E164C" w:rsidP="000E164C">
      <w:pPr>
        <w:spacing w:after="120"/>
        <w:ind w:left="1134" w:right="1134"/>
        <w:jc w:val="both"/>
      </w:pPr>
      <w:r w:rsidRPr="000E164C">
        <w:t>2.2.41.4</w:t>
      </w:r>
      <w:r w:rsidRPr="000E164C">
        <w:tab/>
        <w:t>In remark (2) after the table, replace “risk” by “hazard”.</w:t>
      </w:r>
    </w:p>
    <w:p w14:paraId="6AA04109" w14:textId="36415EA2" w:rsidR="000E164C" w:rsidRPr="000E164C" w:rsidRDefault="000E164C" w:rsidP="000E164C">
      <w:pPr>
        <w:spacing w:after="120"/>
        <w:ind w:left="1134" w:right="1134"/>
        <w:jc w:val="both"/>
      </w:pPr>
      <w:r w:rsidRPr="000E164C">
        <w:t>2.2.41.4</w:t>
      </w:r>
      <w:r w:rsidRPr="000E164C">
        <w:tab/>
        <w:t>After the table, add a new remark (10) to read as follows:</w:t>
      </w:r>
    </w:p>
    <w:p w14:paraId="20EBED7C" w14:textId="77777777" w:rsidR="000E164C" w:rsidRPr="000E164C" w:rsidRDefault="000E164C" w:rsidP="000E164C">
      <w:pPr>
        <w:spacing w:after="120"/>
        <w:ind w:left="1134" w:right="1134"/>
        <w:jc w:val="both"/>
      </w:pPr>
      <w:r w:rsidRPr="000E164C">
        <w:t>“(10) This entry applies to the technical mixture in n-butanol within the specified concentration limits of the (Z) isomer.”.</w:t>
      </w:r>
    </w:p>
    <w:p w14:paraId="7455C3FF" w14:textId="26A9E582" w:rsidR="000E164C" w:rsidRPr="000E164C" w:rsidRDefault="000E164C" w:rsidP="000E164C">
      <w:pPr>
        <w:spacing w:after="120"/>
        <w:ind w:left="1134" w:right="1134"/>
        <w:jc w:val="both"/>
      </w:pPr>
      <w:r w:rsidRPr="000E164C">
        <w:lastRenderedPageBreak/>
        <w:t>2.2.42.1.2</w:t>
      </w:r>
      <w:r w:rsidRPr="000E164C">
        <w:tab/>
        <w:t>Amend the title of subdivision “S” to read “Substances liable to spontaneous combustion, without subsidiary hazard”.</w:t>
      </w:r>
    </w:p>
    <w:p w14:paraId="395E4234" w14:textId="30B33238" w:rsidR="000E164C" w:rsidRPr="000E164C" w:rsidRDefault="000E164C" w:rsidP="000E164C">
      <w:pPr>
        <w:spacing w:after="120"/>
        <w:ind w:left="1134" w:right="1134"/>
        <w:jc w:val="both"/>
      </w:pPr>
      <w:r w:rsidRPr="000E164C">
        <w:t>2.2.42.1.2</w:t>
      </w:r>
      <w:r w:rsidRPr="000E164C">
        <w:tab/>
        <w:t>In “S Substances liable to spontaneous combustion, without subsidiary hazard”, insert the following new entry: “S6</w:t>
      </w:r>
      <w:r w:rsidRPr="000E164C">
        <w:tab/>
        <w:t>Articles”.</w:t>
      </w:r>
    </w:p>
    <w:p w14:paraId="62435786" w14:textId="02B96CA2" w:rsidR="000E164C" w:rsidRPr="000E164C" w:rsidRDefault="000E164C" w:rsidP="000E164C">
      <w:pPr>
        <w:spacing w:after="120"/>
        <w:ind w:left="1134" w:right="1134"/>
        <w:jc w:val="both"/>
      </w:pPr>
      <w:r w:rsidRPr="000E164C">
        <w:t>2.2.42.1.5</w:t>
      </w:r>
      <w:r w:rsidRPr="000E164C">
        <w:tab/>
        <w:t>In Note 3, replace “risks” by “hazards”.</w:t>
      </w:r>
    </w:p>
    <w:p w14:paraId="25EF06A8" w14:textId="44CA2F1A" w:rsidR="000E164C" w:rsidRPr="000E164C" w:rsidRDefault="000E164C" w:rsidP="000E164C">
      <w:pPr>
        <w:spacing w:after="120"/>
        <w:ind w:left="1134" w:right="1134"/>
        <w:jc w:val="both"/>
      </w:pPr>
      <w:r w:rsidRPr="000E164C">
        <w:t>2.2.42.1.6</w:t>
      </w:r>
      <w:r w:rsidRPr="000E164C">
        <w:tab/>
        <w:t>Replace “risk” by “hazard”.</w:t>
      </w:r>
    </w:p>
    <w:p w14:paraId="5272D4EE" w14:textId="32F81A36" w:rsidR="000E164C" w:rsidRPr="000E164C" w:rsidRDefault="000E164C" w:rsidP="000E164C">
      <w:pPr>
        <w:spacing w:after="120"/>
        <w:ind w:left="1134" w:right="1134"/>
        <w:jc w:val="both"/>
      </w:pPr>
      <w:r w:rsidRPr="000E164C">
        <w:t>2.2.42.3, List of collective entries</w:t>
      </w:r>
      <w:r w:rsidRPr="000E164C">
        <w:tab/>
        <w:t>In “S”, replace “risk” by “hazard”.</w:t>
      </w:r>
    </w:p>
    <w:p w14:paraId="6035EA09" w14:textId="7A1C9D35" w:rsidR="000E164C" w:rsidRPr="000E164C" w:rsidRDefault="000E164C" w:rsidP="000E164C">
      <w:pPr>
        <w:spacing w:after="120"/>
        <w:ind w:left="1134" w:right="1134"/>
        <w:jc w:val="both"/>
      </w:pPr>
      <w:r w:rsidRPr="000E164C">
        <w:t>2.2.42.3, List of collective entries</w:t>
      </w:r>
      <w:r w:rsidRPr="000E164C">
        <w:tab/>
        <w:t>In “S Substances liable to spontaneous combustion, without subsidiary hazard”, insert the following new entry:</w:t>
      </w:r>
    </w:p>
    <w:tbl>
      <w:tblPr>
        <w:tblW w:w="8505" w:type="dxa"/>
        <w:tblInd w:w="1126" w:type="dxa"/>
        <w:tblCellMar>
          <w:left w:w="120" w:type="dxa"/>
          <w:right w:w="120" w:type="dxa"/>
        </w:tblCellMar>
        <w:tblLook w:val="0000" w:firstRow="0" w:lastRow="0" w:firstColumn="0" w:lastColumn="0" w:noHBand="0" w:noVBand="0"/>
      </w:tblPr>
      <w:tblGrid>
        <w:gridCol w:w="874"/>
        <w:gridCol w:w="452"/>
        <w:gridCol w:w="640"/>
        <w:gridCol w:w="6539"/>
      </w:tblGrid>
      <w:tr w:rsidR="000E164C" w:rsidRPr="000E164C" w14:paraId="3BF66638" w14:textId="77777777" w:rsidTr="00BF784A">
        <w:trPr>
          <w:cantSplit/>
          <w:trHeight w:val="40"/>
        </w:trPr>
        <w:tc>
          <w:tcPr>
            <w:tcW w:w="0" w:type="auto"/>
            <w:tcBorders>
              <w:top w:val="single" w:sz="6" w:space="0" w:color="auto"/>
              <w:left w:val="single" w:sz="6" w:space="0" w:color="auto"/>
              <w:bottom w:val="single" w:sz="4" w:space="0" w:color="auto"/>
              <w:right w:val="single" w:sz="6" w:space="0" w:color="auto"/>
            </w:tcBorders>
          </w:tcPr>
          <w:p w14:paraId="0F6050AF" w14:textId="77777777" w:rsidR="000E164C" w:rsidRPr="000E164C" w:rsidRDefault="000E164C" w:rsidP="000E164C">
            <w:pPr>
              <w:tabs>
                <w:tab w:val="left" w:pos="447"/>
              </w:tabs>
              <w:suppressAutoHyphens w:val="0"/>
              <w:spacing w:before="20" w:after="20" w:line="276" w:lineRule="auto"/>
              <w:rPr>
                <w:rFonts w:eastAsiaTheme="minorHAnsi"/>
              </w:rPr>
            </w:pPr>
            <w:r w:rsidRPr="000E164C">
              <w:rPr>
                <w:rFonts w:eastAsiaTheme="minorHAnsi"/>
              </w:rPr>
              <w:t>Articles</w:t>
            </w:r>
          </w:p>
        </w:tc>
        <w:tc>
          <w:tcPr>
            <w:tcW w:w="0" w:type="auto"/>
            <w:tcBorders>
              <w:top w:val="single" w:sz="6" w:space="0" w:color="auto"/>
              <w:left w:val="single" w:sz="6" w:space="0" w:color="auto"/>
              <w:bottom w:val="single" w:sz="4" w:space="0" w:color="auto"/>
              <w:right w:val="single" w:sz="6" w:space="0" w:color="auto"/>
            </w:tcBorders>
          </w:tcPr>
          <w:p w14:paraId="7D041540" w14:textId="77777777" w:rsidR="000E164C" w:rsidRPr="000E164C" w:rsidRDefault="000E164C" w:rsidP="000E164C">
            <w:pPr>
              <w:tabs>
                <w:tab w:val="left" w:pos="447"/>
              </w:tabs>
              <w:suppressAutoHyphens w:val="0"/>
              <w:spacing w:before="20" w:after="20" w:line="276" w:lineRule="auto"/>
              <w:rPr>
                <w:rFonts w:eastAsiaTheme="minorHAnsi"/>
              </w:rPr>
            </w:pPr>
            <w:r w:rsidRPr="000E164C">
              <w:rPr>
                <w:rFonts w:eastAsiaTheme="minorHAnsi"/>
              </w:rPr>
              <w:t>S6</w:t>
            </w:r>
          </w:p>
        </w:tc>
        <w:tc>
          <w:tcPr>
            <w:tcW w:w="0" w:type="auto"/>
            <w:tcBorders>
              <w:top w:val="single" w:sz="6" w:space="0" w:color="auto"/>
              <w:bottom w:val="single" w:sz="4" w:space="0" w:color="auto"/>
            </w:tcBorders>
          </w:tcPr>
          <w:p w14:paraId="20B023A0" w14:textId="77777777" w:rsidR="000E164C" w:rsidRPr="000E164C" w:rsidRDefault="000E164C" w:rsidP="000E164C">
            <w:pPr>
              <w:keepLines/>
              <w:suppressAutoHyphens w:val="0"/>
              <w:spacing w:before="20" w:after="20" w:line="276" w:lineRule="auto"/>
              <w:jc w:val="center"/>
              <w:rPr>
                <w:rFonts w:eastAsiaTheme="minorHAnsi"/>
              </w:rPr>
            </w:pPr>
            <w:r w:rsidRPr="000E164C">
              <w:rPr>
                <w:rFonts w:eastAsiaTheme="minorHAnsi"/>
              </w:rPr>
              <w:t>3542</w:t>
            </w:r>
          </w:p>
        </w:tc>
        <w:tc>
          <w:tcPr>
            <w:tcW w:w="0" w:type="auto"/>
            <w:tcBorders>
              <w:top w:val="single" w:sz="6" w:space="0" w:color="auto"/>
              <w:bottom w:val="single" w:sz="4" w:space="0" w:color="auto"/>
              <w:right w:val="single" w:sz="6" w:space="0" w:color="auto"/>
            </w:tcBorders>
          </w:tcPr>
          <w:p w14:paraId="20536FD8" w14:textId="77777777" w:rsidR="000E164C" w:rsidRPr="000E164C" w:rsidRDefault="000E164C" w:rsidP="000E164C">
            <w:pPr>
              <w:keepLines/>
              <w:suppressAutoHyphens w:val="0"/>
              <w:spacing w:before="20" w:after="20" w:line="276" w:lineRule="auto"/>
              <w:ind w:left="164" w:hanging="164"/>
              <w:rPr>
                <w:rFonts w:eastAsiaTheme="minorHAnsi"/>
              </w:rPr>
            </w:pPr>
            <w:r w:rsidRPr="000E164C">
              <w:rPr>
                <w:rFonts w:eastAsiaTheme="minorHAnsi"/>
              </w:rPr>
              <w:t>ARTICLES CONTAINING A SUBSTANCE LIABLE TO SPONTANEOUS COMBUSTION, N.O.S.</w:t>
            </w:r>
          </w:p>
        </w:tc>
      </w:tr>
    </w:tbl>
    <w:p w14:paraId="300B8106" w14:textId="68CC9E25" w:rsidR="000E164C" w:rsidRPr="000E164C" w:rsidRDefault="000E164C" w:rsidP="00162587">
      <w:pPr>
        <w:spacing w:before="120" w:after="120"/>
        <w:ind w:left="1134" w:right="1134"/>
        <w:jc w:val="both"/>
      </w:pPr>
      <w:r w:rsidRPr="000E164C">
        <w:t>2.2.43.1.2</w:t>
      </w:r>
      <w:r w:rsidRPr="000E164C">
        <w:tab/>
        <w:t>In the title of subdivision “W” replace “without subsidiary risk” by “without subsidiary hazard”.</w:t>
      </w:r>
    </w:p>
    <w:p w14:paraId="6F0E2348" w14:textId="0054C431" w:rsidR="000E164C" w:rsidRPr="000E164C" w:rsidRDefault="000E164C" w:rsidP="00766807">
      <w:pPr>
        <w:spacing w:after="120"/>
        <w:ind w:left="1134" w:right="1134"/>
        <w:jc w:val="both"/>
      </w:pPr>
      <w:r w:rsidRPr="000E164C">
        <w:t>2.2.43.1.5</w:t>
      </w:r>
      <w:r w:rsidRPr="000E164C">
        <w:tab/>
        <w:t>In the Note, replace “risks” by “hazards”.</w:t>
      </w:r>
    </w:p>
    <w:p w14:paraId="359AE6FC" w14:textId="51DEF48A" w:rsidR="000E164C" w:rsidRPr="000E164C" w:rsidRDefault="000E164C" w:rsidP="000E164C">
      <w:pPr>
        <w:spacing w:after="120"/>
        <w:ind w:left="1134" w:right="1134"/>
        <w:jc w:val="both"/>
      </w:pPr>
      <w:r w:rsidRPr="000E164C">
        <w:t>2.2.43.1.6</w:t>
      </w:r>
      <w:r w:rsidRPr="000E164C">
        <w:tab/>
        <w:t>Replace “risk” by “hazard”.</w:t>
      </w:r>
    </w:p>
    <w:p w14:paraId="0C8CA2E4" w14:textId="73748720" w:rsidR="000E164C" w:rsidRPr="000E164C" w:rsidRDefault="000E164C" w:rsidP="000E164C">
      <w:pPr>
        <w:spacing w:after="120"/>
        <w:ind w:left="1134" w:right="1134"/>
        <w:jc w:val="both"/>
      </w:pPr>
      <w:r w:rsidRPr="000E164C">
        <w:t>2.2.43.3, List of collective entries</w:t>
      </w:r>
      <w:r w:rsidRPr="000E164C">
        <w:tab/>
        <w:t>In the “W”, replace “risk” by “hazard”.</w:t>
      </w:r>
    </w:p>
    <w:p w14:paraId="7B5D8269" w14:textId="6814C94F" w:rsidR="000E164C" w:rsidRPr="000E164C" w:rsidRDefault="000E164C" w:rsidP="000E164C">
      <w:pPr>
        <w:spacing w:after="120"/>
        <w:ind w:left="1134" w:right="1134"/>
        <w:jc w:val="both"/>
      </w:pPr>
      <w:r w:rsidRPr="000E164C">
        <w:t>2.2.43.3, List of collective entries</w:t>
      </w:r>
      <w:r w:rsidRPr="000E164C">
        <w:tab/>
        <w:t>In “Substances which, in contact with water, emit flammable gases, without subsidiary hazard”, for “articles W3”, add the following new entry:</w:t>
      </w:r>
    </w:p>
    <w:p w14:paraId="4D60F539" w14:textId="27263D01" w:rsidR="000E164C" w:rsidRPr="000E164C" w:rsidRDefault="000E164C" w:rsidP="000E164C">
      <w:pPr>
        <w:spacing w:after="120"/>
        <w:ind w:left="1134" w:right="1134"/>
        <w:jc w:val="both"/>
      </w:pPr>
      <w:r w:rsidRPr="000E164C">
        <w:t>“3543</w:t>
      </w:r>
      <w:r w:rsidRPr="000E164C">
        <w:tab/>
        <w:t>ARTICLES CONTAINING A SUBSTANCE WHICH IN CONTACT WITH WATER EMITS FLAMMABLE GASES, N.O.S.”.</w:t>
      </w:r>
    </w:p>
    <w:p w14:paraId="401C7965" w14:textId="2F51322F" w:rsidR="000E164C" w:rsidRPr="000E164C" w:rsidRDefault="000E164C" w:rsidP="000E164C">
      <w:pPr>
        <w:spacing w:after="120"/>
        <w:ind w:left="1134" w:right="1134"/>
        <w:jc w:val="both"/>
      </w:pPr>
      <w:r w:rsidRPr="000E164C">
        <w:t>2.2.51.1.2</w:t>
      </w:r>
      <w:r w:rsidRPr="000E164C">
        <w:tab/>
        <w:t>In the title of subdivision “O” replace “without subsidiary risk” by “without subsidiary hazard”.</w:t>
      </w:r>
    </w:p>
    <w:p w14:paraId="3BCE9DD3" w14:textId="484A167C" w:rsidR="000E164C" w:rsidRPr="000E164C" w:rsidRDefault="000E164C" w:rsidP="000E164C">
      <w:pPr>
        <w:spacing w:after="120"/>
        <w:ind w:left="1134" w:right="1134"/>
        <w:jc w:val="both"/>
      </w:pPr>
      <w:r w:rsidRPr="000E164C">
        <w:t>2.2.51.1.3 and 2.2.51.1.5</w:t>
      </w:r>
      <w:r w:rsidRPr="000E164C">
        <w:tab/>
        <w:t>Replace “2.2.51.1.9” by “2.2.51.1.10”.</w:t>
      </w:r>
    </w:p>
    <w:p w14:paraId="3479249F" w14:textId="2D1AEBEE" w:rsidR="000E164C" w:rsidRPr="000E164C" w:rsidRDefault="000E164C" w:rsidP="000E164C">
      <w:pPr>
        <w:spacing w:after="120"/>
        <w:ind w:left="1134" w:right="1134"/>
        <w:jc w:val="both"/>
        <w:rPr>
          <w:i/>
        </w:rPr>
      </w:pPr>
      <w:r w:rsidRPr="000E164C">
        <w:t>2.2.51.1.3</w:t>
      </w:r>
      <w:r w:rsidRPr="000E164C">
        <w:tab/>
        <w:t>At the end of the second sentence, add “or, for solid ammonium nitrate based fertilizers, Section 39 subject to the restrictions of 2.2.51.2.2, thirteenth indent”.</w:t>
      </w:r>
      <w:r w:rsidRPr="000E164C">
        <w:rPr>
          <w:i/>
        </w:rPr>
        <w:t xml:space="preserve"> </w:t>
      </w:r>
    </w:p>
    <w:p w14:paraId="66605EEE" w14:textId="77777777" w:rsidR="000E164C" w:rsidRPr="000E164C" w:rsidRDefault="000E164C" w:rsidP="000E164C">
      <w:pPr>
        <w:spacing w:after="120"/>
        <w:ind w:left="1134" w:right="1134"/>
        <w:jc w:val="both"/>
      </w:pPr>
      <w:r w:rsidRPr="000E164C">
        <w:t>2.2.51.1.4</w:t>
      </w:r>
      <w:r w:rsidRPr="000E164C">
        <w:tab/>
        <w:t>Replace “risk” by “hazard”.</w:t>
      </w:r>
    </w:p>
    <w:p w14:paraId="5A4D1780" w14:textId="1D0D6D53" w:rsidR="000E164C" w:rsidRPr="000E164C" w:rsidRDefault="000E164C" w:rsidP="000E164C">
      <w:pPr>
        <w:spacing w:after="120"/>
        <w:ind w:left="1134" w:right="1134"/>
        <w:jc w:val="both"/>
      </w:pPr>
      <w:r w:rsidRPr="000E164C">
        <w:t>2.2.51.1.5</w:t>
      </w:r>
      <w:r w:rsidRPr="000E164C">
        <w:tab/>
        <w:t>In the first sentence, after “Section 34.4”, insert “or, for solid ammonium nitrate based fertilizers, Section 39,”.</w:t>
      </w:r>
    </w:p>
    <w:p w14:paraId="3434A6D3" w14:textId="1E5B64F8" w:rsidR="000E164C" w:rsidRPr="000E164C" w:rsidRDefault="00766807" w:rsidP="000E164C">
      <w:pPr>
        <w:spacing w:after="120"/>
        <w:ind w:left="1134" w:right="1134"/>
        <w:jc w:val="both"/>
        <w:rPr>
          <w:iCs/>
        </w:rPr>
      </w:pPr>
      <w:r w:rsidRPr="000E164C">
        <w:rPr>
          <w:iCs/>
        </w:rPr>
        <w:t>2.2.51.1</w:t>
      </w:r>
      <w:r>
        <w:rPr>
          <w:iCs/>
        </w:rPr>
        <w:tab/>
      </w:r>
      <w:r w:rsidR="00C23BE0" w:rsidRPr="002C325D">
        <w:rPr>
          <w:iCs/>
        </w:rPr>
        <w:t>Under the heading “Classification”, insert</w:t>
      </w:r>
      <w:r w:rsidR="000E164C" w:rsidRPr="000E164C">
        <w:rPr>
          <w:iCs/>
        </w:rPr>
        <w:t xml:space="preserve"> a new 2.2.51.1.7 to read as follows and renumber subsequent paragraphs accordingly:</w:t>
      </w:r>
    </w:p>
    <w:p w14:paraId="62F0C272" w14:textId="77777777" w:rsidR="000E164C" w:rsidRPr="000E164C" w:rsidRDefault="000E164C" w:rsidP="000E164C">
      <w:pPr>
        <w:spacing w:after="120"/>
        <w:ind w:left="1134" w:right="1134"/>
        <w:jc w:val="both"/>
      </w:pPr>
      <w:r w:rsidRPr="000E164C">
        <w:t>“</w:t>
      </w:r>
      <w:r w:rsidRPr="000E164C">
        <w:rPr>
          <w:iCs/>
        </w:rPr>
        <w:t>2.2.51.1.7</w:t>
      </w:r>
      <w:r w:rsidRPr="000E164C">
        <w:tab/>
        <w:t xml:space="preserve">By exception, solid ammonium nitrate based fertilizers shall be classified in accordance with the procedure as set out in the Manual of Tests and Criteria, Part III, Section 39.”. </w:t>
      </w:r>
    </w:p>
    <w:p w14:paraId="7FE3A6C9" w14:textId="1A344F2B" w:rsidR="00524FDB" w:rsidRPr="00524FDB" w:rsidRDefault="00524FDB" w:rsidP="00524FDB">
      <w:pPr>
        <w:spacing w:after="120"/>
        <w:ind w:left="1134" w:right="1134"/>
        <w:jc w:val="both"/>
      </w:pPr>
      <w:r w:rsidRPr="00524FDB">
        <w:t>2.2.51.2.2</w:t>
      </w:r>
      <w:r w:rsidRPr="00524FDB">
        <w:tab/>
        <w:t>Replace the thirteen indent by the following text:</w:t>
      </w:r>
    </w:p>
    <w:p w14:paraId="5B8269B3" w14:textId="7BC964F1" w:rsidR="00524FDB" w:rsidRPr="00524FDB" w:rsidRDefault="00524FDB" w:rsidP="00524FDB">
      <w:pPr>
        <w:spacing w:after="120"/>
        <w:ind w:left="1134" w:right="1134"/>
        <w:jc w:val="both"/>
      </w:pPr>
      <w:r w:rsidRPr="00524FDB">
        <w:t>“</w:t>
      </w:r>
      <w:r w:rsidR="00766807" w:rsidRPr="00766807">
        <w:t>−</w:t>
      </w:r>
      <w:r w:rsidRPr="00524FDB">
        <w:tab/>
        <w:t xml:space="preserve">ammonium nitrate based fertilizers with compositions that lead to exit boxes 4, 6, 8, 15, 31, or 33 of the flowchart of paragraph 39.5.1 of the Manual of Tests and Criteria, Part III, Section 39, unless they have been assigned a suitable UN number in Class 1; </w:t>
      </w:r>
    </w:p>
    <w:p w14:paraId="351DDB75" w14:textId="68DBAD0E" w:rsidR="00524FDB" w:rsidRPr="00524FDB" w:rsidRDefault="00766807" w:rsidP="00524FDB">
      <w:pPr>
        <w:spacing w:after="120"/>
        <w:ind w:left="1134" w:right="1134"/>
        <w:jc w:val="both"/>
      </w:pPr>
      <w:r w:rsidRPr="00766807">
        <w:t>−</w:t>
      </w:r>
      <w:r w:rsidR="00524FDB" w:rsidRPr="00524FDB">
        <w:tab/>
        <w:t>ammonium nitrate based fertilizers with compositions that lead to exit boxes 20, 23 or 39 of the flowchart of paragraph 39.5.1 of the Manual of Tests and Criteria, Part III, Section 39, unless they have been assigned a suitable UN number in Class 1 or, provided that the suitability for carriage has been demonstrated and that this has been approved by the competent authority, in Class 5.1 other than UN No. 2067;”.</w:t>
      </w:r>
    </w:p>
    <w:p w14:paraId="129315B6" w14:textId="27FBE2C9" w:rsidR="000E164C" w:rsidRPr="000E164C" w:rsidRDefault="000E164C" w:rsidP="000E164C">
      <w:pPr>
        <w:spacing w:after="120"/>
        <w:ind w:left="1134" w:right="1134"/>
        <w:jc w:val="both"/>
      </w:pPr>
      <w:r w:rsidRPr="000E164C">
        <w:lastRenderedPageBreak/>
        <w:t>2.2.51.3, List of collective entries</w:t>
      </w:r>
      <w:r w:rsidRPr="000E164C">
        <w:tab/>
        <w:t>In “O”, replace “risk” by “hazard”.</w:t>
      </w:r>
    </w:p>
    <w:p w14:paraId="3F959FA4" w14:textId="22A3F624" w:rsidR="000E164C" w:rsidRPr="000E164C" w:rsidRDefault="000E164C" w:rsidP="000E164C">
      <w:pPr>
        <w:spacing w:after="120"/>
        <w:ind w:left="1134" w:right="1134"/>
        <w:jc w:val="both"/>
      </w:pPr>
      <w:r w:rsidRPr="000E164C">
        <w:t>2.2.51.3, List of collective entries</w:t>
      </w:r>
      <w:r w:rsidRPr="000E164C">
        <w:tab/>
        <w:t>In “O Oxidizing substances and articles containing such substances, without subsidiary hazard”, for “articles O3”, add the following new entry:</w:t>
      </w:r>
    </w:p>
    <w:p w14:paraId="6A1A22B4" w14:textId="77777777" w:rsidR="000E164C" w:rsidRPr="000E164C" w:rsidRDefault="000E164C" w:rsidP="000E164C">
      <w:pPr>
        <w:spacing w:after="120"/>
        <w:ind w:left="1134" w:right="1134"/>
        <w:jc w:val="both"/>
      </w:pPr>
      <w:r w:rsidRPr="000E164C">
        <w:t>“3544</w:t>
      </w:r>
      <w:r w:rsidRPr="000E164C">
        <w:tab/>
        <w:t>ARTICLES CONTAINING OXIDIZING SUBSTANCE, N.O.S.”.</w:t>
      </w:r>
    </w:p>
    <w:p w14:paraId="5CA2DDE5" w14:textId="1B6EC6B9" w:rsidR="000E164C" w:rsidRPr="000E164C" w:rsidRDefault="000E164C" w:rsidP="000E164C">
      <w:pPr>
        <w:spacing w:before="120" w:after="120"/>
        <w:ind w:left="1134" w:right="1134"/>
        <w:jc w:val="both"/>
      </w:pPr>
      <w:r w:rsidRPr="000E164C">
        <w:t>2.2.52.1.7</w:t>
      </w:r>
      <w:r w:rsidRPr="000E164C">
        <w:tab/>
        <w:t>At the end of the first paragraph, replace “risks” by “hazards”.</w:t>
      </w:r>
    </w:p>
    <w:p w14:paraId="5716EE87" w14:textId="236D7C03" w:rsidR="000E164C" w:rsidRPr="000E164C" w:rsidRDefault="000E164C" w:rsidP="000E164C">
      <w:pPr>
        <w:spacing w:before="120" w:after="120"/>
        <w:ind w:left="1134" w:right="1134"/>
        <w:jc w:val="both"/>
      </w:pPr>
      <w:r w:rsidRPr="000E164C">
        <w:t>2.2.52.1.7, third indent</w:t>
      </w:r>
      <w:r w:rsidRPr="000E164C">
        <w:tab/>
        <w:t>Replace “2.2.52.1.15 to 2.2.52.1.18” by “2.2.52.1.15 and 2.2.52.1.16”.</w:t>
      </w:r>
    </w:p>
    <w:p w14:paraId="3F7A566E" w14:textId="6EBEB616" w:rsidR="000E164C" w:rsidRPr="000E164C" w:rsidRDefault="000E164C" w:rsidP="000E164C">
      <w:pPr>
        <w:spacing w:before="120" w:after="120"/>
        <w:ind w:left="1134" w:right="1134"/>
        <w:jc w:val="both"/>
      </w:pPr>
      <w:r w:rsidRPr="000E164C">
        <w:t>2.2.52.1.7</w:t>
      </w:r>
      <w:r w:rsidRPr="000E164C">
        <w:tab/>
        <w:t>At the end, replace “2.2.52.1.16” by “7.1.7.3.6”.</w:t>
      </w:r>
    </w:p>
    <w:p w14:paraId="21283AB8" w14:textId="291E4D36" w:rsidR="000E164C" w:rsidRPr="000E164C" w:rsidRDefault="000E164C" w:rsidP="000E164C">
      <w:pPr>
        <w:spacing w:before="120" w:after="120"/>
        <w:ind w:left="1134" w:right="1134"/>
        <w:jc w:val="both"/>
      </w:pPr>
      <w:r w:rsidRPr="000E164C">
        <w:t>2.2.52.1.15 to 2.2.52.1.17</w:t>
      </w:r>
      <w:r w:rsidRPr="000E164C">
        <w:tab/>
        <w:t>Amend as follows:</w:t>
      </w:r>
    </w:p>
    <w:p w14:paraId="1F6155ED" w14:textId="77777777" w:rsidR="000E164C" w:rsidRPr="000324A4" w:rsidRDefault="000E164C" w:rsidP="000324A4">
      <w:pPr>
        <w:spacing w:before="120" w:after="120"/>
        <w:ind w:left="1418" w:right="1134"/>
        <w:jc w:val="both"/>
        <w:rPr>
          <w:iCs/>
        </w:rPr>
      </w:pPr>
      <w:r w:rsidRPr="000324A4">
        <w:rPr>
          <w:iCs/>
        </w:rPr>
        <w:t>Delete 2.2.52.1.15 and 2.2.52.1.16.</w:t>
      </w:r>
    </w:p>
    <w:p w14:paraId="742A1799" w14:textId="77777777" w:rsidR="000E164C" w:rsidRPr="000324A4" w:rsidRDefault="000E164C" w:rsidP="000324A4">
      <w:pPr>
        <w:spacing w:before="120" w:after="120"/>
        <w:ind w:left="1418" w:right="1134"/>
        <w:jc w:val="both"/>
        <w:rPr>
          <w:iCs/>
        </w:rPr>
      </w:pPr>
      <w:r w:rsidRPr="000324A4">
        <w:rPr>
          <w:iCs/>
        </w:rPr>
        <w:t>Renumber 2.2.52.1.17 as 2.2.52.1.15 and add the following new text after the Note: “See 7.1.7.”.</w:t>
      </w:r>
    </w:p>
    <w:p w14:paraId="3A1FFECA" w14:textId="488F6ED3" w:rsidR="000E164C" w:rsidRPr="000E164C" w:rsidRDefault="000E164C" w:rsidP="000E164C">
      <w:pPr>
        <w:spacing w:before="120" w:after="120"/>
        <w:ind w:left="1134" w:right="1134"/>
        <w:jc w:val="both"/>
      </w:pPr>
      <w:r w:rsidRPr="000E164C">
        <w:t>2.2.52.1.18</w:t>
      </w:r>
      <w:r w:rsidRPr="000E164C">
        <w:tab/>
        <w:t>Renumber as 2.2.52.1.16.</w:t>
      </w:r>
    </w:p>
    <w:p w14:paraId="2290FDCE" w14:textId="60E2EA8B" w:rsidR="000E164C" w:rsidRPr="000E164C" w:rsidRDefault="000E164C" w:rsidP="000E164C">
      <w:pPr>
        <w:spacing w:after="120"/>
        <w:ind w:left="1134" w:right="1134"/>
        <w:jc w:val="both"/>
      </w:pPr>
      <w:r w:rsidRPr="000E164C">
        <w:t>2.2.52.3, List of collective entries</w:t>
      </w:r>
      <w:r w:rsidRPr="000E164C">
        <w:tab/>
        <w:t>For P1 and P2, add the following new entry:</w:t>
      </w:r>
    </w:p>
    <w:p w14:paraId="2F659397" w14:textId="77777777" w:rsidR="000E164C" w:rsidRPr="000E164C" w:rsidRDefault="000E164C" w:rsidP="000E164C">
      <w:pPr>
        <w:spacing w:after="120"/>
        <w:ind w:left="1134" w:right="1134"/>
        <w:jc w:val="both"/>
      </w:pPr>
      <w:r w:rsidRPr="000E164C">
        <w:t>“3545</w:t>
      </w:r>
      <w:r w:rsidRPr="000E164C">
        <w:tab/>
        <w:t>ARTICLES CONTAINING ORGANIC PEROXIDE, N.O.S.”.</w:t>
      </w:r>
    </w:p>
    <w:p w14:paraId="1A5A7344" w14:textId="2BFA5A14" w:rsidR="000E164C" w:rsidRPr="000E164C" w:rsidRDefault="000E164C" w:rsidP="000E164C">
      <w:pPr>
        <w:spacing w:after="120"/>
        <w:ind w:left="1134" w:right="1134"/>
        <w:jc w:val="both"/>
        <w:rPr>
          <w:lang w:eastAsia="zh-CN"/>
        </w:rPr>
      </w:pPr>
      <w:r w:rsidRPr="000E164C">
        <w:t>2.2.52.4</w:t>
      </w:r>
      <w:r w:rsidRPr="000E164C">
        <w:tab/>
        <w:t>At the end of the first paragraph, replace “4.2.5.2” by “4.2.5.2.6” and add a new sentence to read as follows: “</w:t>
      </w:r>
      <w:r w:rsidRPr="000E164C">
        <w:rPr>
          <w:lang w:eastAsia="zh-CN"/>
        </w:rPr>
        <w:t xml:space="preserve">The formulations listed in packing instruction IBC520 of 4.1.4.2 of ADR and in portable tank instruction T23 of 4.2.5.2.6 of ADR may also be carried </w:t>
      </w:r>
      <w:r w:rsidRPr="000E164C">
        <w:t>packed in accordance with packing method OP8 of</w:t>
      </w:r>
      <w:r w:rsidRPr="000E164C" w:rsidDel="004177CF">
        <w:rPr>
          <w:lang w:eastAsia="zh-CN"/>
        </w:rPr>
        <w:t xml:space="preserve"> </w:t>
      </w:r>
      <w:r w:rsidRPr="000E164C">
        <w:rPr>
          <w:lang w:eastAsia="zh-CN"/>
        </w:rPr>
        <w:t>packing instruction P520 of 4.1.4.1 of ADR, with the same control and emergency temperatures, if applicable.</w:t>
      </w:r>
      <w:r w:rsidRPr="000E164C">
        <w:t>”.</w:t>
      </w:r>
    </w:p>
    <w:p w14:paraId="1C5BBE91" w14:textId="08BFDBEC" w:rsidR="000E164C" w:rsidRPr="000E164C" w:rsidRDefault="000E164C" w:rsidP="000E164C">
      <w:pPr>
        <w:spacing w:after="120"/>
        <w:ind w:left="1134" w:right="1134"/>
        <w:jc w:val="both"/>
        <w:rPr>
          <w:i/>
        </w:rPr>
      </w:pPr>
      <w:r w:rsidRPr="000E164C">
        <w:t>2.2.52.4 (table)</w:t>
      </w:r>
      <w:r w:rsidRPr="000E164C">
        <w:tab/>
        <w:t>In the header of the last column, replace “risks” by “hazards”.</w:t>
      </w:r>
    </w:p>
    <w:p w14:paraId="57C0451A" w14:textId="6C785D54" w:rsidR="000E164C" w:rsidRPr="000E164C" w:rsidRDefault="000E164C" w:rsidP="000E164C">
      <w:pPr>
        <w:spacing w:after="120"/>
        <w:ind w:left="1134" w:right="1134"/>
        <w:jc w:val="both"/>
        <w:rPr>
          <w:i/>
        </w:rPr>
      </w:pPr>
      <w:r w:rsidRPr="000E164C">
        <w:t>2.2.52.4 (table)</w:t>
      </w:r>
      <w:r w:rsidRPr="000E164C">
        <w:tab/>
        <w:t>Insert the following new entries:</w:t>
      </w:r>
    </w:p>
    <w:tbl>
      <w:tblPr>
        <w:tblW w:w="0" w:type="auto"/>
        <w:tblInd w:w="284" w:type="dxa"/>
        <w:tblCellMar>
          <w:left w:w="0" w:type="dxa"/>
          <w:right w:w="57" w:type="dxa"/>
        </w:tblCellMar>
        <w:tblLook w:val="01E0" w:firstRow="1" w:lastRow="1" w:firstColumn="1" w:lastColumn="1" w:noHBand="0" w:noVBand="0"/>
      </w:tblPr>
      <w:tblGrid>
        <w:gridCol w:w="3926"/>
        <w:gridCol w:w="2038"/>
        <w:gridCol w:w="291"/>
        <w:gridCol w:w="417"/>
        <w:gridCol w:w="291"/>
        <w:gridCol w:w="291"/>
        <w:gridCol w:w="413"/>
        <w:gridCol w:w="420"/>
        <w:gridCol w:w="420"/>
        <w:gridCol w:w="457"/>
        <w:gridCol w:w="391"/>
      </w:tblGrid>
      <w:tr w:rsidR="000E164C" w:rsidRPr="000E164C" w14:paraId="32165E34" w14:textId="77777777" w:rsidTr="00BF784A">
        <w:trPr>
          <w:cantSplit/>
        </w:trPr>
        <w:tc>
          <w:tcPr>
            <w:tcW w:w="0" w:type="auto"/>
            <w:tcBorders>
              <w:top w:val="single" w:sz="4" w:space="0" w:color="auto"/>
              <w:bottom w:val="single" w:sz="12" w:space="0" w:color="auto"/>
            </w:tcBorders>
            <w:shd w:val="clear" w:color="auto" w:fill="auto"/>
            <w:vAlign w:val="bottom"/>
          </w:tcPr>
          <w:p w14:paraId="0627D60F" w14:textId="77777777" w:rsidR="000E164C" w:rsidRPr="000E164C" w:rsidRDefault="000E164C" w:rsidP="000E164C">
            <w:pPr>
              <w:keepNext/>
              <w:keepLines/>
              <w:suppressAutoHyphens w:val="0"/>
              <w:spacing w:before="80" w:after="80" w:line="200" w:lineRule="exact"/>
              <w:rPr>
                <w:rFonts w:eastAsiaTheme="minorHAnsi"/>
                <w:bCs/>
                <w:i/>
              </w:rPr>
            </w:pPr>
            <w:r w:rsidRPr="000E164C">
              <w:rPr>
                <w:rFonts w:eastAsiaTheme="minorHAnsi"/>
                <w:bCs/>
                <w:i/>
              </w:rPr>
              <w:t>Organic peroxide</w:t>
            </w:r>
          </w:p>
        </w:tc>
        <w:tc>
          <w:tcPr>
            <w:tcW w:w="0" w:type="auto"/>
            <w:tcBorders>
              <w:top w:val="single" w:sz="4" w:space="0" w:color="auto"/>
              <w:bottom w:val="single" w:sz="12" w:space="0" w:color="auto"/>
            </w:tcBorders>
            <w:shd w:val="clear" w:color="auto" w:fill="auto"/>
          </w:tcPr>
          <w:p w14:paraId="414BA83C" w14:textId="77777777" w:rsidR="000E164C" w:rsidRPr="000E164C" w:rsidRDefault="000E164C" w:rsidP="000E164C">
            <w:pPr>
              <w:keepNext/>
              <w:keepLines/>
              <w:suppressAutoHyphens w:val="0"/>
              <w:spacing w:before="80" w:after="80" w:line="200" w:lineRule="exact"/>
              <w:rPr>
                <w:rFonts w:eastAsiaTheme="minorHAnsi"/>
                <w:bCs/>
                <w:i/>
              </w:rPr>
            </w:pPr>
            <w:r w:rsidRPr="000E164C">
              <w:rPr>
                <w:rFonts w:eastAsiaTheme="minorHAnsi"/>
                <w:bCs/>
                <w:i/>
              </w:rPr>
              <w:t>(2)</w:t>
            </w:r>
          </w:p>
        </w:tc>
        <w:tc>
          <w:tcPr>
            <w:tcW w:w="0" w:type="auto"/>
            <w:tcBorders>
              <w:top w:val="single" w:sz="4" w:space="0" w:color="auto"/>
              <w:bottom w:val="single" w:sz="12" w:space="0" w:color="auto"/>
            </w:tcBorders>
            <w:shd w:val="clear" w:color="auto" w:fill="auto"/>
          </w:tcPr>
          <w:p w14:paraId="0E81D4C6" w14:textId="77777777" w:rsidR="000E164C" w:rsidRPr="000E164C" w:rsidRDefault="000E164C" w:rsidP="000E164C">
            <w:pPr>
              <w:keepNext/>
              <w:keepLines/>
              <w:suppressAutoHyphens w:val="0"/>
              <w:spacing w:before="80" w:after="80" w:line="200" w:lineRule="exact"/>
              <w:rPr>
                <w:rFonts w:eastAsiaTheme="minorHAnsi"/>
                <w:bCs/>
                <w:i/>
              </w:rPr>
            </w:pPr>
            <w:r w:rsidRPr="000E164C">
              <w:rPr>
                <w:rFonts w:eastAsiaTheme="minorHAnsi"/>
                <w:bCs/>
                <w:i/>
              </w:rPr>
              <w:t>(3)</w:t>
            </w:r>
          </w:p>
        </w:tc>
        <w:tc>
          <w:tcPr>
            <w:tcW w:w="0" w:type="auto"/>
            <w:tcBorders>
              <w:top w:val="single" w:sz="4" w:space="0" w:color="auto"/>
              <w:bottom w:val="single" w:sz="12" w:space="0" w:color="auto"/>
            </w:tcBorders>
            <w:shd w:val="clear" w:color="auto" w:fill="auto"/>
          </w:tcPr>
          <w:p w14:paraId="25CC74A4" w14:textId="77777777" w:rsidR="000E164C" w:rsidRPr="000E164C" w:rsidRDefault="000E164C" w:rsidP="000E164C">
            <w:pPr>
              <w:keepNext/>
              <w:keepLines/>
              <w:suppressAutoHyphens w:val="0"/>
              <w:spacing w:before="80" w:after="80" w:line="200" w:lineRule="exact"/>
              <w:rPr>
                <w:rFonts w:eastAsiaTheme="minorHAnsi"/>
                <w:bCs/>
                <w:i/>
              </w:rPr>
            </w:pPr>
            <w:r w:rsidRPr="000E164C">
              <w:rPr>
                <w:rFonts w:eastAsiaTheme="minorHAnsi"/>
                <w:bCs/>
                <w:i/>
              </w:rPr>
              <w:t>(4)</w:t>
            </w:r>
          </w:p>
        </w:tc>
        <w:tc>
          <w:tcPr>
            <w:tcW w:w="0" w:type="auto"/>
            <w:tcBorders>
              <w:top w:val="single" w:sz="4" w:space="0" w:color="auto"/>
              <w:bottom w:val="single" w:sz="12" w:space="0" w:color="auto"/>
            </w:tcBorders>
            <w:shd w:val="clear" w:color="auto" w:fill="auto"/>
          </w:tcPr>
          <w:p w14:paraId="2FA380B6" w14:textId="77777777" w:rsidR="000E164C" w:rsidRPr="000E164C" w:rsidRDefault="000E164C" w:rsidP="000E164C">
            <w:pPr>
              <w:keepNext/>
              <w:keepLines/>
              <w:suppressAutoHyphens w:val="0"/>
              <w:spacing w:before="80" w:after="80" w:line="200" w:lineRule="exact"/>
              <w:rPr>
                <w:rFonts w:eastAsiaTheme="minorHAnsi"/>
                <w:bCs/>
                <w:i/>
              </w:rPr>
            </w:pPr>
            <w:r w:rsidRPr="000E164C">
              <w:rPr>
                <w:rFonts w:eastAsiaTheme="minorHAnsi"/>
                <w:bCs/>
                <w:i/>
              </w:rPr>
              <w:t>(5)</w:t>
            </w:r>
          </w:p>
        </w:tc>
        <w:tc>
          <w:tcPr>
            <w:tcW w:w="0" w:type="auto"/>
            <w:tcBorders>
              <w:top w:val="single" w:sz="4" w:space="0" w:color="auto"/>
              <w:bottom w:val="single" w:sz="12" w:space="0" w:color="auto"/>
            </w:tcBorders>
            <w:shd w:val="clear" w:color="auto" w:fill="auto"/>
          </w:tcPr>
          <w:p w14:paraId="2E8D8462" w14:textId="77777777" w:rsidR="000E164C" w:rsidRPr="000E164C" w:rsidRDefault="000E164C" w:rsidP="000E164C">
            <w:pPr>
              <w:keepNext/>
              <w:keepLines/>
              <w:suppressAutoHyphens w:val="0"/>
              <w:spacing w:before="80" w:after="80" w:line="200" w:lineRule="exact"/>
              <w:rPr>
                <w:rFonts w:eastAsiaTheme="minorHAnsi"/>
                <w:bCs/>
                <w:i/>
              </w:rPr>
            </w:pPr>
            <w:r w:rsidRPr="000E164C">
              <w:rPr>
                <w:rFonts w:eastAsiaTheme="minorHAnsi"/>
                <w:bCs/>
                <w:i/>
              </w:rPr>
              <w:t>(6)</w:t>
            </w:r>
          </w:p>
        </w:tc>
        <w:tc>
          <w:tcPr>
            <w:tcW w:w="0" w:type="auto"/>
            <w:tcBorders>
              <w:top w:val="single" w:sz="4" w:space="0" w:color="auto"/>
              <w:bottom w:val="single" w:sz="12" w:space="0" w:color="auto"/>
            </w:tcBorders>
            <w:shd w:val="clear" w:color="auto" w:fill="auto"/>
          </w:tcPr>
          <w:p w14:paraId="061C7B46" w14:textId="77777777" w:rsidR="000E164C" w:rsidRPr="000E164C" w:rsidRDefault="000E164C" w:rsidP="000E164C">
            <w:pPr>
              <w:keepNext/>
              <w:keepLines/>
              <w:suppressAutoHyphens w:val="0"/>
              <w:spacing w:before="80" w:after="80" w:line="200" w:lineRule="exact"/>
              <w:rPr>
                <w:rFonts w:eastAsiaTheme="minorHAnsi"/>
                <w:bCs/>
                <w:i/>
              </w:rPr>
            </w:pPr>
            <w:r w:rsidRPr="000E164C">
              <w:rPr>
                <w:rFonts w:eastAsiaTheme="minorHAnsi"/>
                <w:bCs/>
                <w:i/>
              </w:rPr>
              <w:t>(7)</w:t>
            </w:r>
          </w:p>
        </w:tc>
        <w:tc>
          <w:tcPr>
            <w:tcW w:w="0" w:type="auto"/>
            <w:tcBorders>
              <w:top w:val="single" w:sz="4" w:space="0" w:color="auto"/>
              <w:bottom w:val="single" w:sz="12" w:space="0" w:color="auto"/>
            </w:tcBorders>
            <w:shd w:val="clear" w:color="auto" w:fill="auto"/>
          </w:tcPr>
          <w:p w14:paraId="0DB1CD7A" w14:textId="77777777" w:rsidR="000E164C" w:rsidRPr="000E164C" w:rsidRDefault="000E164C" w:rsidP="000E164C">
            <w:pPr>
              <w:keepNext/>
              <w:keepLines/>
              <w:suppressAutoHyphens w:val="0"/>
              <w:spacing w:before="80" w:after="80" w:line="200" w:lineRule="exact"/>
              <w:rPr>
                <w:rFonts w:eastAsiaTheme="minorHAnsi"/>
                <w:bCs/>
                <w:i/>
              </w:rPr>
            </w:pPr>
            <w:r w:rsidRPr="000E164C">
              <w:rPr>
                <w:rFonts w:eastAsiaTheme="minorHAnsi"/>
                <w:bCs/>
                <w:i/>
              </w:rPr>
              <w:t>(8)</w:t>
            </w:r>
          </w:p>
        </w:tc>
        <w:tc>
          <w:tcPr>
            <w:tcW w:w="0" w:type="auto"/>
            <w:tcBorders>
              <w:top w:val="single" w:sz="4" w:space="0" w:color="auto"/>
              <w:bottom w:val="single" w:sz="12" w:space="0" w:color="auto"/>
            </w:tcBorders>
            <w:shd w:val="clear" w:color="auto" w:fill="auto"/>
          </w:tcPr>
          <w:p w14:paraId="792478C4" w14:textId="77777777" w:rsidR="000E164C" w:rsidRPr="000E164C" w:rsidRDefault="000E164C" w:rsidP="000E164C">
            <w:pPr>
              <w:keepNext/>
              <w:keepLines/>
              <w:suppressAutoHyphens w:val="0"/>
              <w:spacing w:before="80" w:after="80" w:line="200" w:lineRule="exact"/>
              <w:rPr>
                <w:rFonts w:eastAsiaTheme="minorHAnsi"/>
                <w:bCs/>
                <w:i/>
              </w:rPr>
            </w:pPr>
            <w:r w:rsidRPr="000E164C">
              <w:rPr>
                <w:rFonts w:eastAsiaTheme="minorHAnsi"/>
                <w:bCs/>
                <w:i/>
              </w:rPr>
              <w:t>(9)</w:t>
            </w:r>
          </w:p>
        </w:tc>
        <w:tc>
          <w:tcPr>
            <w:tcW w:w="0" w:type="auto"/>
            <w:tcBorders>
              <w:top w:val="single" w:sz="4" w:space="0" w:color="auto"/>
              <w:bottom w:val="single" w:sz="12" w:space="0" w:color="auto"/>
            </w:tcBorders>
            <w:shd w:val="clear" w:color="auto" w:fill="auto"/>
          </w:tcPr>
          <w:p w14:paraId="0739E0EE" w14:textId="77777777" w:rsidR="000E164C" w:rsidRPr="000E164C" w:rsidRDefault="000E164C" w:rsidP="000E164C">
            <w:pPr>
              <w:keepNext/>
              <w:keepLines/>
              <w:suppressAutoHyphens w:val="0"/>
              <w:spacing w:before="80" w:after="80" w:line="200" w:lineRule="exact"/>
              <w:rPr>
                <w:rFonts w:eastAsiaTheme="minorHAnsi"/>
                <w:bCs/>
                <w:i/>
              </w:rPr>
            </w:pPr>
            <w:r w:rsidRPr="000E164C">
              <w:rPr>
                <w:rFonts w:eastAsiaTheme="minorHAnsi"/>
                <w:bCs/>
                <w:i/>
              </w:rPr>
              <w:t>(10)</w:t>
            </w:r>
          </w:p>
        </w:tc>
        <w:tc>
          <w:tcPr>
            <w:tcW w:w="0" w:type="auto"/>
            <w:tcBorders>
              <w:top w:val="single" w:sz="4" w:space="0" w:color="auto"/>
              <w:bottom w:val="single" w:sz="12" w:space="0" w:color="auto"/>
            </w:tcBorders>
            <w:shd w:val="clear" w:color="auto" w:fill="auto"/>
          </w:tcPr>
          <w:p w14:paraId="5276C953" w14:textId="77777777" w:rsidR="000E164C" w:rsidRPr="000E164C" w:rsidRDefault="000E164C" w:rsidP="000E164C">
            <w:pPr>
              <w:keepNext/>
              <w:keepLines/>
              <w:suppressAutoHyphens w:val="0"/>
              <w:spacing w:before="80" w:after="80" w:line="200" w:lineRule="exact"/>
              <w:rPr>
                <w:rFonts w:eastAsiaTheme="minorHAnsi"/>
                <w:bCs/>
                <w:i/>
              </w:rPr>
            </w:pPr>
            <w:r w:rsidRPr="000E164C">
              <w:rPr>
                <w:rFonts w:eastAsiaTheme="minorHAnsi"/>
                <w:bCs/>
                <w:i/>
              </w:rPr>
              <w:t>(11)</w:t>
            </w:r>
          </w:p>
        </w:tc>
      </w:tr>
      <w:tr w:rsidR="000E164C" w:rsidRPr="000E164C" w14:paraId="62B3F247" w14:textId="77777777" w:rsidTr="00BF784A">
        <w:trPr>
          <w:cantSplit/>
          <w:trHeight w:hRule="exact" w:val="113"/>
        </w:trPr>
        <w:tc>
          <w:tcPr>
            <w:tcW w:w="0" w:type="auto"/>
            <w:tcBorders>
              <w:top w:val="single" w:sz="12" w:space="0" w:color="auto"/>
            </w:tcBorders>
            <w:shd w:val="clear" w:color="auto" w:fill="auto"/>
          </w:tcPr>
          <w:p w14:paraId="1F28BDB2" w14:textId="77777777" w:rsidR="000E164C" w:rsidRPr="000E164C" w:rsidRDefault="000E164C" w:rsidP="000E164C">
            <w:pPr>
              <w:keepNext/>
              <w:keepLines/>
              <w:suppressAutoHyphens w:val="0"/>
              <w:spacing w:after="200" w:line="276" w:lineRule="auto"/>
              <w:jc w:val="center"/>
              <w:rPr>
                <w:rFonts w:eastAsiaTheme="minorHAnsi"/>
                <w:b/>
                <w:bCs/>
              </w:rPr>
            </w:pPr>
          </w:p>
        </w:tc>
        <w:tc>
          <w:tcPr>
            <w:tcW w:w="0" w:type="auto"/>
            <w:tcBorders>
              <w:top w:val="single" w:sz="12" w:space="0" w:color="auto"/>
            </w:tcBorders>
            <w:shd w:val="clear" w:color="auto" w:fill="auto"/>
          </w:tcPr>
          <w:p w14:paraId="7902101B" w14:textId="77777777" w:rsidR="000E164C" w:rsidRPr="000E164C" w:rsidRDefault="000E164C" w:rsidP="000E164C">
            <w:pPr>
              <w:keepNext/>
              <w:keepLines/>
              <w:suppressAutoHyphens w:val="0"/>
              <w:spacing w:after="200" w:line="276" w:lineRule="auto"/>
              <w:jc w:val="center"/>
              <w:rPr>
                <w:rFonts w:eastAsiaTheme="minorHAnsi"/>
                <w:b/>
                <w:bCs/>
              </w:rPr>
            </w:pPr>
          </w:p>
        </w:tc>
        <w:tc>
          <w:tcPr>
            <w:tcW w:w="0" w:type="auto"/>
            <w:tcBorders>
              <w:top w:val="single" w:sz="12" w:space="0" w:color="auto"/>
            </w:tcBorders>
            <w:shd w:val="clear" w:color="auto" w:fill="auto"/>
          </w:tcPr>
          <w:p w14:paraId="5F30CFB9" w14:textId="77777777" w:rsidR="000E164C" w:rsidRPr="000E164C" w:rsidRDefault="000E164C" w:rsidP="000E164C">
            <w:pPr>
              <w:keepNext/>
              <w:keepLines/>
              <w:suppressAutoHyphens w:val="0"/>
              <w:spacing w:after="200" w:line="276" w:lineRule="auto"/>
              <w:jc w:val="center"/>
              <w:rPr>
                <w:rFonts w:eastAsiaTheme="minorHAnsi"/>
                <w:b/>
                <w:bCs/>
              </w:rPr>
            </w:pPr>
          </w:p>
        </w:tc>
        <w:tc>
          <w:tcPr>
            <w:tcW w:w="0" w:type="auto"/>
            <w:tcBorders>
              <w:top w:val="single" w:sz="12" w:space="0" w:color="auto"/>
            </w:tcBorders>
            <w:shd w:val="clear" w:color="auto" w:fill="auto"/>
          </w:tcPr>
          <w:p w14:paraId="6E9DC60B" w14:textId="77777777" w:rsidR="000E164C" w:rsidRPr="000E164C" w:rsidRDefault="000E164C" w:rsidP="000E164C">
            <w:pPr>
              <w:keepNext/>
              <w:keepLines/>
              <w:suppressAutoHyphens w:val="0"/>
              <w:spacing w:after="200" w:line="276" w:lineRule="auto"/>
              <w:jc w:val="center"/>
              <w:rPr>
                <w:rFonts w:eastAsiaTheme="minorHAnsi"/>
                <w:b/>
                <w:bCs/>
              </w:rPr>
            </w:pPr>
          </w:p>
        </w:tc>
        <w:tc>
          <w:tcPr>
            <w:tcW w:w="0" w:type="auto"/>
            <w:tcBorders>
              <w:top w:val="single" w:sz="12" w:space="0" w:color="auto"/>
            </w:tcBorders>
            <w:shd w:val="clear" w:color="auto" w:fill="auto"/>
          </w:tcPr>
          <w:p w14:paraId="35C38C08" w14:textId="77777777" w:rsidR="000E164C" w:rsidRPr="000E164C" w:rsidRDefault="000E164C" w:rsidP="000E164C">
            <w:pPr>
              <w:keepNext/>
              <w:keepLines/>
              <w:suppressAutoHyphens w:val="0"/>
              <w:spacing w:after="200" w:line="276" w:lineRule="auto"/>
              <w:jc w:val="center"/>
              <w:rPr>
                <w:rFonts w:eastAsiaTheme="minorHAnsi"/>
                <w:b/>
                <w:bCs/>
              </w:rPr>
            </w:pPr>
          </w:p>
        </w:tc>
        <w:tc>
          <w:tcPr>
            <w:tcW w:w="0" w:type="auto"/>
            <w:tcBorders>
              <w:top w:val="single" w:sz="12" w:space="0" w:color="auto"/>
            </w:tcBorders>
            <w:shd w:val="clear" w:color="auto" w:fill="auto"/>
          </w:tcPr>
          <w:p w14:paraId="29DFE872" w14:textId="77777777" w:rsidR="000E164C" w:rsidRPr="000E164C" w:rsidRDefault="000E164C" w:rsidP="000E164C">
            <w:pPr>
              <w:keepNext/>
              <w:keepLines/>
              <w:suppressAutoHyphens w:val="0"/>
              <w:spacing w:after="200" w:line="276" w:lineRule="auto"/>
              <w:jc w:val="center"/>
              <w:rPr>
                <w:rFonts w:eastAsiaTheme="minorHAnsi"/>
                <w:b/>
                <w:bCs/>
              </w:rPr>
            </w:pPr>
          </w:p>
        </w:tc>
        <w:tc>
          <w:tcPr>
            <w:tcW w:w="0" w:type="auto"/>
            <w:tcBorders>
              <w:top w:val="single" w:sz="12" w:space="0" w:color="auto"/>
            </w:tcBorders>
            <w:shd w:val="clear" w:color="auto" w:fill="auto"/>
          </w:tcPr>
          <w:p w14:paraId="0DE53994" w14:textId="77777777" w:rsidR="000E164C" w:rsidRPr="000E164C" w:rsidRDefault="000E164C" w:rsidP="000E164C">
            <w:pPr>
              <w:keepNext/>
              <w:keepLines/>
              <w:suppressAutoHyphens w:val="0"/>
              <w:spacing w:after="200" w:line="276" w:lineRule="auto"/>
              <w:jc w:val="center"/>
              <w:rPr>
                <w:rFonts w:eastAsiaTheme="minorHAnsi"/>
                <w:b/>
                <w:bCs/>
              </w:rPr>
            </w:pPr>
          </w:p>
        </w:tc>
        <w:tc>
          <w:tcPr>
            <w:tcW w:w="0" w:type="auto"/>
            <w:tcBorders>
              <w:top w:val="single" w:sz="12" w:space="0" w:color="auto"/>
            </w:tcBorders>
            <w:shd w:val="clear" w:color="auto" w:fill="auto"/>
          </w:tcPr>
          <w:p w14:paraId="2DDEA647" w14:textId="77777777" w:rsidR="000E164C" w:rsidRPr="000E164C" w:rsidRDefault="000E164C" w:rsidP="000E164C">
            <w:pPr>
              <w:keepNext/>
              <w:keepLines/>
              <w:suppressAutoHyphens w:val="0"/>
              <w:spacing w:after="200" w:line="276" w:lineRule="auto"/>
              <w:jc w:val="center"/>
              <w:rPr>
                <w:rFonts w:eastAsiaTheme="minorHAnsi"/>
                <w:b/>
                <w:bCs/>
              </w:rPr>
            </w:pPr>
          </w:p>
        </w:tc>
        <w:tc>
          <w:tcPr>
            <w:tcW w:w="0" w:type="auto"/>
            <w:tcBorders>
              <w:top w:val="single" w:sz="12" w:space="0" w:color="auto"/>
            </w:tcBorders>
            <w:shd w:val="clear" w:color="auto" w:fill="auto"/>
          </w:tcPr>
          <w:p w14:paraId="519DBE85" w14:textId="77777777" w:rsidR="000E164C" w:rsidRPr="000E164C" w:rsidRDefault="000E164C" w:rsidP="000E164C">
            <w:pPr>
              <w:keepNext/>
              <w:keepLines/>
              <w:suppressAutoHyphens w:val="0"/>
              <w:spacing w:after="200" w:line="276" w:lineRule="auto"/>
              <w:jc w:val="center"/>
              <w:rPr>
                <w:rFonts w:eastAsiaTheme="minorHAnsi"/>
                <w:b/>
                <w:bCs/>
              </w:rPr>
            </w:pPr>
          </w:p>
        </w:tc>
        <w:tc>
          <w:tcPr>
            <w:tcW w:w="0" w:type="auto"/>
            <w:tcBorders>
              <w:top w:val="single" w:sz="12" w:space="0" w:color="auto"/>
            </w:tcBorders>
            <w:shd w:val="clear" w:color="auto" w:fill="auto"/>
          </w:tcPr>
          <w:p w14:paraId="2BA2CE28" w14:textId="77777777" w:rsidR="000E164C" w:rsidRPr="000E164C" w:rsidRDefault="000E164C" w:rsidP="000E164C">
            <w:pPr>
              <w:keepNext/>
              <w:keepLines/>
              <w:suppressAutoHyphens w:val="0"/>
              <w:spacing w:after="200" w:line="276" w:lineRule="auto"/>
              <w:jc w:val="center"/>
              <w:rPr>
                <w:rFonts w:eastAsiaTheme="minorHAnsi"/>
                <w:b/>
                <w:bCs/>
              </w:rPr>
            </w:pPr>
          </w:p>
        </w:tc>
        <w:tc>
          <w:tcPr>
            <w:tcW w:w="0" w:type="auto"/>
            <w:tcBorders>
              <w:top w:val="single" w:sz="12" w:space="0" w:color="auto"/>
            </w:tcBorders>
            <w:shd w:val="clear" w:color="auto" w:fill="auto"/>
          </w:tcPr>
          <w:p w14:paraId="1FCBA635" w14:textId="77777777" w:rsidR="000E164C" w:rsidRPr="000E164C" w:rsidRDefault="000E164C" w:rsidP="000E164C">
            <w:pPr>
              <w:keepNext/>
              <w:keepLines/>
              <w:suppressAutoHyphens w:val="0"/>
              <w:spacing w:after="200" w:line="276" w:lineRule="auto"/>
              <w:jc w:val="center"/>
              <w:rPr>
                <w:rFonts w:eastAsiaTheme="minorHAnsi"/>
                <w:b/>
                <w:bCs/>
              </w:rPr>
            </w:pPr>
          </w:p>
        </w:tc>
      </w:tr>
      <w:tr w:rsidR="000E164C" w:rsidRPr="000E164C" w14:paraId="2C8D39E7" w14:textId="77777777" w:rsidTr="00BF784A">
        <w:trPr>
          <w:cantSplit/>
        </w:trPr>
        <w:tc>
          <w:tcPr>
            <w:tcW w:w="0" w:type="auto"/>
            <w:shd w:val="clear" w:color="auto" w:fill="auto"/>
          </w:tcPr>
          <w:p w14:paraId="2C628262"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caps/>
              </w:rPr>
              <w:t>Diisobutyryl peroxide</w:t>
            </w:r>
          </w:p>
        </w:tc>
        <w:tc>
          <w:tcPr>
            <w:tcW w:w="0" w:type="auto"/>
            <w:shd w:val="clear" w:color="auto" w:fill="auto"/>
          </w:tcPr>
          <w:p w14:paraId="5A30B55A"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rPr>
              <w:t>≤ 42 (as a stable dispersion in water)</w:t>
            </w:r>
          </w:p>
        </w:tc>
        <w:tc>
          <w:tcPr>
            <w:tcW w:w="0" w:type="auto"/>
            <w:shd w:val="clear" w:color="auto" w:fill="auto"/>
          </w:tcPr>
          <w:p w14:paraId="19AA300A" w14:textId="77777777" w:rsidR="000E164C" w:rsidRPr="000E164C" w:rsidRDefault="000E164C" w:rsidP="000E164C">
            <w:pPr>
              <w:keepNext/>
              <w:keepLines/>
              <w:suppressAutoHyphens w:val="0"/>
              <w:spacing w:before="40" w:after="120" w:line="276" w:lineRule="auto"/>
              <w:rPr>
                <w:rFonts w:eastAsiaTheme="minorHAnsi"/>
              </w:rPr>
            </w:pPr>
          </w:p>
        </w:tc>
        <w:tc>
          <w:tcPr>
            <w:tcW w:w="0" w:type="auto"/>
            <w:shd w:val="clear" w:color="auto" w:fill="auto"/>
          </w:tcPr>
          <w:p w14:paraId="3101AA27" w14:textId="77777777" w:rsidR="000E164C" w:rsidRPr="000E164C" w:rsidRDefault="000E164C" w:rsidP="000E164C">
            <w:pPr>
              <w:keepNext/>
              <w:keepLines/>
              <w:suppressAutoHyphens w:val="0"/>
              <w:spacing w:before="40" w:after="120" w:line="276" w:lineRule="auto"/>
              <w:rPr>
                <w:rFonts w:eastAsiaTheme="minorHAnsi"/>
              </w:rPr>
            </w:pPr>
          </w:p>
        </w:tc>
        <w:tc>
          <w:tcPr>
            <w:tcW w:w="0" w:type="auto"/>
            <w:shd w:val="clear" w:color="auto" w:fill="auto"/>
          </w:tcPr>
          <w:p w14:paraId="27E96EB0" w14:textId="77777777" w:rsidR="000E164C" w:rsidRPr="000E164C" w:rsidRDefault="000E164C" w:rsidP="000E164C">
            <w:pPr>
              <w:keepNext/>
              <w:keepLines/>
              <w:suppressAutoHyphens w:val="0"/>
              <w:spacing w:before="40" w:after="120" w:line="276" w:lineRule="auto"/>
              <w:rPr>
                <w:rFonts w:eastAsiaTheme="minorHAnsi"/>
              </w:rPr>
            </w:pPr>
          </w:p>
        </w:tc>
        <w:tc>
          <w:tcPr>
            <w:tcW w:w="0" w:type="auto"/>
            <w:shd w:val="clear" w:color="auto" w:fill="auto"/>
          </w:tcPr>
          <w:p w14:paraId="41482B95" w14:textId="77777777" w:rsidR="000E164C" w:rsidRPr="000E164C" w:rsidRDefault="000E164C" w:rsidP="000E164C">
            <w:pPr>
              <w:keepNext/>
              <w:keepLines/>
              <w:suppressAutoHyphens w:val="0"/>
              <w:spacing w:before="40" w:after="120" w:line="276" w:lineRule="auto"/>
              <w:rPr>
                <w:rFonts w:eastAsiaTheme="minorHAnsi"/>
              </w:rPr>
            </w:pPr>
          </w:p>
        </w:tc>
        <w:tc>
          <w:tcPr>
            <w:tcW w:w="0" w:type="auto"/>
            <w:shd w:val="clear" w:color="auto" w:fill="auto"/>
          </w:tcPr>
          <w:p w14:paraId="08BCBE36"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rPr>
              <w:t>OP8</w:t>
            </w:r>
          </w:p>
        </w:tc>
        <w:tc>
          <w:tcPr>
            <w:tcW w:w="0" w:type="auto"/>
            <w:shd w:val="clear" w:color="auto" w:fill="auto"/>
          </w:tcPr>
          <w:p w14:paraId="4BD9D13E"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rPr>
              <w:t>- 20</w:t>
            </w:r>
          </w:p>
        </w:tc>
        <w:tc>
          <w:tcPr>
            <w:tcW w:w="0" w:type="auto"/>
            <w:shd w:val="clear" w:color="auto" w:fill="auto"/>
          </w:tcPr>
          <w:p w14:paraId="7E3D1721"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rPr>
              <w:t>- 10</w:t>
            </w:r>
          </w:p>
        </w:tc>
        <w:tc>
          <w:tcPr>
            <w:tcW w:w="0" w:type="auto"/>
            <w:shd w:val="clear" w:color="auto" w:fill="auto"/>
          </w:tcPr>
          <w:p w14:paraId="08AD4481"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rPr>
              <w:t>3119</w:t>
            </w:r>
          </w:p>
        </w:tc>
        <w:tc>
          <w:tcPr>
            <w:tcW w:w="0" w:type="auto"/>
            <w:shd w:val="clear" w:color="auto" w:fill="auto"/>
          </w:tcPr>
          <w:p w14:paraId="7A29B18C" w14:textId="77777777" w:rsidR="000E164C" w:rsidRPr="000E164C" w:rsidDel="00A9632D" w:rsidRDefault="000E164C" w:rsidP="000E164C">
            <w:pPr>
              <w:keepNext/>
              <w:keepLines/>
              <w:suppressAutoHyphens w:val="0"/>
              <w:spacing w:before="40" w:after="120" w:line="276" w:lineRule="auto"/>
              <w:rPr>
                <w:rFonts w:eastAsiaTheme="minorHAnsi"/>
              </w:rPr>
            </w:pPr>
          </w:p>
        </w:tc>
      </w:tr>
      <w:tr w:rsidR="000E164C" w:rsidRPr="000E164C" w14:paraId="7B0C2C1A" w14:textId="77777777" w:rsidTr="00BF784A">
        <w:trPr>
          <w:cantSplit/>
        </w:trPr>
        <w:tc>
          <w:tcPr>
            <w:tcW w:w="0" w:type="auto"/>
            <w:shd w:val="clear" w:color="auto" w:fill="auto"/>
          </w:tcPr>
          <w:p w14:paraId="40F31814"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caps/>
              </w:rPr>
              <w:t>Di-(4-</w:t>
            </w:r>
            <w:r w:rsidRPr="000E164C">
              <w:rPr>
                <w:rFonts w:eastAsiaTheme="minorHAnsi"/>
              </w:rPr>
              <w:t>tert</w:t>
            </w:r>
            <w:r w:rsidRPr="000E164C">
              <w:rPr>
                <w:rFonts w:eastAsiaTheme="minorHAnsi"/>
                <w:caps/>
              </w:rPr>
              <w:t>-butylcyclohexyl) peroxydicarbonate</w:t>
            </w:r>
          </w:p>
        </w:tc>
        <w:tc>
          <w:tcPr>
            <w:tcW w:w="0" w:type="auto"/>
            <w:shd w:val="clear" w:color="auto" w:fill="auto"/>
          </w:tcPr>
          <w:p w14:paraId="48EF83D8"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rPr>
              <w:t>≤ 42 (as a paste)</w:t>
            </w:r>
          </w:p>
        </w:tc>
        <w:tc>
          <w:tcPr>
            <w:tcW w:w="0" w:type="auto"/>
            <w:shd w:val="clear" w:color="auto" w:fill="auto"/>
          </w:tcPr>
          <w:p w14:paraId="27A1C15F" w14:textId="77777777" w:rsidR="000E164C" w:rsidRPr="000E164C" w:rsidRDefault="000E164C" w:rsidP="000E164C">
            <w:pPr>
              <w:keepNext/>
              <w:keepLines/>
              <w:suppressAutoHyphens w:val="0"/>
              <w:spacing w:before="40" w:after="120" w:line="276" w:lineRule="auto"/>
              <w:rPr>
                <w:rFonts w:eastAsiaTheme="minorHAnsi"/>
              </w:rPr>
            </w:pPr>
          </w:p>
        </w:tc>
        <w:tc>
          <w:tcPr>
            <w:tcW w:w="0" w:type="auto"/>
            <w:shd w:val="clear" w:color="auto" w:fill="auto"/>
          </w:tcPr>
          <w:p w14:paraId="0384336E" w14:textId="77777777" w:rsidR="000E164C" w:rsidRPr="000E164C" w:rsidRDefault="000E164C" w:rsidP="000E164C">
            <w:pPr>
              <w:keepNext/>
              <w:keepLines/>
              <w:suppressAutoHyphens w:val="0"/>
              <w:spacing w:before="40" w:after="120" w:line="276" w:lineRule="auto"/>
              <w:rPr>
                <w:rFonts w:eastAsiaTheme="minorHAnsi"/>
              </w:rPr>
            </w:pPr>
          </w:p>
        </w:tc>
        <w:tc>
          <w:tcPr>
            <w:tcW w:w="0" w:type="auto"/>
            <w:shd w:val="clear" w:color="auto" w:fill="auto"/>
          </w:tcPr>
          <w:p w14:paraId="01B5B53E" w14:textId="77777777" w:rsidR="000E164C" w:rsidRPr="000E164C" w:rsidRDefault="000E164C" w:rsidP="000E164C">
            <w:pPr>
              <w:keepNext/>
              <w:keepLines/>
              <w:suppressAutoHyphens w:val="0"/>
              <w:spacing w:before="40" w:after="120" w:line="276" w:lineRule="auto"/>
              <w:rPr>
                <w:rFonts w:eastAsiaTheme="minorHAnsi"/>
              </w:rPr>
            </w:pPr>
          </w:p>
        </w:tc>
        <w:tc>
          <w:tcPr>
            <w:tcW w:w="0" w:type="auto"/>
            <w:shd w:val="clear" w:color="auto" w:fill="auto"/>
          </w:tcPr>
          <w:p w14:paraId="32F6BA6E" w14:textId="77777777" w:rsidR="000E164C" w:rsidRPr="000E164C" w:rsidRDefault="000E164C" w:rsidP="000E164C">
            <w:pPr>
              <w:keepNext/>
              <w:keepLines/>
              <w:suppressAutoHyphens w:val="0"/>
              <w:spacing w:before="40" w:after="120" w:line="276" w:lineRule="auto"/>
              <w:rPr>
                <w:rFonts w:eastAsiaTheme="minorHAnsi"/>
              </w:rPr>
            </w:pPr>
          </w:p>
        </w:tc>
        <w:tc>
          <w:tcPr>
            <w:tcW w:w="0" w:type="auto"/>
            <w:shd w:val="clear" w:color="auto" w:fill="auto"/>
          </w:tcPr>
          <w:p w14:paraId="3E5ADC90"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rPr>
              <w:t>OP7</w:t>
            </w:r>
          </w:p>
        </w:tc>
        <w:tc>
          <w:tcPr>
            <w:tcW w:w="0" w:type="auto"/>
            <w:shd w:val="clear" w:color="auto" w:fill="auto"/>
          </w:tcPr>
          <w:p w14:paraId="3ECC5F8C"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rPr>
              <w:t>+ 35</w:t>
            </w:r>
          </w:p>
        </w:tc>
        <w:tc>
          <w:tcPr>
            <w:tcW w:w="0" w:type="auto"/>
            <w:shd w:val="clear" w:color="auto" w:fill="auto"/>
          </w:tcPr>
          <w:p w14:paraId="417A5287"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rPr>
              <w:t>+ 40</w:t>
            </w:r>
          </w:p>
        </w:tc>
        <w:tc>
          <w:tcPr>
            <w:tcW w:w="0" w:type="auto"/>
            <w:shd w:val="clear" w:color="auto" w:fill="auto"/>
          </w:tcPr>
          <w:p w14:paraId="0CBCE8A0"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rPr>
              <w:t>3116</w:t>
            </w:r>
          </w:p>
        </w:tc>
        <w:tc>
          <w:tcPr>
            <w:tcW w:w="0" w:type="auto"/>
            <w:shd w:val="clear" w:color="auto" w:fill="auto"/>
          </w:tcPr>
          <w:p w14:paraId="463504F6" w14:textId="77777777" w:rsidR="000E164C" w:rsidRPr="000E164C" w:rsidDel="00A9632D" w:rsidRDefault="000E164C" w:rsidP="000E164C">
            <w:pPr>
              <w:keepNext/>
              <w:keepLines/>
              <w:suppressAutoHyphens w:val="0"/>
              <w:spacing w:before="40" w:after="120" w:line="276" w:lineRule="auto"/>
              <w:rPr>
                <w:rFonts w:eastAsiaTheme="minorHAnsi"/>
              </w:rPr>
            </w:pPr>
          </w:p>
        </w:tc>
      </w:tr>
      <w:tr w:rsidR="000E164C" w:rsidRPr="000E164C" w14:paraId="38001AE3" w14:textId="77777777" w:rsidTr="00BF784A">
        <w:trPr>
          <w:cantSplit/>
        </w:trPr>
        <w:tc>
          <w:tcPr>
            <w:tcW w:w="0" w:type="auto"/>
            <w:tcBorders>
              <w:bottom w:val="single" w:sz="4" w:space="0" w:color="auto"/>
            </w:tcBorders>
            <w:shd w:val="clear" w:color="auto" w:fill="auto"/>
          </w:tcPr>
          <w:p w14:paraId="1D04E060"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lang w:eastAsia="zh-CN"/>
              </w:rPr>
              <w:t>1-</w:t>
            </w:r>
            <w:r w:rsidRPr="000E164C">
              <w:rPr>
                <w:rFonts w:eastAsiaTheme="minorHAnsi"/>
                <w:caps/>
                <w:lang w:eastAsia="zh-CN"/>
              </w:rPr>
              <w:t>phenylethyl hydroperoxide</w:t>
            </w:r>
          </w:p>
        </w:tc>
        <w:tc>
          <w:tcPr>
            <w:tcW w:w="0" w:type="auto"/>
            <w:tcBorders>
              <w:bottom w:val="single" w:sz="4" w:space="0" w:color="auto"/>
            </w:tcBorders>
            <w:shd w:val="clear" w:color="auto" w:fill="auto"/>
          </w:tcPr>
          <w:p w14:paraId="5F209153"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rPr>
              <w:t>≤ 38</w:t>
            </w:r>
          </w:p>
        </w:tc>
        <w:tc>
          <w:tcPr>
            <w:tcW w:w="0" w:type="auto"/>
            <w:tcBorders>
              <w:bottom w:val="single" w:sz="4" w:space="0" w:color="auto"/>
            </w:tcBorders>
            <w:shd w:val="clear" w:color="auto" w:fill="auto"/>
          </w:tcPr>
          <w:p w14:paraId="7F73FDCE" w14:textId="77777777" w:rsidR="000E164C" w:rsidRPr="000E164C" w:rsidRDefault="000E164C" w:rsidP="000E164C">
            <w:pPr>
              <w:keepNext/>
              <w:keepLines/>
              <w:suppressAutoHyphens w:val="0"/>
              <w:spacing w:before="40" w:after="120" w:line="276" w:lineRule="auto"/>
              <w:rPr>
                <w:rFonts w:eastAsiaTheme="minorHAnsi"/>
              </w:rPr>
            </w:pPr>
          </w:p>
        </w:tc>
        <w:tc>
          <w:tcPr>
            <w:tcW w:w="0" w:type="auto"/>
            <w:tcBorders>
              <w:bottom w:val="single" w:sz="4" w:space="0" w:color="auto"/>
            </w:tcBorders>
            <w:shd w:val="clear" w:color="auto" w:fill="auto"/>
          </w:tcPr>
          <w:p w14:paraId="1FDCD42E"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rPr>
              <w:t>≥ 62</w:t>
            </w:r>
          </w:p>
        </w:tc>
        <w:tc>
          <w:tcPr>
            <w:tcW w:w="0" w:type="auto"/>
            <w:tcBorders>
              <w:bottom w:val="single" w:sz="4" w:space="0" w:color="auto"/>
            </w:tcBorders>
            <w:shd w:val="clear" w:color="auto" w:fill="auto"/>
          </w:tcPr>
          <w:p w14:paraId="75C4A46D" w14:textId="77777777" w:rsidR="000E164C" w:rsidRPr="000E164C" w:rsidRDefault="000E164C" w:rsidP="000E164C">
            <w:pPr>
              <w:keepNext/>
              <w:keepLines/>
              <w:suppressAutoHyphens w:val="0"/>
              <w:spacing w:before="40" w:after="120" w:line="276" w:lineRule="auto"/>
              <w:rPr>
                <w:rFonts w:eastAsiaTheme="minorHAnsi"/>
              </w:rPr>
            </w:pPr>
          </w:p>
        </w:tc>
        <w:tc>
          <w:tcPr>
            <w:tcW w:w="0" w:type="auto"/>
            <w:tcBorders>
              <w:bottom w:val="single" w:sz="4" w:space="0" w:color="auto"/>
            </w:tcBorders>
            <w:shd w:val="clear" w:color="auto" w:fill="auto"/>
          </w:tcPr>
          <w:p w14:paraId="13E4E0E3" w14:textId="77777777" w:rsidR="000E164C" w:rsidRPr="000E164C" w:rsidRDefault="000E164C" w:rsidP="000E164C">
            <w:pPr>
              <w:keepNext/>
              <w:keepLines/>
              <w:suppressAutoHyphens w:val="0"/>
              <w:spacing w:before="40" w:after="120" w:line="276" w:lineRule="auto"/>
              <w:rPr>
                <w:rFonts w:eastAsiaTheme="minorHAnsi"/>
              </w:rPr>
            </w:pPr>
          </w:p>
        </w:tc>
        <w:tc>
          <w:tcPr>
            <w:tcW w:w="0" w:type="auto"/>
            <w:tcBorders>
              <w:bottom w:val="single" w:sz="4" w:space="0" w:color="auto"/>
            </w:tcBorders>
            <w:shd w:val="clear" w:color="auto" w:fill="auto"/>
          </w:tcPr>
          <w:p w14:paraId="4E941E89"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rPr>
              <w:t>OP8</w:t>
            </w:r>
          </w:p>
        </w:tc>
        <w:tc>
          <w:tcPr>
            <w:tcW w:w="0" w:type="auto"/>
            <w:tcBorders>
              <w:bottom w:val="single" w:sz="4" w:space="0" w:color="auto"/>
            </w:tcBorders>
            <w:shd w:val="clear" w:color="auto" w:fill="auto"/>
          </w:tcPr>
          <w:p w14:paraId="23643ED8" w14:textId="77777777" w:rsidR="000E164C" w:rsidRPr="000E164C" w:rsidRDefault="000E164C" w:rsidP="000E164C">
            <w:pPr>
              <w:keepNext/>
              <w:keepLines/>
              <w:suppressAutoHyphens w:val="0"/>
              <w:spacing w:before="40" w:after="120" w:line="276" w:lineRule="auto"/>
              <w:rPr>
                <w:rFonts w:eastAsiaTheme="minorHAnsi"/>
              </w:rPr>
            </w:pPr>
          </w:p>
        </w:tc>
        <w:tc>
          <w:tcPr>
            <w:tcW w:w="0" w:type="auto"/>
            <w:tcBorders>
              <w:bottom w:val="single" w:sz="4" w:space="0" w:color="auto"/>
            </w:tcBorders>
            <w:shd w:val="clear" w:color="auto" w:fill="auto"/>
          </w:tcPr>
          <w:p w14:paraId="57CBAC79" w14:textId="77777777" w:rsidR="000E164C" w:rsidRPr="000E164C" w:rsidRDefault="000E164C" w:rsidP="000E164C">
            <w:pPr>
              <w:keepNext/>
              <w:keepLines/>
              <w:suppressAutoHyphens w:val="0"/>
              <w:spacing w:before="40" w:after="120" w:line="276" w:lineRule="auto"/>
              <w:rPr>
                <w:rFonts w:eastAsiaTheme="minorHAnsi"/>
              </w:rPr>
            </w:pPr>
          </w:p>
        </w:tc>
        <w:tc>
          <w:tcPr>
            <w:tcW w:w="0" w:type="auto"/>
            <w:tcBorders>
              <w:bottom w:val="single" w:sz="4" w:space="0" w:color="auto"/>
            </w:tcBorders>
            <w:shd w:val="clear" w:color="auto" w:fill="auto"/>
          </w:tcPr>
          <w:p w14:paraId="3BA48D27" w14:textId="77777777" w:rsidR="000E164C" w:rsidRPr="000E164C" w:rsidRDefault="000E164C" w:rsidP="000E164C">
            <w:pPr>
              <w:keepNext/>
              <w:keepLines/>
              <w:suppressAutoHyphens w:val="0"/>
              <w:spacing w:before="40" w:after="120" w:line="276" w:lineRule="auto"/>
              <w:rPr>
                <w:rFonts w:eastAsiaTheme="minorHAnsi"/>
              </w:rPr>
            </w:pPr>
            <w:r w:rsidRPr="000E164C">
              <w:rPr>
                <w:rFonts w:eastAsiaTheme="minorHAnsi"/>
              </w:rPr>
              <w:t>3109</w:t>
            </w:r>
          </w:p>
        </w:tc>
        <w:tc>
          <w:tcPr>
            <w:tcW w:w="0" w:type="auto"/>
            <w:tcBorders>
              <w:bottom w:val="single" w:sz="4" w:space="0" w:color="auto"/>
            </w:tcBorders>
            <w:shd w:val="clear" w:color="auto" w:fill="auto"/>
          </w:tcPr>
          <w:p w14:paraId="32C7D9ED" w14:textId="77777777" w:rsidR="000E164C" w:rsidRPr="000E164C" w:rsidDel="00A9632D" w:rsidRDefault="000E164C" w:rsidP="000E164C">
            <w:pPr>
              <w:keepNext/>
              <w:keepLines/>
              <w:suppressAutoHyphens w:val="0"/>
              <w:spacing w:before="40" w:after="120" w:line="276" w:lineRule="auto"/>
              <w:rPr>
                <w:rFonts w:eastAsiaTheme="minorHAnsi"/>
              </w:rPr>
            </w:pPr>
          </w:p>
        </w:tc>
      </w:tr>
    </w:tbl>
    <w:p w14:paraId="5E5CF468" w14:textId="712AC6E2" w:rsidR="000E164C" w:rsidRPr="000E164C" w:rsidRDefault="000E164C" w:rsidP="000E164C">
      <w:pPr>
        <w:spacing w:before="120" w:after="120"/>
        <w:ind w:left="1134" w:right="1134"/>
        <w:jc w:val="both"/>
      </w:pPr>
      <w:r w:rsidRPr="000E164C">
        <w:t>2.2.52.4</w:t>
      </w:r>
      <w:r w:rsidRPr="000E164C">
        <w:tab/>
        <w:t>After the table, in remarks 3, 13, 18 and 27, replace “risk” by “hazard”.</w:t>
      </w:r>
    </w:p>
    <w:p w14:paraId="734E672F" w14:textId="2D46E4B0" w:rsidR="000E164C" w:rsidRPr="000E164C" w:rsidRDefault="000E164C" w:rsidP="000E164C">
      <w:pPr>
        <w:spacing w:before="120" w:after="120"/>
        <w:ind w:left="1134" w:right="1134"/>
        <w:jc w:val="both"/>
      </w:pPr>
      <w:r w:rsidRPr="000E164C">
        <w:t>2.2.61.1.2</w:t>
      </w:r>
      <w:r w:rsidRPr="000E164C">
        <w:tab/>
        <w:t>In the title of subdivision “T” replace “without subsidiary risk” by “without subsidiary hazard”.</w:t>
      </w:r>
    </w:p>
    <w:p w14:paraId="2EE6102E" w14:textId="39FF8672" w:rsidR="000E164C" w:rsidRPr="000E164C" w:rsidRDefault="000E164C" w:rsidP="000E164C">
      <w:pPr>
        <w:spacing w:before="120" w:after="120"/>
        <w:ind w:left="1134" w:right="1134"/>
        <w:jc w:val="both"/>
      </w:pPr>
      <w:r w:rsidRPr="000E164C">
        <w:t>2.2.61.1.2</w:t>
      </w:r>
      <w:r w:rsidRPr="000E164C">
        <w:tab/>
        <w:t>In “</w:t>
      </w:r>
      <w:r w:rsidRPr="000E164C">
        <w:rPr>
          <w:bCs/>
          <w:iCs/>
        </w:rPr>
        <w:t>Toxic substances without subsidiary hazard</w:t>
      </w:r>
      <w:r w:rsidRPr="000E164C">
        <w:t>” add the following new subdivision:</w:t>
      </w:r>
    </w:p>
    <w:p w14:paraId="4B0776A6" w14:textId="77777777" w:rsidR="000E164C" w:rsidRPr="004524A0" w:rsidRDefault="000E164C" w:rsidP="000E164C">
      <w:pPr>
        <w:spacing w:after="120"/>
        <w:ind w:left="1134" w:right="1134"/>
        <w:jc w:val="both"/>
      </w:pPr>
      <w:r w:rsidRPr="004524A0">
        <w:t>“T10</w:t>
      </w:r>
      <w:r w:rsidRPr="004524A0">
        <w:tab/>
        <w:t>Articles”.</w:t>
      </w:r>
    </w:p>
    <w:p w14:paraId="05769F77" w14:textId="3B0F0BA5" w:rsidR="000E164C" w:rsidRPr="000E164C" w:rsidRDefault="000E164C" w:rsidP="000E164C">
      <w:pPr>
        <w:tabs>
          <w:tab w:val="left" w:pos="2268"/>
        </w:tabs>
        <w:spacing w:after="120"/>
        <w:ind w:left="1134" w:right="1134"/>
        <w:jc w:val="both"/>
      </w:pPr>
      <w:r w:rsidRPr="000E164C">
        <w:t>2.2.61.1.7.2</w:t>
      </w:r>
      <w:r w:rsidRPr="000E164C">
        <w:tab/>
        <w:t>Replace “(see footnote 6 in 2.2.8.1.4)” by “(see 2.2.8.1.4.5)”.</w:t>
      </w:r>
    </w:p>
    <w:p w14:paraId="7993CBD7" w14:textId="27BCC83E" w:rsidR="000E164C" w:rsidRPr="000E164C" w:rsidRDefault="000E164C" w:rsidP="000E164C">
      <w:pPr>
        <w:spacing w:after="120"/>
        <w:ind w:left="1134" w:right="1134"/>
        <w:jc w:val="both"/>
      </w:pPr>
      <w:r w:rsidRPr="000E164C">
        <w:t>2.2.61.1.11</w:t>
      </w:r>
      <w:r w:rsidRPr="000E164C">
        <w:tab/>
        <w:t>In the second sentence, replace “risks” by “hazards”.</w:t>
      </w:r>
    </w:p>
    <w:p w14:paraId="3660B33A" w14:textId="4838CE8D" w:rsidR="000E164C" w:rsidRPr="000E164C" w:rsidRDefault="000E164C" w:rsidP="000E164C">
      <w:pPr>
        <w:spacing w:after="120"/>
        <w:ind w:left="1134" w:right="1134"/>
        <w:jc w:val="both"/>
      </w:pPr>
      <w:r w:rsidRPr="000E164C">
        <w:t>2.2.61.1.11.2</w:t>
      </w:r>
      <w:r w:rsidRPr="000E164C">
        <w:tab/>
        <w:t>Replace “risks” by “hazards”.</w:t>
      </w:r>
    </w:p>
    <w:p w14:paraId="4367F94C" w14:textId="1BFA3965" w:rsidR="000E164C" w:rsidRPr="000E164C" w:rsidRDefault="000E164C" w:rsidP="000E164C">
      <w:pPr>
        <w:spacing w:after="120"/>
        <w:ind w:left="1134" w:right="1134"/>
        <w:jc w:val="both"/>
      </w:pPr>
      <w:r w:rsidRPr="000E164C">
        <w:t>2.2.61.1.12</w:t>
      </w:r>
      <w:r w:rsidRPr="000E164C">
        <w:tab/>
        <w:t>Replace “risk” by “hazard”.</w:t>
      </w:r>
    </w:p>
    <w:p w14:paraId="0188E1EE" w14:textId="5795E7D5" w:rsidR="000E164C" w:rsidRPr="000E164C" w:rsidRDefault="000E164C" w:rsidP="000E164C">
      <w:pPr>
        <w:spacing w:after="120"/>
        <w:ind w:left="1134" w:right="1134"/>
        <w:jc w:val="both"/>
      </w:pPr>
      <w:r w:rsidRPr="000E164C">
        <w:lastRenderedPageBreak/>
        <w:t>2.2.61.3, List of collective entries</w:t>
      </w:r>
      <w:r w:rsidRPr="000E164C">
        <w:tab/>
        <w:t>Replace “risk(s)” by “hazard(s)” in all the headings.</w:t>
      </w:r>
    </w:p>
    <w:p w14:paraId="495D2F6C" w14:textId="46925C69" w:rsidR="000E164C" w:rsidRPr="000E164C" w:rsidRDefault="000E164C" w:rsidP="000E164C">
      <w:pPr>
        <w:spacing w:after="120"/>
        <w:ind w:left="1134" w:right="1134"/>
        <w:jc w:val="both"/>
      </w:pPr>
      <w:r w:rsidRPr="000E164C">
        <w:t>2.2.61.3, List of collective entries</w:t>
      </w:r>
      <w:r w:rsidRPr="000E164C">
        <w:tab/>
        <w:t>In “</w:t>
      </w:r>
      <w:r w:rsidRPr="000E164C">
        <w:rPr>
          <w:bCs/>
          <w:iCs/>
        </w:rPr>
        <w:t>Toxic substances without subsidiary hazard</w:t>
      </w:r>
      <w:r w:rsidRPr="000E164C">
        <w:t>”, add the following new row:</w:t>
      </w:r>
    </w:p>
    <w:tbl>
      <w:tblPr>
        <w:tblW w:w="0" w:type="auto"/>
        <w:tblInd w:w="1126" w:type="dxa"/>
        <w:tblCellMar>
          <w:left w:w="120" w:type="dxa"/>
          <w:right w:w="120" w:type="dxa"/>
        </w:tblCellMar>
        <w:tblLook w:val="0000" w:firstRow="0" w:lastRow="0" w:firstColumn="0" w:lastColumn="0" w:noHBand="0" w:noVBand="0"/>
      </w:tblPr>
      <w:tblGrid>
        <w:gridCol w:w="874"/>
        <w:gridCol w:w="563"/>
        <w:gridCol w:w="640"/>
        <w:gridCol w:w="5029"/>
      </w:tblGrid>
      <w:tr w:rsidR="000E164C" w:rsidRPr="000E164C" w14:paraId="1CB7B752" w14:textId="77777777" w:rsidTr="00BF784A">
        <w:trPr>
          <w:cantSplit/>
          <w:trHeight w:val="40"/>
        </w:trPr>
        <w:tc>
          <w:tcPr>
            <w:tcW w:w="0" w:type="auto"/>
            <w:tcBorders>
              <w:top w:val="single" w:sz="6" w:space="0" w:color="auto"/>
              <w:left w:val="single" w:sz="6" w:space="0" w:color="auto"/>
              <w:bottom w:val="single" w:sz="4" w:space="0" w:color="auto"/>
              <w:right w:val="single" w:sz="6" w:space="0" w:color="auto"/>
            </w:tcBorders>
          </w:tcPr>
          <w:p w14:paraId="16F12A50" w14:textId="77777777" w:rsidR="000E164C" w:rsidRPr="000E164C" w:rsidRDefault="000E164C" w:rsidP="000E164C">
            <w:pPr>
              <w:tabs>
                <w:tab w:val="left" w:pos="447"/>
              </w:tabs>
              <w:suppressAutoHyphens w:val="0"/>
              <w:spacing w:before="20" w:after="20" w:line="276" w:lineRule="auto"/>
              <w:rPr>
                <w:rFonts w:eastAsiaTheme="minorHAnsi"/>
              </w:rPr>
            </w:pPr>
            <w:r w:rsidRPr="000E164C">
              <w:rPr>
                <w:rFonts w:eastAsiaTheme="minorHAnsi"/>
              </w:rPr>
              <w:t>Articles</w:t>
            </w:r>
          </w:p>
        </w:tc>
        <w:tc>
          <w:tcPr>
            <w:tcW w:w="0" w:type="auto"/>
            <w:tcBorders>
              <w:top w:val="single" w:sz="6" w:space="0" w:color="auto"/>
              <w:left w:val="single" w:sz="6" w:space="0" w:color="auto"/>
              <w:bottom w:val="single" w:sz="4" w:space="0" w:color="auto"/>
              <w:right w:val="single" w:sz="6" w:space="0" w:color="auto"/>
            </w:tcBorders>
          </w:tcPr>
          <w:p w14:paraId="3CF0FE01" w14:textId="77777777" w:rsidR="000E164C" w:rsidRPr="000E164C" w:rsidRDefault="000E164C" w:rsidP="000E164C">
            <w:pPr>
              <w:tabs>
                <w:tab w:val="left" w:pos="447"/>
              </w:tabs>
              <w:suppressAutoHyphens w:val="0"/>
              <w:spacing w:before="20" w:after="20" w:line="276" w:lineRule="auto"/>
              <w:rPr>
                <w:rFonts w:eastAsiaTheme="minorHAnsi"/>
              </w:rPr>
            </w:pPr>
            <w:r w:rsidRPr="000E164C">
              <w:rPr>
                <w:rFonts w:eastAsiaTheme="minorHAnsi"/>
              </w:rPr>
              <w:t>T10</w:t>
            </w:r>
          </w:p>
        </w:tc>
        <w:tc>
          <w:tcPr>
            <w:tcW w:w="0" w:type="auto"/>
            <w:tcBorders>
              <w:top w:val="single" w:sz="6" w:space="0" w:color="auto"/>
              <w:bottom w:val="single" w:sz="4" w:space="0" w:color="auto"/>
            </w:tcBorders>
          </w:tcPr>
          <w:p w14:paraId="044D3606" w14:textId="77777777" w:rsidR="000E164C" w:rsidRPr="000E164C" w:rsidRDefault="000E164C" w:rsidP="000E164C">
            <w:pPr>
              <w:keepLines/>
              <w:suppressAutoHyphens w:val="0"/>
              <w:spacing w:before="20" w:after="20" w:line="276" w:lineRule="auto"/>
              <w:jc w:val="center"/>
              <w:rPr>
                <w:rFonts w:eastAsiaTheme="minorHAnsi"/>
              </w:rPr>
            </w:pPr>
            <w:r w:rsidRPr="000E164C">
              <w:rPr>
                <w:rFonts w:eastAsiaTheme="minorHAnsi"/>
              </w:rPr>
              <w:t>3546</w:t>
            </w:r>
          </w:p>
        </w:tc>
        <w:tc>
          <w:tcPr>
            <w:tcW w:w="0" w:type="auto"/>
            <w:tcBorders>
              <w:top w:val="single" w:sz="6" w:space="0" w:color="auto"/>
              <w:bottom w:val="single" w:sz="4" w:space="0" w:color="auto"/>
              <w:right w:val="single" w:sz="6" w:space="0" w:color="auto"/>
            </w:tcBorders>
          </w:tcPr>
          <w:p w14:paraId="211E2680" w14:textId="77777777" w:rsidR="000E164C" w:rsidRPr="000E164C" w:rsidRDefault="000E164C" w:rsidP="000E164C">
            <w:pPr>
              <w:keepLines/>
              <w:suppressAutoHyphens w:val="0"/>
              <w:spacing w:before="20" w:after="20" w:line="276" w:lineRule="auto"/>
              <w:ind w:left="164" w:hanging="164"/>
              <w:rPr>
                <w:rFonts w:eastAsiaTheme="minorHAnsi"/>
              </w:rPr>
            </w:pPr>
            <w:r w:rsidRPr="000E164C">
              <w:rPr>
                <w:rFonts w:eastAsiaTheme="minorHAnsi"/>
              </w:rPr>
              <w:t>ARTICLES CONTAINING TOXIC SUBSTANCE, N.O.S.</w:t>
            </w:r>
          </w:p>
        </w:tc>
      </w:tr>
    </w:tbl>
    <w:p w14:paraId="6373D372" w14:textId="502A675C" w:rsidR="000E164C" w:rsidRPr="000E164C" w:rsidRDefault="000E164C" w:rsidP="000E164C">
      <w:pPr>
        <w:spacing w:before="120" w:after="120"/>
        <w:ind w:left="1134" w:right="1134"/>
        <w:jc w:val="both"/>
      </w:pPr>
      <w:r w:rsidRPr="000E164C">
        <w:t>2.2.61.3, List of collective entries</w:t>
      </w:r>
      <w:r w:rsidRPr="000E164C">
        <w:tab/>
        <w:t>In “</w:t>
      </w:r>
      <w:r w:rsidRPr="000E164C">
        <w:rPr>
          <w:bCs/>
          <w:iCs/>
        </w:rPr>
        <w:t>Toxic substances with subsidiary hazard(s)</w:t>
      </w:r>
      <w:r w:rsidRPr="000E164C">
        <w:t>”, for TF3, add:</w:t>
      </w:r>
    </w:p>
    <w:p w14:paraId="6D83AF5A" w14:textId="77777777" w:rsidR="000E164C" w:rsidRPr="000E164C" w:rsidRDefault="000E164C" w:rsidP="000E164C">
      <w:pPr>
        <w:spacing w:before="120" w:after="120"/>
        <w:ind w:left="1134" w:right="1134"/>
        <w:jc w:val="both"/>
      </w:pPr>
      <w:r w:rsidRPr="000E164C">
        <w:t>“3535</w:t>
      </w:r>
      <w:r w:rsidRPr="000E164C">
        <w:tab/>
        <w:t>TOXIC SOLID, FLAMMABLE, INORGANIC, N.O.S.”.</w:t>
      </w:r>
    </w:p>
    <w:p w14:paraId="25B7145C" w14:textId="38230A53" w:rsidR="000E164C" w:rsidRPr="000E164C" w:rsidRDefault="000E164C" w:rsidP="000E164C">
      <w:pPr>
        <w:spacing w:after="120"/>
        <w:ind w:left="1134" w:right="1134"/>
        <w:jc w:val="both"/>
      </w:pPr>
      <w:r w:rsidRPr="000E164C">
        <w:t>2.2.62.1.3</w:t>
      </w:r>
      <w:r w:rsidRPr="000E164C">
        <w:tab/>
        <w:t xml:space="preserve">In the definition of </w:t>
      </w:r>
      <w:r w:rsidRPr="00996753">
        <w:rPr>
          <w:i/>
          <w:iCs/>
        </w:rPr>
        <w:t>“Patient specimens”</w:t>
      </w:r>
      <w:r w:rsidRPr="000E164C">
        <w:t>, replace “human or animal materials,” by “those”.</w:t>
      </w:r>
    </w:p>
    <w:p w14:paraId="15993F24" w14:textId="5C168CC6" w:rsidR="000E164C" w:rsidRPr="000E164C" w:rsidRDefault="000E164C" w:rsidP="000E164C">
      <w:pPr>
        <w:spacing w:after="120"/>
        <w:ind w:left="1134" w:right="1134"/>
        <w:jc w:val="both"/>
      </w:pPr>
      <w:r w:rsidRPr="000E164C">
        <w:t>2.2.62.1.12.2</w:t>
      </w:r>
      <w:r w:rsidRPr="000E164C">
        <w:tab/>
        <w:t xml:space="preserve">Delete and insert “2.2.62.1.12.2 </w:t>
      </w:r>
      <w:r w:rsidRPr="000E164C">
        <w:tab/>
      </w:r>
      <w:r w:rsidRPr="000E164C">
        <w:rPr>
          <w:i/>
        </w:rPr>
        <w:t>(Deleted)</w:t>
      </w:r>
      <w:r w:rsidRPr="000E164C">
        <w:t>”.</w:t>
      </w:r>
    </w:p>
    <w:p w14:paraId="3D9B1FE9" w14:textId="5548AE7A" w:rsidR="000E164C" w:rsidRPr="000E164C" w:rsidRDefault="000E164C" w:rsidP="000E164C">
      <w:pPr>
        <w:tabs>
          <w:tab w:val="left" w:pos="2268"/>
        </w:tabs>
        <w:spacing w:after="120"/>
        <w:ind w:left="1134" w:right="1134"/>
        <w:jc w:val="both"/>
      </w:pPr>
      <w:r w:rsidRPr="000E164C">
        <w:t>Amend Section 2.2.8 as follows:</w:t>
      </w:r>
    </w:p>
    <w:p w14:paraId="2C977987" w14:textId="77777777" w:rsidR="000324A4" w:rsidRDefault="000E164C" w:rsidP="000E164C">
      <w:pPr>
        <w:spacing w:after="120"/>
        <w:ind w:left="1134" w:right="1134"/>
        <w:jc w:val="both"/>
        <w:rPr>
          <w:iCs/>
        </w:rPr>
      </w:pPr>
      <w:r w:rsidRPr="00AF124B">
        <w:rPr>
          <w:iCs/>
        </w:rPr>
        <w:t xml:space="preserve">Amend 2.2.8.1(title) to read: </w:t>
      </w:r>
    </w:p>
    <w:p w14:paraId="0323F342" w14:textId="18E1E193" w:rsidR="000E164C" w:rsidRPr="000E164C" w:rsidRDefault="000E164C" w:rsidP="000E164C">
      <w:pPr>
        <w:spacing w:after="120"/>
        <w:ind w:left="1134" w:right="1134"/>
        <w:jc w:val="both"/>
        <w:rPr>
          <w:b/>
          <w:i/>
        </w:rPr>
      </w:pPr>
      <w:r w:rsidRPr="000E164C">
        <w:rPr>
          <w:b/>
        </w:rPr>
        <w:t>“2.2.8.1</w:t>
      </w:r>
      <w:r w:rsidRPr="000E164C">
        <w:rPr>
          <w:b/>
        </w:rPr>
        <w:tab/>
      </w:r>
      <w:r w:rsidRPr="000E164C">
        <w:rPr>
          <w:b/>
          <w:i/>
        </w:rPr>
        <w:t>Definition, general provisions</w:t>
      </w:r>
      <w:r w:rsidRPr="000E164C">
        <w:rPr>
          <w:b/>
        </w:rPr>
        <w:t xml:space="preserve"> </w:t>
      </w:r>
      <w:r w:rsidRPr="000E164C">
        <w:rPr>
          <w:b/>
          <w:i/>
        </w:rPr>
        <w:t>and criteria”.</w:t>
      </w:r>
    </w:p>
    <w:p w14:paraId="1537D4A4" w14:textId="77777777" w:rsidR="000E164C" w:rsidRPr="00AF124B" w:rsidRDefault="000E164C" w:rsidP="000E164C">
      <w:pPr>
        <w:spacing w:after="120"/>
        <w:ind w:left="1134" w:right="1134"/>
        <w:jc w:val="both"/>
        <w:rPr>
          <w:iCs/>
        </w:rPr>
      </w:pPr>
      <w:r w:rsidRPr="00AF124B">
        <w:rPr>
          <w:iCs/>
        </w:rPr>
        <w:t>Delete existing 2.2.8.1.1 and insert the following paragraphs:</w:t>
      </w:r>
    </w:p>
    <w:p w14:paraId="19E54AC2" w14:textId="77777777" w:rsidR="000E164C" w:rsidRPr="000E164C" w:rsidRDefault="000E164C" w:rsidP="000E164C">
      <w:pPr>
        <w:spacing w:after="120"/>
        <w:ind w:left="1134" w:right="1134"/>
        <w:jc w:val="both"/>
      </w:pPr>
      <w:r w:rsidRPr="000E164C">
        <w:t xml:space="preserve">“2.2.8.1.1 </w:t>
      </w:r>
      <w:r w:rsidRPr="000E164C">
        <w:tab/>
      </w:r>
      <w:r w:rsidRPr="00EC2ECF">
        <w:t>Corrosive substances</w:t>
      </w:r>
      <w:r w:rsidRPr="000E164C">
        <w:rPr>
          <w:i/>
          <w:iCs/>
        </w:rPr>
        <w:t xml:space="preserve"> </w:t>
      </w:r>
      <w:r w:rsidRPr="000E164C">
        <w:t>are substances which, by chemical action, will cause irreversible damage to the skin, or, in the case of leakage, will materially damage, or even destroy, other goods or the means of transport. The heading of this class also covers other substances which form a corrosive liquid only in the presence of water, or which produce corrosive vapour or mist in the presence of natural moisture of the air.</w:t>
      </w:r>
    </w:p>
    <w:p w14:paraId="0C71C148" w14:textId="77777777" w:rsidR="000E164C" w:rsidRPr="000E164C" w:rsidRDefault="000E164C" w:rsidP="000E164C">
      <w:pPr>
        <w:spacing w:after="120"/>
        <w:ind w:left="1134" w:right="1134"/>
        <w:jc w:val="both"/>
      </w:pPr>
      <w:r w:rsidRPr="000E164C">
        <w:t xml:space="preserve">2.2.8.1.2 </w:t>
      </w:r>
      <w:r w:rsidRPr="000E164C">
        <w:tab/>
        <w:t>For substances and mixtures that are corrosive to skin, general classification provisions are provided in 2.2.8.1.4. Skin corrosion refers to the production of irreversible damage to the skin, namely, visible necrosis through the epidermis and into the dermis occurring after exposure to a substance or mixture.</w:t>
      </w:r>
    </w:p>
    <w:p w14:paraId="0310A19B" w14:textId="77777777" w:rsidR="000E164C" w:rsidRPr="000E164C" w:rsidRDefault="000E164C" w:rsidP="000E164C">
      <w:pPr>
        <w:spacing w:after="120"/>
        <w:ind w:left="1134" w:right="1134"/>
        <w:jc w:val="both"/>
      </w:pPr>
      <w:r w:rsidRPr="000E164C">
        <w:t xml:space="preserve">2.2.8.1.3 </w:t>
      </w:r>
      <w:r w:rsidRPr="000E164C">
        <w:tab/>
        <w:t xml:space="preserve">Liquids and solids which may become liquid during carriage, which are judged not to be skin corrosive shall still be considered for their potential to cause corrosion to certain metal surfaces in accordance with the criteria in 2.2.8.1.5.3 (c) (ii). </w:t>
      </w:r>
    </w:p>
    <w:p w14:paraId="30145E7F" w14:textId="77777777" w:rsidR="000E164C" w:rsidRPr="000E164C" w:rsidRDefault="000E164C" w:rsidP="000E164C">
      <w:pPr>
        <w:spacing w:after="120"/>
        <w:ind w:left="1134" w:right="1134"/>
        <w:jc w:val="both"/>
      </w:pPr>
      <w:r w:rsidRPr="000E164C">
        <w:t>2.2.8.1.4</w:t>
      </w:r>
      <w:r w:rsidRPr="000E164C">
        <w:tab/>
      </w:r>
      <w:r w:rsidRPr="000E164C">
        <w:rPr>
          <w:i/>
        </w:rPr>
        <w:t>General classification provisions</w:t>
      </w:r>
      <w:r w:rsidRPr="000E164C">
        <w:t>”.</w:t>
      </w:r>
    </w:p>
    <w:p w14:paraId="187A07E8" w14:textId="77777777" w:rsidR="000E164C" w:rsidRPr="00AF124B" w:rsidRDefault="000E164C" w:rsidP="000E164C">
      <w:pPr>
        <w:spacing w:after="120"/>
        <w:ind w:left="1134" w:right="1134"/>
        <w:jc w:val="both"/>
        <w:rPr>
          <w:iCs/>
        </w:rPr>
      </w:pPr>
      <w:r w:rsidRPr="00AF124B">
        <w:rPr>
          <w:iCs/>
        </w:rPr>
        <w:t>Insert existing 2.2.8.1.2 (Class 8 subdivisions) renumbered as 2.2.8.1.4.1.</w:t>
      </w:r>
    </w:p>
    <w:p w14:paraId="1C8E0AA0" w14:textId="77777777" w:rsidR="000E164C" w:rsidRPr="00AF124B" w:rsidRDefault="000E164C" w:rsidP="000E164C">
      <w:pPr>
        <w:spacing w:after="120"/>
        <w:ind w:left="1134" w:right="1134"/>
        <w:jc w:val="both"/>
        <w:rPr>
          <w:iCs/>
        </w:rPr>
      </w:pPr>
      <w:r w:rsidRPr="00AF124B">
        <w:rPr>
          <w:iCs/>
        </w:rPr>
        <w:t>Delete previous 2.2.8.1.3 to 2.2.8.1.6.</w:t>
      </w:r>
    </w:p>
    <w:p w14:paraId="103A7093" w14:textId="77777777" w:rsidR="000E164C" w:rsidRPr="00AF124B" w:rsidRDefault="000E164C" w:rsidP="000E164C">
      <w:pPr>
        <w:spacing w:after="120"/>
        <w:ind w:left="1134" w:right="1134"/>
        <w:jc w:val="both"/>
        <w:rPr>
          <w:iCs/>
        </w:rPr>
      </w:pPr>
      <w:r w:rsidRPr="00AF124B">
        <w:rPr>
          <w:iCs/>
        </w:rPr>
        <w:t>Insert the following paragraphs:</w:t>
      </w:r>
    </w:p>
    <w:p w14:paraId="2CFD5FB7" w14:textId="77777777" w:rsidR="000E164C" w:rsidRPr="000E164C" w:rsidRDefault="000E164C" w:rsidP="000E164C">
      <w:pPr>
        <w:spacing w:after="120"/>
        <w:ind w:left="1134" w:right="1134"/>
        <w:jc w:val="both"/>
      </w:pPr>
      <w:r w:rsidRPr="000E164C">
        <w:t>“2.2.8.1.4.2</w:t>
      </w:r>
      <w:r w:rsidRPr="000E164C">
        <w:tab/>
        <w:t xml:space="preserve">Substances and mixtures of Class 8 are divided among the three packing groups according to their degree of danger in carriage: </w:t>
      </w:r>
    </w:p>
    <w:p w14:paraId="0F4DBEAF" w14:textId="77777777" w:rsidR="000E164C" w:rsidRPr="000E164C" w:rsidRDefault="000E164C" w:rsidP="000E164C">
      <w:pPr>
        <w:spacing w:after="120"/>
        <w:ind w:left="2268" w:right="1134"/>
        <w:jc w:val="both"/>
      </w:pPr>
      <w:r w:rsidRPr="000E164C">
        <w:t>(a)</w:t>
      </w:r>
      <w:r w:rsidRPr="000E164C">
        <w:tab/>
      </w:r>
      <w:r w:rsidRPr="00565ECA">
        <w:t>Packing group I:</w:t>
      </w:r>
      <w:r w:rsidRPr="000E164C">
        <w:rPr>
          <w:i/>
          <w:iCs/>
        </w:rPr>
        <w:t xml:space="preserve"> </w:t>
      </w:r>
      <w:r w:rsidRPr="000E164C">
        <w:t xml:space="preserve">very dangerous substances and mixtures; </w:t>
      </w:r>
    </w:p>
    <w:p w14:paraId="3498F2D4" w14:textId="77777777" w:rsidR="000E164C" w:rsidRPr="000E164C" w:rsidRDefault="000E164C" w:rsidP="000E164C">
      <w:pPr>
        <w:spacing w:after="120"/>
        <w:ind w:left="2268" w:right="1134"/>
        <w:jc w:val="both"/>
      </w:pPr>
      <w:r w:rsidRPr="000E164C">
        <w:t xml:space="preserve">(b) </w:t>
      </w:r>
      <w:r w:rsidRPr="000E164C">
        <w:tab/>
      </w:r>
      <w:r w:rsidRPr="00565ECA">
        <w:t xml:space="preserve">Packing group II: </w:t>
      </w:r>
      <w:r w:rsidRPr="000E164C">
        <w:t xml:space="preserve">substances and mixtures presenting medium danger; </w:t>
      </w:r>
    </w:p>
    <w:p w14:paraId="6AA86BC8" w14:textId="77777777" w:rsidR="000E164C" w:rsidRPr="000E164C" w:rsidRDefault="000E164C" w:rsidP="000E164C">
      <w:pPr>
        <w:spacing w:after="120"/>
        <w:ind w:left="2268" w:right="1134"/>
        <w:jc w:val="both"/>
        <w:rPr>
          <w:i/>
        </w:rPr>
      </w:pPr>
      <w:r w:rsidRPr="000E164C">
        <w:t xml:space="preserve">(c) </w:t>
      </w:r>
      <w:r w:rsidRPr="000E164C">
        <w:tab/>
      </w:r>
      <w:r w:rsidRPr="00565ECA">
        <w:rPr>
          <w:iCs/>
        </w:rPr>
        <w:t>Packing group III:</w:t>
      </w:r>
      <w:r w:rsidRPr="000E164C">
        <w:t xml:space="preserve"> substances and mixtures that present minor danger. </w:t>
      </w:r>
    </w:p>
    <w:p w14:paraId="5A3BBD68" w14:textId="77777777" w:rsidR="000E164C" w:rsidRPr="000E164C" w:rsidRDefault="000E164C" w:rsidP="000E164C">
      <w:pPr>
        <w:spacing w:after="120"/>
        <w:ind w:left="1134" w:right="1134"/>
        <w:jc w:val="both"/>
      </w:pPr>
      <w:r w:rsidRPr="000E164C">
        <w:t xml:space="preserve">2.2.8.1.4.3 </w:t>
      </w:r>
      <w:r w:rsidRPr="000E164C">
        <w:tab/>
        <w:t>Allocation of substances listed in Table A of Chapter 3.2 to the packing groups in Class 8 has been made on the basis of experience taking into account such additional factors as inhalation risk (see 2.2.8.1.4.5) and reactivity with water (including the formation of dangerous decomposition products).</w:t>
      </w:r>
    </w:p>
    <w:p w14:paraId="40DE323F" w14:textId="77777777" w:rsidR="000E164C" w:rsidRPr="000E164C" w:rsidRDefault="000E164C" w:rsidP="000E164C">
      <w:pPr>
        <w:spacing w:after="120"/>
        <w:ind w:left="1134" w:right="1134"/>
        <w:jc w:val="both"/>
        <w:rPr>
          <w:strike/>
        </w:rPr>
      </w:pPr>
      <w:r w:rsidRPr="000E164C">
        <w:t>2.2.8.1.4.4</w:t>
      </w:r>
      <w:r w:rsidRPr="000E164C">
        <w:tab/>
        <w:t xml:space="preserve">New substances and mixtures can be assigned to packing groups on the basis of the length of time of contact necessary to produce irreversible damage of intact skin tissue </w:t>
      </w:r>
      <w:r w:rsidRPr="000E164C">
        <w:lastRenderedPageBreak/>
        <w:t xml:space="preserve">in accordance with the criteria in 2.2.8.1.5. Alternatively, for mixtures, the criteria in 2.2.8.1.6 can be used. </w:t>
      </w:r>
    </w:p>
    <w:p w14:paraId="273A7135" w14:textId="77777777" w:rsidR="000E164C" w:rsidRPr="000E164C" w:rsidRDefault="000E164C" w:rsidP="000E164C">
      <w:pPr>
        <w:spacing w:after="120"/>
        <w:ind w:left="1134" w:right="1134"/>
        <w:jc w:val="both"/>
      </w:pPr>
      <w:r w:rsidRPr="000E164C">
        <w:t xml:space="preserve">2.2.8.1.4.5 </w:t>
      </w:r>
      <w:r w:rsidRPr="000E164C">
        <w:tab/>
        <w:t>A substance or mixture meeting the criteria of Class 8 having an inhalation toxicity of dusts and mists (LC</w:t>
      </w:r>
      <w:r w:rsidRPr="000E164C">
        <w:rPr>
          <w:vertAlign w:val="subscript"/>
        </w:rPr>
        <w:t>50</w:t>
      </w:r>
      <w:r w:rsidRPr="000E164C">
        <w:t>) in the range of packing group I, but toxicity through oral ingestion or dermal contact only in the range of packing group III or less, shall be allocated to Class 8 (see 2.2.61.1.7.2).</w:t>
      </w:r>
    </w:p>
    <w:p w14:paraId="0815BB53" w14:textId="77777777" w:rsidR="000E164C" w:rsidRPr="000E164C" w:rsidRDefault="000E164C" w:rsidP="000E164C">
      <w:pPr>
        <w:spacing w:after="120"/>
        <w:ind w:left="1134" w:right="1134"/>
        <w:jc w:val="both"/>
        <w:rPr>
          <w:b/>
        </w:rPr>
      </w:pPr>
      <w:r w:rsidRPr="000E164C">
        <w:t>2.2.8.1.5</w:t>
      </w:r>
      <w:r w:rsidRPr="000E164C">
        <w:tab/>
      </w:r>
      <w:r w:rsidRPr="000E164C">
        <w:rPr>
          <w:i/>
        </w:rPr>
        <w:t>Packing group assignment for substances and mixtures</w:t>
      </w:r>
    </w:p>
    <w:p w14:paraId="44C0140D" w14:textId="77777777" w:rsidR="000E164C" w:rsidRPr="000E164C" w:rsidRDefault="000E164C" w:rsidP="000E164C">
      <w:pPr>
        <w:spacing w:after="120"/>
        <w:ind w:left="1134" w:right="1134"/>
        <w:jc w:val="both"/>
      </w:pPr>
      <w:r w:rsidRPr="000E164C">
        <w:t>2.2.8.1.5.1</w:t>
      </w:r>
      <w:r w:rsidRPr="000E164C">
        <w:tab/>
        <w:t>Existing human and animal data including information from single or repeated exposure shall be the first line of evaluation, as they give information directly relevant to effects on the skin.</w:t>
      </w:r>
    </w:p>
    <w:p w14:paraId="17CE19B5" w14:textId="1E52B3F3" w:rsidR="000E164C" w:rsidRPr="000E164C" w:rsidRDefault="000E164C" w:rsidP="000E164C">
      <w:pPr>
        <w:spacing w:after="120"/>
        <w:ind w:left="1134" w:right="1134"/>
        <w:jc w:val="both"/>
      </w:pPr>
      <w:r w:rsidRPr="000E164C">
        <w:t>2.2.8.1.5.2</w:t>
      </w:r>
      <w:r w:rsidRPr="000E164C">
        <w:rPr>
          <w:i/>
        </w:rPr>
        <w:tab/>
      </w:r>
      <w:r w:rsidRPr="000E164C">
        <w:t>In assigning the packing group in accordance with 2.2.8.1.4.4, account shall be taken of human experience in instances of accidental exposure. In the absence of human experience the assignment shall be based on data obtained from experiments in accordance with OECD Test Guideline 404</w:t>
      </w:r>
      <w:r w:rsidR="00D3459C">
        <w:rPr>
          <w:rStyle w:val="FootnoteReference"/>
        </w:rPr>
        <w:footnoteReference w:customMarkFollows="1" w:id="52"/>
        <w:t>1</w:t>
      </w:r>
      <w:r w:rsidRPr="000E164C">
        <w:t xml:space="preserve"> or 435</w:t>
      </w:r>
      <w:r w:rsidR="00D3459C">
        <w:rPr>
          <w:rStyle w:val="FootnoteReference"/>
        </w:rPr>
        <w:footnoteReference w:customMarkFollows="1" w:id="53"/>
        <w:t>2</w:t>
      </w:r>
      <w:r w:rsidRPr="000E164C">
        <w:t>. A substance or mixture which is determined not to be corrosive in accordance with OECD Test Guideline 430</w:t>
      </w:r>
      <w:r w:rsidR="00D3459C">
        <w:rPr>
          <w:rStyle w:val="FootnoteReference"/>
        </w:rPr>
        <w:footnoteReference w:customMarkFollows="1" w:id="54"/>
        <w:t>3</w:t>
      </w:r>
      <w:r w:rsidRPr="000E164C">
        <w:t xml:space="preserve"> or 431</w:t>
      </w:r>
      <w:r w:rsidR="00D3459C">
        <w:rPr>
          <w:rStyle w:val="FootnoteReference"/>
        </w:rPr>
        <w:footnoteReference w:customMarkFollows="1" w:id="55"/>
        <w:t>4</w:t>
      </w:r>
      <w:r w:rsidRPr="000E164C">
        <w:t xml:space="preserve"> may be considered not to be corrosive to skin for the purposes of ADN without further testing.</w:t>
      </w:r>
      <w:r w:rsidRPr="000E164C" w:rsidDel="00A26428">
        <w:t xml:space="preserve"> </w:t>
      </w:r>
    </w:p>
    <w:p w14:paraId="58BCE635" w14:textId="77777777" w:rsidR="000E164C" w:rsidRPr="000E164C" w:rsidRDefault="000E164C" w:rsidP="000E164C">
      <w:pPr>
        <w:spacing w:after="120"/>
        <w:ind w:left="1134" w:right="1134"/>
        <w:jc w:val="both"/>
      </w:pPr>
      <w:r w:rsidRPr="000E164C">
        <w:t>2.2.8.1.5.3</w:t>
      </w:r>
      <w:r w:rsidRPr="000E164C">
        <w:tab/>
        <w:t>Packing groups are assigned to corrosive substances in accordance with the following criteria (see table 2.2.8.1.5.3):</w:t>
      </w:r>
    </w:p>
    <w:p w14:paraId="61D85498" w14:textId="77777777" w:rsidR="000E164C" w:rsidRPr="000E164C" w:rsidRDefault="000E164C" w:rsidP="000E164C">
      <w:pPr>
        <w:spacing w:after="120"/>
        <w:ind w:left="2268" w:right="1134"/>
        <w:jc w:val="both"/>
      </w:pPr>
      <w:r w:rsidRPr="000E164C">
        <w:t>(a)</w:t>
      </w:r>
      <w:r w:rsidRPr="000E164C">
        <w:tab/>
        <w:t>Packing group I is assigned to substances that cause irreversible damage of intact skin tissue within an observation period up to 60 minutes starting after the exposure time of three minutes or less;</w:t>
      </w:r>
    </w:p>
    <w:p w14:paraId="43324726" w14:textId="77777777" w:rsidR="000E164C" w:rsidRPr="000E164C" w:rsidRDefault="000E164C" w:rsidP="000E164C">
      <w:pPr>
        <w:spacing w:after="120"/>
        <w:ind w:left="2268" w:right="1134"/>
        <w:jc w:val="both"/>
      </w:pPr>
      <w:r w:rsidRPr="000E164C">
        <w:t>(b)</w:t>
      </w:r>
      <w:r w:rsidRPr="000E164C">
        <w:tab/>
        <w:t>Packing group II is assigned to substances that cause irreversible damage of intact skin tissue within an observation period up to 14 days starting after the exposure time of more than three minutes but not more than 60 minutes;</w:t>
      </w:r>
    </w:p>
    <w:p w14:paraId="7AE06746" w14:textId="77777777" w:rsidR="000E164C" w:rsidRPr="000E164C" w:rsidRDefault="000E164C" w:rsidP="000E164C">
      <w:pPr>
        <w:spacing w:after="120"/>
        <w:ind w:left="2268" w:right="1134"/>
        <w:jc w:val="both"/>
      </w:pPr>
      <w:r w:rsidRPr="000E164C">
        <w:t xml:space="preserve">(c) </w:t>
      </w:r>
      <w:r w:rsidRPr="000E164C">
        <w:tab/>
        <w:t>Packing group III is assigned to substances that:</w:t>
      </w:r>
    </w:p>
    <w:p w14:paraId="0DE6ECE8" w14:textId="77777777" w:rsidR="000E164C" w:rsidRPr="000E164C" w:rsidRDefault="000E164C" w:rsidP="000E164C">
      <w:pPr>
        <w:spacing w:after="120"/>
        <w:ind w:left="2835" w:right="1134"/>
        <w:jc w:val="both"/>
      </w:pPr>
      <w:r w:rsidRPr="000E164C">
        <w:t>(i)</w:t>
      </w:r>
      <w:r w:rsidRPr="000E164C">
        <w:tab/>
        <w:t>Cause irreversible damage of intact skin tissue within an observation period up to 14 days starting after the exposure time of more than 60 minutes but not more than 4 hours; or</w:t>
      </w:r>
    </w:p>
    <w:p w14:paraId="6F1B3926" w14:textId="77777777" w:rsidR="000E164C" w:rsidRPr="000E164C" w:rsidRDefault="000E164C" w:rsidP="000E164C">
      <w:pPr>
        <w:spacing w:after="120"/>
        <w:ind w:left="2835" w:right="1134"/>
        <w:jc w:val="both"/>
      </w:pPr>
      <w:r w:rsidRPr="000E164C">
        <w:t>(ii)</w:t>
      </w:r>
      <w:r w:rsidRPr="000E164C">
        <w:tab/>
        <w:t xml:space="preserve">Are judged not to cause irreversible damage of intact skin tissue but which exhibit a corrosion rate on either steel or aluminium surfaces exceeding 6.25 mm a year at a test temperature of 55 °C when tested on both materials. For the purposes of testing steel, type S235JR+CR (1.0037 resp. St 37-2), S275J2G3+CR (1.0144 resp. St 44-3), ISO 3574 or Unified Numbering System (UNS) G10200 or a similar type or SAE 1020, and for testing aluminium, non-clad, types 7075–T6 or AZ5GU-T6 shall be used. An acceptable test is prescribed in the Manual of Tests and Criteria, Part III, Section 37. </w:t>
      </w:r>
    </w:p>
    <w:p w14:paraId="026C61D7" w14:textId="77777777" w:rsidR="000E164C" w:rsidRPr="000E164C" w:rsidRDefault="000E164C" w:rsidP="000E164C">
      <w:pPr>
        <w:spacing w:after="120"/>
        <w:ind w:left="2835" w:right="1134"/>
        <w:jc w:val="both"/>
        <w:rPr>
          <w:i/>
        </w:rPr>
      </w:pPr>
      <w:r w:rsidRPr="000E164C">
        <w:rPr>
          <w:b/>
          <w:i/>
        </w:rPr>
        <w:lastRenderedPageBreak/>
        <w:t>NOTE:</w:t>
      </w:r>
      <w:r w:rsidRPr="000E164C">
        <w:rPr>
          <w:i/>
        </w:rPr>
        <w:t xml:space="preserve"> Where an initial test on either steel or aluminium indicates the substance being tested is corrosive the follow up test on the other metal is not required.</w:t>
      </w:r>
    </w:p>
    <w:p w14:paraId="12F2327A" w14:textId="77777777" w:rsidR="000E164C" w:rsidRPr="000E164C" w:rsidRDefault="000E164C" w:rsidP="000E164C">
      <w:pPr>
        <w:spacing w:after="120"/>
        <w:ind w:left="1134" w:right="1134"/>
        <w:jc w:val="center"/>
        <w:rPr>
          <w:b/>
        </w:rPr>
      </w:pPr>
      <w:r w:rsidRPr="000E164C">
        <w:rPr>
          <w:b/>
        </w:rPr>
        <w:t>Table 2.2.8.1.5.3: Table summarizing the criteria in 2.2.8.1.5.3</w:t>
      </w:r>
    </w:p>
    <w:tbl>
      <w:tblPr>
        <w:tblStyle w:val="TableGrid1"/>
        <w:tblW w:w="0" w:type="auto"/>
        <w:tblInd w:w="1134" w:type="dxa"/>
        <w:tblLook w:val="04A0" w:firstRow="1" w:lastRow="0" w:firstColumn="1" w:lastColumn="0" w:noHBand="0" w:noVBand="1"/>
      </w:tblPr>
      <w:tblGrid>
        <w:gridCol w:w="959"/>
        <w:gridCol w:w="1559"/>
        <w:gridCol w:w="1276"/>
        <w:gridCol w:w="4433"/>
      </w:tblGrid>
      <w:tr w:rsidR="000E164C" w:rsidRPr="000324A4" w14:paraId="70DDA0D8" w14:textId="77777777" w:rsidTr="00BF784A">
        <w:tc>
          <w:tcPr>
            <w:tcW w:w="959" w:type="dxa"/>
          </w:tcPr>
          <w:p w14:paraId="70871CBB" w14:textId="77777777" w:rsidR="000E164C" w:rsidRPr="000324A4" w:rsidRDefault="000E164C" w:rsidP="000E164C">
            <w:pPr>
              <w:spacing w:before="60" w:after="60"/>
              <w:jc w:val="center"/>
              <w:rPr>
                <w:b/>
                <w:bCs/>
                <w:lang w:eastAsia="en-GB"/>
              </w:rPr>
            </w:pPr>
            <w:r w:rsidRPr="000324A4">
              <w:rPr>
                <w:b/>
                <w:bCs/>
                <w:lang w:eastAsia="en-GB"/>
              </w:rPr>
              <w:t>Packing Group</w:t>
            </w:r>
          </w:p>
        </w:tc>
        <w:tc>
          <w:tcPr>
            <w:tcW w:w="1559" w:type="dxa"/>
          </w:tcPr>
          <w:p w14:paraId="0A661B70" w14:textId="77777777" w:rsidR="000E164C" w:rsidRPr="000324A4" w:rsidRDefault="000E164C" w:rsidP="000E164C">
            <w:pPr>
              <w:spacing w:before="60" w:after="60"/>
              <w:jc w:val="center"/>
              <w:rPr>
                <w:b/>
                <w:bCs/>
                <w:lang w:eastAsia="en-GB"/>
              </w:rPr>
            </w:pPr>
            <w:r w:rsidRPr="000324A4">
              <w:rPr>
                <w:b/>
                <w:bCs/>
                <w:lang w:eastAsia="en-GB"/>
              </w:rPr>
              <w:t xml:space="preserve">Exposure </w:t>
            </w:r>
            <w:r w:rsidRPr="000324A4">
              <w:rPr>
                <w:b/>
                <w:bCs/>
                <w:lang w:eastAsia="en-GB"/>
              </w:rPr>
              <w:br/>
              <w:t>Time</w:t>
            </w:r>
          </w:p>
        </w:tc>
        <w:tc>
          <w:tcPr>
            <w:tcW w:w="1276" w:type="dxa"/>
          </w:tcPr>
          <w:p w14:paraId="0A374193" w14:textId="77777777" w:rsidR="000E164C" w:rsidRPr="000324A4" w:rsidRDefault="000E164C" w:rsidP="000E164C">
            <w:pPr>
              <w:spacing w:before="60" w:after="60"/>
              <w:jc w:val="center"/>
              <w:rPr>
                <w:b/>
                <w:bCs/>
                <w:lang w:eastAsia="en-GB"/>
              </w:rPr>
            </w:pPr>
            <w:r w:rsidRPr="000324A4">
              <w:rPr>
                <w:b/>
                <w:bCs/>
                <w:lang w:eastAsia="en-GB"/>
              </w:rPr>
              <w:t>Observation Period</w:t>
            </w:r>
          </w:p>
        </w:tc>
        <w:tc>
          <w:tcPr>
            <w:tcW w:w="4433" w:type="dxa"/>
          </w:tcPr>
          <w:p w14:paraId="04DB6C7D" w14:textId="77777777" w:rsidR="000E164C" w:rsidRPr="000324A4" w:rsidRDefault="000E164C" w:rsidP="000E164C">
            <w:pPr>
              <w:spacing w:before="60" w:after="60"/>
              <w:jc w:val="center"/>
              <w:rPr>
                <w:b/>
                <w:bCs/>
                <w:lang w:eastAsia="en-GB"/>
              </w:rPr>
            </w:pPr>
            <w:r w:rsidRPr="000324A4">
              <w:rPr>
                <w:b/>
                <w:bCs/>
                <w:lang w:eastAsia="en-GB"/>
              </w:rPr>
              <w:t>Effect</w:t>
            </w:r>
          </w:p>
        </w:tc>
      </w:tr>
      <w:tr w:rsidR="000E164C" w:rsidRPr="000E164C" w14:paraId="098CA410" w14:textId="77777777" w:rsidTr="00BF784A">
        <w:tc>
          <w:tcPr>
            <w:tcW w:w="959" w:type="dxa"/>
            <w:vAlign w:val="center"/>
          </w:tcPr>
          <w:p w14:paraId="01706978" w14:textId="77777777" w:rsidR="000E164C" w:rsidRPr="000324A4" w:rsidRDefault="000E164C" w:rsidP="000E164C">
            <w:pPr>
              <w:spacing w:before="60" w:after="60"/>
              <w:jc w:val="center"/>
              <w:rPr>
                <w:b/>
                <w:bCs/>
                <w:lang w:eastAsia="en-GB"/>
              </w:rPr>
            </w:pPr>
            <w:r w:rsidRPr="000324A4">
              <w:rPr>
                <w:b/>
                <w:bCs/>
                <w:lang w:eastAsia="en-GB"/>
              </w:rPr>
              <w:t>I</w:t>
            </w:r>
          </w:p>
        </w:tc>
        <w:tc>
          <w:tcPr>
            <w:tcW w:w="1559" w:type="dxa"/>
            <w:vAlign w:val="center"/>
          </w:tcPr>
          <w:p w14:paraId="508AE2C1" w14:textId="77777777" w:rsidR="000E164C" w:rsidRPr="000E164C" w:rsidRDefault="000E164C" w:rsidP="000E164C">
            <w:pPr>
              <w:spacing w:before="60" w:after="60"/>
              <w:jc w:val="center"/>
              <w:rPr>
                <w:lang w:eastAsia="en-GB"/>
              </w:rPr>
            </w:pPr>
            <w:r w:rsidRPr="000E164C">
              <w:rPr>
                <w:lang w:eastAsia="en-GB"/>
              </w:rPr>
              <w:t>≤ 3 min</w:t>
            </w:r>
          </w:p>
        </w:tc>
        <w:tc>
          <w:tcPr>
            <w:tcW w:w="1276" w:type="dxa"/>
            <w:vAlign w:val="center"/>
          </w:tcPr>
          <w:p w14:paraId="7B29EEDC" w14:textId="77777777" w:rsidR="000E164C" w:rsidRPr="000E164C" w:rsidRDefault="000E164C" w:rsidP="000E164C">
            <w:pPr>
              <w:spacing w:before="60" w:after="60"/>
              <w:jc w:val="center"/>
              <w:rPr>
                <w:lang w:eastAsia="en-GB"/>
              </w:rPr>
            </w:pPr>
            <w:r w:rsidRPr="000E164C">
              <w:rPr>
                <w:lang w:eastAsia="en-GB"/>
              </w:rPr>
              <w:t>≤ 60 min</w:t>
            </w:r>
          </w:p>
        </w:tc>
        <w:tc>
          <w:tcPr>
            <w:tcW w:w="4433" w:type="dxa"/>
          </w:tcPr>
          <w:p w14:paraId="12BD770B" w14:textId="77777777" w:rsidR="000E164C" w:rsidRPr="000E164C" w:rsidRDefault="000E164C" w:rsidP="000E164C">
            <w:pPr>
              <w:spacing w:before="60" w:after="60"/>
              <w:ind w:left="26" w:right="150"/>
              <w:rPr>
                <w:lang w:eastAsia="en-GB"/>
              </w:rPr>
            </w:pPr>
            <w:r w:rsidRPr="000E164C">
              <w:rPr>
                <w:lang w:eastAsia="en-GB"/>
              </w:rPr>
              <w:t>Irreversible damage of intact skin</w:t>
            </w:r>
          </w:p>
        </w:tc>
      </w:tr>
      <w:tr w:rsidR="000E164C" w:rsidRPr="000E164C" w14:paraId="56250B74" w14:textId="77777777" w:rsidTr="00BF784A">
        <w:tc>
          <w:tcPr>
            <w:tcW w:w="959" w:type="dxa"/>
            <w:vAlign w:val="center"/>
          </w:tcPr>
          <w:p w14:paraId="737E9CBA" w14:textId="77777777" w:rsidR="000E164C" w:rsidRPr="000324A4" w:rsidRDefault="000E164C" w:rsidP="000E164C">
            <w:pPr>
              <w:spacing w:before="60" w:after="60"/>
              <w:jc w:val="center"/>
              <w:rPr>
                <w:b/>
                <w:bCs/>
                <w:lang w:eastAsia="en-GB"/>
              </w:rPr>
            </w:pPr>
            <w:r w:rsidRPr="000324A4">
              <w:rPr>
                <w:b/>
                <w:bCs/>
                <w:lang w:eastAsia="en-GB"/>
              </w:rPr>
              <w:t>II</w:t>
            </w:r>
          </w:p>
        </w:tc>
        <w:tc>
          <w:tcPr>
            <w:tcW w:w="1559" w:type="dxa"/>
            <w:vAlign w:val="center"/>
          </w:tcPr>
          <w:p w14:paraId="5B4F7E22" w14:textId="77777777" w:rsidR="000E164C" w:rsidRPr="000E164C" w:rsidRDefault="000E164C" w:rsidP="000E164C">
            <w:pPr>
              <w:spacing w:before="60" w:after="60"/>
              <w:jc w:val="center"/>
              <w:rPr>
                <w:lang w:eastAsia="en-GB"/>
              </w:rPr>
            </w:pPr>
            <w:r w:rsidRPr="000E164C">
              <w:rPr>
                <w:lang w:eastAsia="en-GB"/>
              </w:rPr>
              <w:t>&gt; 3 min ≤ 1 h</w:t>
            </w:r>
          </w:p>
        </w:tc>
        <w:tc>
          <w:tcPr>
            <w:tcW w:w="1276" w:type="dxa"/>
            <w:vAlign w:val="center"/>
          </w:tcPr>
          <w:p w14:paraId="13A6D437" w14:textId="77777777" w:rsidR="000E164C" w:rsidRPr="000E164C" w:rsidRDefault="000E164C" w:rsidP="000E164C">
            <w:pPr>
              <w:spacing w:before="60" w:after="60"/>
              <w:jc w:val="center"/>
              <w:rPr>
                <w:lang w:eastAsia="en-GB"/>
              </w:rPr>
            </w:pPr>
            <w:r w:rsidRPr="000E164C">
              <w:rPr>
                <w:lang w:eastAsia="en-GB"/>
              </w:rPr>
              <w:t>≤ 14 d</w:t>
            </w:r>
          </w:p>
        </w:tc>
        <w:tc>
          <w:tcPr>
            <w:tcW w:w="4433" w:type="dxa"/>
          </w:tcPr>
          <w:p w14:paraId="0228111C" w14:textId="77777777" w:rsidR="000E164C" w:rsidRPr="000E164C" w:rsidRDefault="000E164C" w:rsidP="000E164C">
            <w:pPr>
              <w:spacing w:before="60" w:after="60"/>
              <w:ind w:left="26" w:right="150"/>
              <w:rPr>
                <w:lang w:eastAsia="en-GB"/>
              </w:rPr>
            </w:pPr>
            <w:r w:rsidRPr="000E164C">
              <w:rPr>
                <w:lang w:eastAsia="en-GB"/>
              </w:rPr>
              <w:t>Irreversible damage of intact skin</w:t>
            </w:r>
          </w:p>
        </w:tc>
      </w:tr>
      <w:tr w:rsidR="000E164C" w:rsidRPr="000E164C" w14:paraId="785F37EA" w14:textId="77777777" w:rsidTr="00BF784A">
        <w:tc>
          <w:tcPr>
            <w:tcW w:w="959" w:type="dxa"/>
            <w:vAlign w:val="center"/>
          </w:tcPr>
          <w:p w14:paraId="66354864" w14:textId="77777777" w:rsidR="000E164C" w:rsidRPr="000324A4" w:rsidRDefault="000E164C" w:rsidP="000E164C">
            <w:pPr>
              <w:spacing w:before="60" w:after="60"/>
              <w:jc w:val="center"/>
              <w:rPr>
                <w:b/>
                <w:bCs/>
                <w:lang w:eastAsia="en-GB"/>
              </w:rPr>
            </w:pPr>
            <w:r w:rsidRPr="000324A4">
              <w:rPr>
                <w:b/>
                <w:bCs/>
                <w:lang w:eastAsia="en-GB"/>
              </w:rPr>
              <w:t>III</w:t>
            </w:r>
          </w:p>
        </w:tc>
        <w:tc>
          <w:tcPr>
            <w:tcW w:w="1559" w:type="dxa"/>
            <w:vAlign w:val="center"/>
          </w:tcPr>
          <w:p w14:paraId="252720B6" w14:textId="77777777" w:rsidR="000E164C" w:rsidRPr="000E164C" w:rsidRDefault="000E164C" w:rsidP="000E164C">
            <w:pPr>
              <w:spacing w:before="60" w:after="60"/>
              <w:jc w:val="center"/>
              <w:rPr>
                <w:lang w:eastAsia="en-GB"/>
              </w:rPr>
            </w:pPr>
            <w:r w:rsidRPr="000E164C">
              <w:rPr>
                <w:lang w:eastAsia="en-GB"/>
              </w:rPr>
              <w:t>&gt; 1 h ≤ 4 h</w:t>
            </w:r>
          </w:p>
        </w:tc>
        <w:tc>
          <w:tcPr>
            <w:tcW w:w="1276" w:type="dxa"/>
            <w:vAlign w:val="center"/>
          </w:tcPr>
          <w:p w14:paraId="691EADAC" w14:textId="77777777" w:rsidR="000E164C" w:rsidRPr="000E164C" w:rsidRDefault="000E164C" w:rsidP="000E164C">
            <w:pPr>
              <w:spacing w:before="60" w:after="60"/>
              <w:jc w:val="center"/>
              <w:rPr>
                <w:lang w:eastAsia="en-GB"/>
              </w:rPr>
            </w:pPr>
            <w:r w:rsidRPr="000E164C">
              <w:rPr>
                <w:lang w:eastAsia="en-GB"/>
              </w:rPr>
              <w:t>≤ 14 d</w:t>
            </w:r>
          </w:p>
        </w:tc>
        <w:tc>
          <w:tcPr>
            <w:tcW w:w="4433" w:type="dxa"/>
          </w:tcPr>
          <w:p w14:paraId="58F98B3B" w14:textId="77777777" w:rsidR="000E164C" w:rsidRPr="000E164C" w:rsidRDefault="000E164C" w:rsidP="000E164C">
            <w:pPr>
              <w:spacing w:before="60" w:after="60"/>
              <w:ind w:left="26" w:right="150"/>
              <w:rPr>
                <w:lang w:eastAsia="en-GB"/>
              </w:rPr>
            </w:pPr>
            <w:r w:rsidRPr="000E164C">
              <w:rPr>
                <w:lang w:eastAsia="en-GB"/>
              </w:rPr>
              <w:t>Irreversible damage of intact skin</w:t>
            </w:r>
          </w:p>
        </w:tc>
      </w:tr>
      <w:tr w:rsidR="000E164C" w:rsidRPr="000E164C" w14:paraId="118B001B" w14:textId="77777777" w:rsidTr="00BF784A">
        <w:tc>
          <w:tcPr>
            <w:tcW w:w="959" w:type="dxa"/>
          </w:tcPr>
          <w:p w14:paraId="77F0F1E8" w14:textId="77777777" w:rsidR="000E164C" w:rsidRPr="000324A4" w:rsidRDefault="000E164C" w:rsidP="000E164C">
            <w:pPr>
              <w:spacing w:before="60" w:after="60"/>
              <w:jc w:val="center"/>
              <w:rPr>
                <w:b/>
                <w:bCs/>
                <w:lang w:eastAsia="en-GB"/>
              </w:rPr>
            </w:pPr>
            <w:r w:rsidRPr="000324A4">
              <w:rPr>
                <w:b/>
                <w:bCs/>
                <w:lang w:eastAsia="en-GB"/>
              </w:rPr>
              <w:t>III</w:t>
            </w:r>
          </w:p>
        </w:tc>
        <w:tc>
          <w:tcPr>
            <w:tcW w:w="1559" w:type="dxa"/>
          </w:tcPr>
          <w:p w14:paraId="717D52AE" w14:textId="77777777" w:rsidR="000E164C" w:rsidRPr="000E164C" w:rsidRDefault="000E164C" w:rsidP="000E164C">
            <w:pPr>
              <w:spacing w:before="60" w:after="60"/>
              <w:jc w:val="center"/>
              <w:rPr>
                <w:lang w:eastAsia="en-GB"/>
              </w:rPr>
            </w:pPr>
            <w:r w:rsidRPr="000E164C">
              <w:rPr>
                <w:lang w:eastAsia="en-GB"/>
              </w:rPr>
              <w:t>-</w:t>
            </w:r>
          </w:p>
        </w:tc>
        <w:tc>
          <w:tcPr>
            <w:tcW w:w="1276" w:type="dxa"/>
          </w:tcPr>
          <w:p w14:paraId="6FD9D1B9" w14:textId="77777777" w:rsidR="000E164C" w:rsidRPr="000E164C" w:rsidRDefault="000E164C" w:rsidP="000E164C">
            <w:pPr>
              <w:spacing w:before="60" w:after="60"/>
              <w:jc w:val="center"/>
              <w:rPr>
                <w:lang w:eastAsia="en-GB"/>
              </w:rPr>
            </w:pPr>
            <w:r w:rsidRPr="000E164C">
              <w:rPr>
                <w:lang w:eastAsia="en-GB"/>
              </w:rPr>
              <w:t>-</w:t>
            </w:r>
          </w:p>
        </w:tc>
        <w:tc>
          <w:tcPr>
            <w:tcW w:w="4433" w:type="dxa"/>
          </w:tcPr>
          <w:p w14:paraId="124F916F" w14:textId="77777777" w:rsidR="000E164C" w:rsidRPr="000E164C" w:rsidRDefault="000E164C" w:rsidP="000E164C">
            <w:pPr>
              <w:spacing w:before="60" w:after="60"/>
              <w:ind w:left="26" w:right="150"/>
              <w:jc w:val="both"/>
              <w:rPr>
                <w:lang w:eastAsia="en-GB"/>
              </w:rPr>
            </w:pPr>
            <w:r w:rsidRPr="000E164C">
              <w:rPr>
                <w:lang w:eastAsia="en-GB"/>
              </w:rPr>
              <w:t>Corrosion rate on either steel or aluminium surfaces exceeding 6.25 mm a year at a test temperature of 55 ºC when tested on both materials</w:t>
            </w:r>
          </w:p>
        </w:tc>
      </w:tr>
    </w:tbl>
    <w:p w14:paraId="1C8FC8CD" w14:textId="77777777" w:rsidR="000E164C" w:rsidRPr="000E164C" w:rsidRDefault="000E164C" w:rsidP="000E164C">
      <w:pPr>
        <w:spacing w:before="120" w:after="120"/>
        <w:ind w:left="1134" w:right="1134"/>
        <w:jc w:val="both"/>
        <w:rPr>
          <w:b/>
        </w:rPr>
      </w:pPr>
      <w:r w:rsidRPr="000E164C">
        <w:t xml:space="preserve">2.2.8.1.6 </w:t>
      </w:r>
      <w:r w:rsidRPr="000E164C">
        <w:tab/>
      </w:r>
      <w:r w:rsidRPr="000E164C">
        <w:rPr>
          <w:i/>
        </w:rPr>
        <w:t>Alternative packing group assignment methods for mixtures: Step-wise approach</w:t>
      </w:r>
    </w:p>
    <w:p w14:paraId="531734C4" w14:textId="77777777" w:rsidR="000E164C" w:rsidRPr="000E164C" w:rsidRDefault="000E164C" w:rsidP="000E164C">
      <w:pPr>
        <w:spacing w:after="120"/>
        <w:ind w:left="1134" w:right="1134"/>
        <w:jc w:val="both"/>
        <w:rPr>
          <w:b/>
        </w:rPr>
      </w:pPr>
      <w:r w:rsidRPr="000E164C">
        <w:rPr>
          <w:bCs/>
        </w:rPr>
        <w:t xml:space="preserve">2.2.8.1.6.1 </w:t>
      </w:r>
      <w:r w:rsidRPr="000E164C">
        <w:rPr>
          <w:bCs/>
        </w:rPr>
        <w:tab/>
      </w:r>
      <w:r w:rsidRPr="000E164C">
        <w:t>General provisions</w:t>
      </w:r>
    </w:p>
    <w:p w14:paraId="3C502A4E" w14:textId="77777777" w:rsidR="000E164C" w:rsidRPr="000E164C" w:rsidRDefault="000E164C" w:rsidP="000E164C">
      <w:pPr>
        <w:spacing w:after="120"/>
        <w:ind w:left="1134" w:right="1134"/>
        <w:jc w:val="both"/>
      </w:pPr>
      <w:r w:rsidRPr="000E164C">
        <w:tab/>
        <w:t xml:space="preserve">For mixtures it is necessary to obtain or derive information that allows the criteria to be applied to the mixture for the purpose of classification and assignment of packing groups. The approach to classification and assignment of packing groups is tiered, and is dependent upon the amount of information available for the mixture itself, for similar mixtures and/or for its ingredients. The flow chart of Figure </w:t>
      </w:r>
      <w:r w:rsidRPr="000E164C">
        <w:rPr>
          <w:bCs/>
        </w:rPr>
        <w:t xml:space="preserve">2.2.8.1.6.1 </w:t>
      </w:r>
      <w:r w:rsidRPr="000E164C">
        <w:t xml:space="preserve">below outlines the process to be followed: </w:t>
      </w:r>
    </w:p>
    <w:p w14:paraId="6A73C9C6" w14:textId="77777777" w:rsidR="000E164C" w:rsidRPr="000E164C" w:rsidRDefault="000E164C" w:rsidP="008839FB">
      <w:pPr>
        <w:spacing w:after="120"/>
        <w:ind w:left="1134" w:right="1134"/>
        <w:jc w:val="center"/>
        <w:rPr>
          <w:b/>
        </w:rPr>
      </w:pPr>
      <w:r w:rsidRPr="000E164C">
        <w:rPr>
          <w:b/>
        </w:rPr>
        <w:t xml:space="preserve">Figure 2.2.8.1.6.1: Step-wise approach to classify and assign </w:t>
      </w:r>
      <w:r w:rsidRPr="000E164C">
        <w:rPr>
          <w:b/>
        </w:rPr>
        <w:br/>
        <w:t>packing group of corrosive mixtures</w:t>
      </w:r>
    </w:p>
    <w:p w14:paraId="7710B028" w14:textId="77777777" w:rsidR="000E164C" w:rsidRPr="000E164C" w:rsidRDefault="000E164C" w:rsidP="000E164C">
      <w:pPr>
        <w:spacing w:after="120"/>
        <w:ind w:left="1134" w:right="1134"/>
        <w:jc w:val="both"/>
        <w:rPr>
          <w:b/>
        </w:rPr>
      </w:pPr>
      <w:r w:rsidRPr="000E164C">
        <w:rPr>
          <w:b/>
        </w:rPr>
        <w:object w:dxaOrig="10161" w:dyaOrig="4491" w14:anchorId="52402E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5pt;height:182.35pt" o:ole="">
            <v:imagedata r:id="rId41" o:title=""/>
          </v:shape>
          <o:OLEObject Type="Embed" ProgID="Visio.Drawing.15" ShapeID="_x0000_i1025" DrawAspect="Content" ObjectID="_1589371417" r:id="rId42"/>
        </w:object>
      </w:r>
      <w:r w:rsidRPr="000E164C">
        <w:rPr>
          <w:bCs/>
        </w:rPr>
        <w:t>2.2.8.1.6.2</w:t>
      </w:r>
      <w:r w:rsidRPr="000E164C">
        <w:tab/>
        <w:t>Bridging principles</w:t>
      </w:r>
    </w:p>
    <w:p w14:paraId="5642D8B4" w14:textId="77777777" w:rsidR="000E164C" w:rsidRPr="000E164C" w:rsidRDefault="000E164C" w:rsidP="000E164C">
      <w:pPr>
        <w:spacing w:after="120"/>
        <w:ind w:left="1134" w:right="1134"/>
        <w:jc w:val="both"/>
      </w:pPr>
      <w:r w:rsidRPr="000E164C">
        <w:t>Where a mixture has not been tested to determine its skin corrosion potential, but there are sufficient data on both the individual ingredients and similar tested mixtures to adequately classify and assign a packing group for the mixture, these data will be used in accordance with the following bridging principles. This ensures that the classification process uses the available data to the greatest extent possible in characterizing the hazards of the mixture.</w:t>
      </w:r>
    </w:p>
    <w:p w14:paraId="5D805A10" w14:textId="77777777" w:rsidR="000E164C" w:rsidRPr="000E164C" w:rsidRDefault="000E164C" w:rsidP="000E164C">
      <w:pPr>
        <w:spacing w:after="120"/>
        <w:ind w:left="2268" w:right="1134"/>
        <w:jc w:val="both"/>
      </w:pPr>
      <w:r w:rsidRPr="000E164C">
        <w:t>(a)</w:t>
      </w:r>
      <w:r w:rsidRPr="000E164C">
        <w:tab/>
        <w:t xml:space="preserve">Dilution: If a tested mixture is diluted with a diluent which does not meet the criteria for Class 8 and does not affect the packing group of other </w:t>
      </w:r>
      <w:r w:rsidRPr="000E164C">
        <w:lastRenderedPageBreak/>
        <w:t>ingredients, then the new diluted mixture may be assigned to the same packing group as the original tested mixture.</w:t>
      </w:r>
    </w:p>
    <w:p w14:paraId="200C0E80" w14:textId="77777777" w:rsidR="000E164C" w:rsidRPr="000E164C" w:rsidRDefault="000E164C" w:rsidP="000E164C">
      <w:pPr>
        <w:spacing w:after="120"/>
        <w:ind w:left="2268" w:right="1134"/>
        <w:jc w:val="both"/>
        <w:rPr>
          <w:i/>
        </w:rPr>
      </w:pPr>
      <w:r w:rsidRPr="000E164C">
        <w:rPr>
          <w:b/>
          <w:i/>
        </w:rPr>
        <w:t>NOTE:</w:t>
      </w:r>
      <w:r w:rsidRPr="000E164C">
        <w:rPr>
          <w:i/>
        </w:rPr>
        <w:t xml:space="preserve"> In certain cases, diluting a mixture or substance may lead to an increase in the corrosive properties. If this is the case, this bridging principle cannot be used.</w:t>
      </w:r>
    </w:p>
    <w:p w14:paraId="0995138E" w14:textId="77777777" w:rsidR="000E164C" w:rsidRPr="000E164C" w:rsidRDefault="000E164C" w:rsidP="000E164C">
      <w:pPr>
        <w:spacing w:after="120"/>
        <w:ind w:left="2268" w:right="1134"/>
        <w:jc w:val="both"/>
      </w:pPr>
      <w:r w:rsidRPr="000E164C">
        <w:t>(b)</w:t>
      </w:r>
      <w:r w:rsidRPr="000E164C">
        <w:tab/>
        <w:t>Batching: The skin corrosion potential of a tested production batch of a mixture can be assumed to be substantially equivalent to that of another untested production batch of the same commercial product when produced by or under the control of the same manufacturer, unless there is reason to believe there is significant variation such that the skin corrosion potential of the untested batch has changed. If the latter occurs, a new classification is necessary.</w:t>
      </w:r>
    </w:p>
    <w:p w14:paraId="371BD3E7" w14:textId="77777777" w:rsidR="000E164C" w:rsidRPr="000E164C" w:rsidRDefault="000E164C" w:rsidP="000E164C">
      <w:pPr>
        <w:spacing w:after="120"/>
        <w:ind w:left="2268" w:right="1134"/>
        <w:jc w:val="both"/>
      </w:pPr>
      <w:r w:rsidRPr="000E164C">
        <w:t>(c)</w:t>
      </w:r>
      <w:r w:rsidRPr="000E164C">
        <w:tab/>
        <w:t>Concentration of mixtures of packing group I: If a tested mixture meeting the criteria for inclusion in packing group I is concentrated, the more concentrated untested mixture may be assigned to packing group I without additional testing.</w:t>
      </w:r>
    </w:p>
    <w:p w14:paraId="419D09ED" w14:textId="77777777" w:rsidR="000E164C" w:rsidRPr="000E164C" w:rsidRDefault="000E164C" w:rsidP="000E164C">
      <w:pPr>
        <w:spacing w:after="120"/>
        <w:ind w:left="2268" w:right="1134"/>
        <w:jc w:val="both"/>
      </w:pPr>
      <w:r w:rsidRPr="000E164C">
        <w:t>(d)</w:t>
      </w:r>
      <w:r w:rsidRPr="000E164C">
        <w:tab/>
        <w:t xml:space="preserve">Interpolation within one packing group: For three mixtures (A, B and C) with identical ingredients, where mixtures A and B have been tested and are in the same skin corrosion packing group, and where untested mixture C has the same Class 8 ingredients as mixtures A and B but has concentrations of Class 8 ingredients intermediate to the concentrations in mixtures A and B, then mixture C is assumed to be in the same skin corrosion packing group as A and B. </w:t>
      </w:r>
    </w:p>
    <w:p w14:paraId="4092AE1A" w14:textId="77777777" w:rsidR="000E164C" w:rsidRPr="000E164C" w:rsidRDefault="000E164C" w:rsidP="000E164C">
      <w:pPr>
        <w:spacing w:after="120"/>
        <w:ind w:left="2268" w:right="1134"/>
        <w:jc w:val="both"/>
      </w:pPr>
      <w:r w:rsidRPr="000E164C">
        <w:t>(e)</w:t>
      </w:r>
      <w:r w:rsidRPr="000E164C">
        <w:tab/>
        <w:t>Substantially similar mixtures: Given the following:</w:t>
      </w:r>
    </w:p>
    <w:p w14:paraId="562DEF97" w14:textId="77777777" w:rsidR="000E164C" w:rsidRPr="000E164C" w:rsidRDefault="000E164C" w:rsidP="000E164C">
      <w:pPr>
        <w:spacing w:after="120"/>
        <w:ind w:left="2835" w:right="1134"/>
        <w:jc w:val="both"/>
      </w:pPr>
      <w:r w:rsidRPr="000E164C">
        <w:t>(i)</w:t>
      </w:r>
      <w:r w:rsidRPr="000E164C">
        <w:tab/>
        <w:t>Two mixtures: (A+B) and (C+B);</w:t>
      </w:r>
    </w:p>
    <w:p w14:paraId="3B4D4D05" w14:textId="77777777" w:rsidR="000E164C" w:rsidRPr="000E164C" w:rsidRDefault="000E164C" w:rsidP="000E164C">
      <w:pPr>
        <w:spacing w:after="120"/>
        <w:ind w:left="2835" w:right="1134"/>
        <w:jc w:val="both"/>
      </w:pPr>
      <w:r w:rsidRPr="000E164C">
        <w:t>(ii)</w:t>
      </w:r>
      <w:r w:rsidRPr="000E164C">
        <w:tab/>
        <w:t>The concentration of ingredient B is the same in both mixtures;</w:t>
      </w:r>
    </w:p>
    <w:p w14:paraId="1F909881" w14:textId="77777777" w:rsidR="000E164C" w:rsidRPr="000E164C" w:rsidRDefault="000E164C" w:rsidP="000E164C">
      <w:pPr>
        <w:spacing w:after="120"/>
        <w:ind w:left="2835" w:right="1134"/>
        <w:jc w:val="both"/>
      </w:pPr>
      <w:r w:rsidRPr="000E164C">
        <w:t>(iii)</w:t>
      </w:r>
      <w:r w:rsidRPr="000E164C">
        <w:tab/>
        <w:t>The concentration of ingredient A in mixture (A+B) equals the concentration of ingredient C in mixture (C+B);</w:t>
      </w:r>
    </w:p>
    <w:p w14:paraId="09373E9F" w14:textId="77777777" w:rsidR="000E164C" w:rsidRPr="000E164C" w:rsidRDefault="000E164C" w:rsidP="000E164C">
      <w:pPr>
        <w:spacing w:after="120"/>
        <w:ind w:left="2835" w:right="1134"/>
        <w:jc w:val="both"/>
      </w:pPr>
      <w:r w:rsidRPr="000E164C">
        <w:t>(iv)</w:t>
      </w:r>
      <w:r w:rsidRPr="000E164C">
        <w:tab/>
        <w:t>Data on skin corrosion for ingredients A and C are available and substantially equivalent, i.e. they are the same skin corrosion packing group and do not affect the skin corrosion potential of B.</w:t>
      </w:r>
    </w:p>
    <w:p w14:paraId="2769FE41" w14:textId="77777777" w:rsidR="000E164C" w:rsidRPr="000E164C" w:rsidRDefault="000E164C" w:rsidP="000E164C">
      <w:pPr>
        <w:spacing w:after="120"/>
        <w:ind w:left="2835" w:right="1134"/>
        <w:jc w:val="both"/>
      </w:pPr>
      <w:r w:rsidRPr="000E164C">
        <w:t>If mixture (A+B) or (C+B) is already classified based on test data, then the other mixture may be assigned to the same packing group.</w:t>
      </w:r>
    </w:p>
    <w:p w14:paraId="284BC8B3" w14:textId="77777777" w:rsidR="000E164C" w:rsidRPr="000E164C" w:rsidRDefault="000E164C" w:rsidP="000E164C">
      <w:pPr>
        <w:spacing w:after="120"/>
        <w:ind w:left="1134" w:right="1134"/>
        <w:jc w:val="both"/>
      </w:pPr>
      <w:r w:rsidRPr="000E164C">
        <w:t xml:space="preserve">2.2.8.1.6.3 </w:t>
      </w:r>
      <w:r w:rsidRPr="000E164C">
        <w:tab/>
        <w:t>Calculation method based on the classification of the substances</w:t>
      </w:r>
    </w:p>
    <w:p w14:paraId="7E5F40A2" w14:textId="77777777" w:rsidR="000E164C" w:rsidRPr="000E164C" w:rsidRDefault="000E164C" w:rsidP="000E164C">
      <w:pPr>
        <w:spacing w:after="120"/>
        <w:ind w:left="1134" w:right="1134"/>
        <w:jc w:val="both"/>
      </w:pPr>
      <w:r w:rsidRPr="000E164C">
        <w:t>2.2.8.1.6.3.1</w:t>
      </w:r>
      <w:r w:rsidRPr="000E164C">
        <w:tab/>
        <w:t>Where a mixture has not been tested to determine its skin corrosion potential, nor is sufficient data available on similar mixtures, the corrosive properties of the substances in the mixture shall be considered to classify and assign a packing group.</w:t>
      </w:r>
    </w:p>
    <w:p w14:paraId="273F7D3D" w14:textId="06285EE9" w:rsidR="000E164C" w:rsidRPr="000E164C" w:rsidRDefault="000324A4" w:rsidP="000E164C">
      <w:pPr>
        <w:spacing w:after="120"/>
        <w:ind w:left="1134" w:right="1134"/>
        <w:jc w:val="both"/>
      </w:pPr>
      <w:r>
        <w:tab/>
      </w:r>
      <w:r w:rsidR="000E164C" w:rsidRPr="000E164C">
        <w:t>Applying the calculation method is only allowed if there are no synergistic effects that make the mixture more corrosive than the sum of its substances. This restriction applies only if packing group II or III would be assigned to the mixture.</w:t>
      </w:r>
    </w:p>
    <w:p w14:paraId="49B466B3" w14:textId="163B3BD1" w:rsidR="000E164C" w:rsidRPr="000E164C" w:rsidRDefault="000E164C" w:rsidP="000E164C">
      <w:pPr>
        <w:spacing w:after="120"/>
        <w:ind w:left="1134" w:right="1134"/>
        <w:jc w:val="both"/>
      </w:pPr>
      <w:r w:rsidRPr="000E164C">
        <w:t>2.2.8.1.6.3.2</w:t>
      </w:r>
      <w:r w:rsidRPr="000E164C">
        <w:tab/>
        <w:t>When using the calculation method, all Class 8 ingredients present at a concentration of ≥ 1% shall be taken into account, or &lt; 1% if these ingredients are still relevant for classifying the mixture to be corrosive to skin.</w:t>
      </w:r>
    </w:p>
    <w:p w14:paraId="28D4BD31" w14:textId="20CDC322" w:rsidR="000E164C" w:rsidRPr="000E164C" w:rsidRDefault="000E164C" w:rsidP="000E164C">
      <w:pPr>
        <w:spacing w:after="120"/>
        <w:ind w:left="1134" w:right="1134"/>
        <w:jc w:val="both"/>
        <w:rPr>
          <w:strike/>
        </w:rPr>
      </w:pPr>
      <w:r w:rsidRPr="000E164C">
        <w:t>2.2.8.1.6.3.3</w:t>
      </w:r>
      <w:r w:rsidRPr="000E164C">
        <w:tab/>
        <w:t xml:space="preserve">To determine whether a mixture containing corrosive substances shall be considered a corrosive mixture and to assign a packing group, the calculation method in the flow chart in Figure 2.2.8.1.6.3 shall be applied. </w:t>
      </w:r>
    </w:p>
    <w:p w14:paraId="046AC451" w14:textId="363C09FE" w:rsidR="000E164C" w:rsidRPr="000E164C" w:rsidRDefault="000E164C" w:rsidP="000E164C">
      <w:pPr>
        <w:spacing w:after="120"/>
        <w:ind w:left="1134" w:right="1134"/>
        <w:jc w:val="both"/>
      </w:pPr>
      <w:r w:rsidRPr="000E164C">
        <w:lastRenderedPageBreak/>
        <w:t>2.2.8.1.6.3.4</w:t>
      </w:r>
      <w:r w:rsidRPr="000E164C">
        <w:tab/>
        <w:t>When a specific concentration limit (SCL) is assigned to a substance following its entry in Table A of Chapter 3.2 or in a special provision, this limit shall be used instead of the generic concentration limits (GCL). This appears where 1% is used in the first step for the assessment of the packing group I substances, and where 5% is used for the other steps respectively in Figure 2.2.8.1.6.3.</w:t>
      </w:r>
    </w:p>
    <w:p w14:paraId="0EF9FDCB" w14:textId="2590F797" w:rsidR="000E164C" w:rsidRPr="000E164C" w:rsidRDefault="000E164C" w:rsidP="000E164C">
      <w:pPr>
        <w:spacing w:after="120"/>
        <w:ind w:left="1134" w:right="1134"/>
        <w:jc w:val="both"/>
      </w:pPr>
      <w:r w:rsidRPr="000E164C">
        <w:t>2.2.8.1.6.3.5</w:t>
      </w:r>
      <w:r w:rsidRPr="000E164C">
        <w:tab/>
        <w:t>For this purpose, the summation formula for each step of the calculation method shall be adapted. This means that, where applicable, the generic concentration limit shall be substituted by the specific concentration limit assigned to the substance(s) (SCL</w:t>
      </w:r>
      <w:r w:rsidRPr="000E164C">
        <w:rPr>
          <w:vertAlign w:val="subscript"/>
        </w:rPr>
        <w:t>i</w:t>
      </w:r>
      <w:r w:rsidRPr="000E164C">
        <w:t>), and the adapted formula is a weighted average of the different concentration limits assigned to the different substances in the mixture:</w:t>
      </w:r>
    </w:p>
    <w:p w14:paraId="278A0839" w14:textId="77777777" w:rsidR="000E164C" w:rsidRPr="000E164C" w:rsidRDefault="003C780C" w:rsidP="000E164C">
      <w:pPr>
        <w:spacing w:after="120"/>
        <w:ind w:left="1134" w:right="1134"/>
        <w:jc w:val="both"/>
      </w:pPr>
      <m:oMathPara>
        <m:oMath>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1</m:t>
                  </m:r>
                </m:sub>
              </m:sSub>
            </m:num>
            <m:den>
              <m:r>
                <w:rPr>
                  <w:rFonts w:ascii="Cambria Math" w:hAnsi="Cambria Math"/>
                </w:rPr>
                <m:t>GCL</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2</m:t>
                  </m:r>
                </m:sub>
              </m:sSub>
            </m:num>
            <m:den>
              <m:sSub>
                <m:sSubPr>
                  <m:ctrlPr>
                    <w:rPr>
                      <w:rFonts w:ascii="Cambria Math" w:hAnsi="Cambria Math"/>
                      <w:i/>
                    </w:rPr>
                  </m:ctrlPr>
                </m:sSubPr>
                <m:e>
                  <m:r>
                    <w:rPr>
                      <w:rFonts w:ascii="Cambria Math" w:hAnsi="Cambria Math"/>
                    </w:rPr>
                    <m:t>SCL</m:t>
                  </m:r>
                </m:e>
                <m:sub>
                  <m:r>
                    <w:rPr>
                      <w:rFonts w:ascii="Cambria Math" w:hAnsi="Cambria Math"/>
                    </w:rPr>
                    <m:t>2</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i</m:t>
                  </m:r>
                </m:sub>
              </m:sSub>
            </m:num>
            <m:den>
              <m:sSub>
                <m:sSubPr>
                  <m:ctrlPr>
                    <w:rPr>
                      <w:rFonts w:ascii="Cambria Math" w:hAnsi="Cambria Math"/>
                      <w:i/>
                    </w:rPr>
                  </m:ctrlPr>
                </m:sSubPr>
                <m:e>
                  <m:r>
                    <w:rPr>
                      <w:rFonts w:ascii="Cambria Math" w:hAnsi="Cambria Math"/>
                    </w:rPr>
                    <m:t>SCL</m:t>
                  </m:r>
                </m:e>
                <m:sub>
                  <m:r>
                    <w:rPr>
                      <w:rFonts w:ascii="Cambria Math" w:hAnsi="Cambria Math"/>
                    </w:rPr>
                    <m:t>i</m:t>
                  </m:r>
                </m:sub>
              </m:sSub>
            </m:den>
          </m:f>
          <m:r>
            <w:rPr>
              <w:rFonts w:ascii="Cambria Math" w:hAnsi="Cambria Math"/>
            </w:rPr>
            <m:t>≥1</m:t>
          </m:r>
        </m:oMath>
      </m:oMathPara>
    </w:p>
    <w:p w14:paraId="756A4460" w14:textId="77777777" w:rsidR="000E164C" w:rsidRPr="000E164C" w:rsidRDefault="000E164C" w:rsidP="000E164C">
      <w:pPr>
        <w:spacing w:after="120"/>
        <w:ind w:left="1440" w:right="1134"/>
        <w:jc w:val="both"/>
        <w:rPr>
          <w:sz w:val="18"/>
          <w:szCs w:val="18"/>
        </w:rPr>
      </w:pPr>
      <w:r w:rsidRPr="000E164C">
        <w:rPr>
          <w:sz w:val="18"/>
          <w:szCs w:val="18"/>
        </w:rPr>
        <w:t>Where:</w:t>
      </w:r>
    </w:p>
    <w:p w14:paraId="08CE16A2" w14:textId="77777777" w:rsidR="000E164C" w:rsidRPr="000E164C" w:rsidRDefault="000E164C" w:rsidP="000E164C">
      <w:pPr>
        <w:spacing w:after="120"/>
        <w:ind w:left="1440" w:right="1134"/>
        <w:jc w:val="both"/>
        <w:rPr>
          <w:sz w:val="18"/>
          <w:szCs w:val="18"/>
        </w:rPr>
      </w:pPr>
      <w:r w:rsidRPr="000E164C">
        <w:rPr>
          <w:sz w:val="18"/>
          <w:szCs w:val="18"/>
        </w:rPr>
        <w:t>PG x</w:t>
      </w:r>
      <w:r w:rsidRPr="000E164C">
        <w:rPr>
          <w:sz w:val="18"/>
          <w:szCs w:val="18"/>
          <w:vertAlign w:val="subscript"/>
        </w:rPr>
        <w:t>i</w:t>
      </w:r>
      <w:r w:rsidRPr="000E164C">
        <w:rPr>
          <w:sz w:val="18"/>
          <w:szCs w:val="18"/>
        </w:rPr>
        <w:t xml:space="preserve"> = concentration of substance 1, 2 …i in the mixture, assigned to packing group x (I, II or III)</w:t>
      </w:r>
    </w:p>
    <w:p w14:paraId="6546ECC9" w14:textId="77777777" w:rsidR="000E164C" w:rsidRPr="000E164C" w:rsidRDefault="000E164C" w:rsidP="000E164C">
      <w:pPr>
        <w:spacing w:after="120"/>
        <w:ind w:left="1440" w:right="1134"/>
        <w:jc w:val="both"/>
        <w:rPr>
          <w:sz w:val="18"/>
          <w:szCs w:val="18"/>
        </w:rPr>
      </w:pPr>
      <w:r w:rsidRPr="000E164C">
        <w:rPr>
          <w:sz w:val="18"/>
          <w:szCs w:val="18"/>
        </w:rPr>
        <w:t>GCL = generic concentration limit</w:t>
      </w:r>
    </w:p>
    <w:p w14:paraId="6CF6D41A" w14:textId="77777777" w:rsidR="000E164C" w:rsidRPr="000E164C" w:rsidRDefault="000E164C" w:rsidP="000E164C">
      <w:pPr>
        <w:spacing w:after="120"/>
        <w:ind w:left="1440" w:right="1134"/>
        <w:jc w:val="both"/>
        <w:rPr>
          <w:sz w:val="18"/>
          <w:szCs w:val="18"/>
        </w:rPr>
      </w:pPr>
      <w:r w:rsidRPr="000E164C">
        <w:rPr>
          <w:sz w:val="18"/>
          <w:szCs w:val="18"/>
        </w:rPr>
        <w:t>SCL</w:t>
      </w:r>
      <w:r w:rsidRPr="000E164C">
        <w:rPr>
          <w:sz w:val="18"/>
          <w:szCs w:val="18"/>
          <w:vertAlign w:val="subscript"/>
        </w:rPr>
        <w:t>i</w:t>
      </w:r>
      <w:r w:rsidRPr="000E164C">
        <w:rPr>
          <w:sz w:val="18"/>
          <w:szCs w:val="18"/>
        </w:rPr>
        <w:t xml:space="preserve"> = specific concentration limit assigned to substance i </w:t>
      </w:r>
    </w:p>
    <w:p w14:paraId="5433D7AA" w14:textId="77777777" w:rsidR="000E164C" w:rsidRPr="000E164C" w:rsidRDefault="000E164C" w:rsidP="000E164C">
      <w:pPr>
        <w:spacing w:after="120"/>
        <w:ind w:left="1440" w:right="1134"/>
        <w:jc w:val="both"/>
        <w:rPr>
          <w:sz w:val="18"/>
          <w:szCs w:val="18"/>
        </w:rPr>
      </w:pPr>
      <w:r w:rsidRPr="000E164C">
        <w:t>The criterion for a packing group is fulfilled when the result of the calculation is ≥ 1. The generic concentration limits to be used for the evaluation in each step of the calculation method are those found in Figure 2.2.8.1.6.3.</w:t>
      </w:r>
    </w:p>
    <w:p w14:paraId="63E57616" w14:textId="77777777" w:rsidR="000E164C" w:rsidRPr="000E164C" w:rsidRDefault="000E164C" w:rsidP="000E164C">
      <w:pPr>
        <w:spacing w:after="120"/>
        <w:ind w:left="1134" w:right="1134"/>
        <w:jc w:val="both"/>
      </w:pPr>
      <w:r w:rsidRPr="000E164C">
        <w:t>Examples for the application of the above formula can be found in the note below.</w:t>
      </w:r>
    </w:p>
    <w:p w14:paraId="74F02852" w14:textId="77777777" w:rsidR="000E164C" w:rsidRPr="000E164C" w:rsidRDefault="000E164C" w:rsidP="000E164C">
      <w:pPr>
        <w:spacing w:after="120"/>
        <w:ind w:left="1134" w:right="1134"/>
        <w:jc w:val="both"/>
        <w:rPr>
          <w:i/>
        </w:rPr>
      </w:pPr>
      <w:r w:rsidRPr="000E164C">
        <w:rPr>
          <w:b/>
          <w:i/>
        </w:rPr>
        <w:t>NOTE:</w:t>
      </w:r>
      <w:r w:rsidRPr="000E164C">
        <w:rPr>
          <w:i/>
        </w:rPr>
        <w:tab/>
        <w:t>Examples for the application of the above formula</w:t>
      </w:r>
    </w:p>
    <w:p w14:paraId="3C47B512" w14:textId="77777777" w:rsidR="000E164C" w:rsidRPr="000E164C" w:rsidRDefault="000E164C" w:rsidP="000E164C">
      <w:pPr>
        <w:spacing w:after="120"/>
        <w:ind w:left="1134" w:right="1134"/>
        <w:jc w:val="both"/>
        <w:rPr>
          <w:i/>
        </w:rPr>
      </w:pPr>
      <w:r w:rsidRPr="000E164C">
        <w:rPr>
          <w:i/>
        </w:rPr>
        <w:t>Example 1: A mixture contains one corrosive substance in a concentration of 5% assigned to packing group I without a specific concentration limit:</w:t>
      </w:r>
    </w:p>
    <w:p w14:paraId="25FA40F1" w14:textId="77777777" w:rsidR="000E164C" w:rsidRPr="000E164C" w:rsidRDefault="000E164C" w:rsidP="000E164C">
      <w:pPr>
        <w:spacing w:after="120"/>
        <w:ind w:left="1134" w:right="1134"/>
        <w:jc w:val="both"/>
        <w:rPr>
          <w:i/>
        </w:rPr>
      </w:pPr>
      <w:r w:rsidRPr="000E164C">
        <w:rPr>
          <w:i/>
        </w:rPr>
        <w:t xml:space="preserve">Calculation for packing group I:  </w:t>
      </w:r>
      <m:oMath>
        <m:f>
          <m:fPr>
            <m:ctrlPr>
              <w:rPr>
                <w:rFonts w:ascii="Cambria Math" w:hAnsi="Cambria Math"/>
                <w:i/>
              </w:rPr>
            </m:ctrlPr>
          </m:fPr>
          <m:num>
            <m:r>
              <w:rPr>
                <w:rFonts w:ascii="Cambria Math" w:hAnsi="Cambria Math"/>
              </w:rPr>
              <m:t>5</m:t>
            </m:r>
          </m:num>
          <m:den>
            <m:r>
              <w:rPr>
                <w:rFonts w:ascii="Cambria Math" w:hAnsi="Cambria Math"/>
              </w:rPr>
              <m:t>5 (GCL)</m:t>
            </m:r>
          </m:den>
        </m:f>
        <m:r>
          <w:rPr>
            <w:rFonts w:ascii="Cambria Math" w:hAnsi="Cambria Math"/>
          </w:rPr>
          <m:t>=1</m:t>
        </m:r>
      </m:oMath>
      <w:r w:rsidRPr="000E164C">
        <w:rPr>
          <w:i/>
        </w:rPr>
        <w:t xml:space="preserve">   </w:t>
      </w:r>
      <w:r w:rsidRPr="000E164C">
        <w:rPr>
          <w:i/>
        </w:rPr>
        <w:sym w:font="Wingdings" w:char="F0E8"/>
      </w:r>
      <w:r w:rsidRPr="000E164C">
        <w:rPr>
          <w:i/>
        </w:rPr>
        <w:t xml:space="preserve"> assign to Class 8, packing group I.</w:t>
      </w:r>
    </w:p>
    <w:p w14:paraId="0C9A2962" w14:textId="77777777" w:rsidR="000E164C" w:rsidRPr="000E164C" w:rsidRDefault="000E164C" w:rsidP="000E164C">
      <w:pPr>
        <w:spacing w:after="120"/>
        <w:ind w:left="1134" w:right="1134"/>
        <w:jc w:val="both"/>
        <w:rPr>
          <w:i/>
        </w:rPr>
      </w:pPr>
      <w:r w:rsidRPr="000E164C">
        <w:rPr>
          <w:i/>
        </w:rPr>
        <w:t>Example 2: A mixture contains three substances corrosive to skin; two of them (A and B) have specific concentration limits; for the third one (C) the generic concentration limit applies. The rest of the mixture needs not to be taken into consideration:</w:t>
      </w:r>
    </w:p>
    <w:tbl>
      <w:tblPr>
        <w:tblStyle w:val="TableGrid1"/>
        <w:tblW w:w="0" w:type="auto"/>
        <w:tblInd w:w="1134" w:type="dxa"/>
        <w:tblLook w:val="04A0" w:firstRow="1" w:lastRow="0" w:firstColumn="1" w:lastColumn="0" w:noHBand="0" w:noVBand="1"/>
      </w:tblPr>
      <w:tblGrid>
        <w:gridCol w:w="1922"/>
        <w:gridCol w:w="1192"/>
        <w:gridCol w:w="1559"/>
        <w:gridCol w:w="1559"/>
        <w:gridCol w:w="1560"/>
      </w:tblGrid>
      <w:tr w:rsidR="000E164C" w:rsidRPr="000E164C" w14:paraId="42AF5421" w14:textId="77777777" w:rsidTr="00BF784A">
        <w:tc>
          <w:tcPr>
            <w:tcW w:w="1922" w:type="dxa"/>
            <w:vAlign w:val="center"/>
          </w:tcPr>
          <w:p w14:paraId="11324130" w14:textId="77777777" w:rsidR="000E164C" w:rsidRPr="000E164C" w:rsidRDefault="000E164C" w:rsidP="000E164C">
            <w:pPr>
              <w:jc w:val="center"/>
              <w:rPr>
                <w:sz w:val="18"/>
                <w:szCs w:val="18"/>
                <w:lang w:eastAsia="en-GB"/>
              </w:rPr>
            </w:pPr>
            <w:r w:rsidRPr="000E164C">
              <w:rPr>
                <w:sz w:val="18"/>
                <w:szCs w:val="18"/>
                <w:lang w:eastAsia="en-GB"/>
              </w:rPr>
              <w:t>Substance X in the mixture and its packing group assignment within Class 8</w:t>
            </w:r>
          </w:p>
        </w:tc>
        <w:tc>
          <w:tcPr>
            <w:tcW w:w="1192" w:type="dxa"/>
            <w:vAlign w:val="center"/>
          </w:tcPr>
          <w:p w14:paraId="4FFB84D6" w14:textId="77777777" w:rsidR="000E164C" w:rsidRPr="000E164C" w:rsidRDefault="000E164C" w:rsidP="000E164C">
            <w:pPr>
              <w:jc w:val="center"/>
              <w:rPr>
                <w:sz w:val="18"/>
                <w:szCs w:val="18"/>
                <w:lang w:eastAsia="en-GB"/>
              </w:rPr>
            </w:pPr>
            <w:r w:rsidRPr="000E164C">
              <w:rPr>
                <w:sz w:val="18"/>
                <w:szCs w:val="18"/>
                <w:lang w:eastAsia="en-GB"/>
              </w:rPr>
              <w:t>Concentration (conc) in the mixture in %</w:t>
            </w:r>
          </w:p>
        </w:tc>
        <w:tc>
          <w:tcPr>
            <w:tcW w:w="1559" w:type="dxa"/>
            <w:vAlign w:val="center"/>
          </w:tcPr>
          <w:p w14:paraId="7F23DAA2" w14:textId="77777777" w:rsidR="000E164C" w:rsidRPr="000E164C" w:rsidRDefault="000E164C" w:rsidP="000E164C">
            <w:pPr>
              <w:jc w:val="center"/>
              <w:rPr>
                <w:sz w:val="18"/>
                <w:szCs w:val="18"/>
                <w:lang w:eastAsia="en-GB"/>
              </w:rPr>
            </w:pPr>
            <w:r w:rsidRPr="000E164C">
              <w:rPr>
                <w:sz w:val="18"/>
                <w:szCs w:val="18"/>
                <w:lang w:eastAsia="en-GB"/>
              </w:rPr>
              <w:t>Specific concentration limit (SCL) for packing group I</w:t>
            </w:r>
          </w:p>
        </w:tc>
        <w:tc>
          <w:tcPr>
            <w:tcW w:w="1559" w:type="dxa"/>
            <w:vAlign w:val="center"/>
          </w:tcPr>
          <w:p w14:paraId="1D877157" w14:textId="77777777" w:rsidR="000E164C" w:rsidRPr="000E164C" w:rsidRDefault="000E164C" w:rsidP="000E164C">
            <w:pPr>
              <w:jc w:val="center"/>
              <w:rPr>
                <w:sz w:val="18"/>
                <w:szCs w:val="18"/>
                <w:lang w:eastAsia="en-GB"/>
              </w:rPr>
            </w:pPr>
            <w:r w:rsidRPr="000E164C">
              <w:rPr>
                <w:sz w:val="18"/>
                <w:szCs w:val="18"/>
                <w:lang w:eastAsia="en-GB"/>
              </w:rPr>
              <w:t>Specific concentration limit (SCL) for packing group II</w:t>
            </w:r>
          </w:p>
        </w:tc>
        <w:tc>
          <w:tcPr>
            <w:tcW w:w="1560" w:type="dxa"/>
            <w:vAlign w:val="center"/>
          </w:tcPr>
          <w:p w14:paraId="7013CD13" w14:textId="77777777" w:rsidR="000E164C" w:rsidRPr="000E164C" w:rsidRDefault="000E164C" w:rsidP="000E164C">
            <w:pPr>
              <w:jc w:val="center"/>
              <w:rPr>
                <w:sz w:val="18"/>
                <w:szCs w:val="18"/>
                <w:lang w:eastAsia="en-GB"/>
              </w:rPr>
            </w:pPr>
            <w:r w:rsidRPr="000E164C">
              <w:rPr>
                <w:sz w:val="18"/>
                <w:szCs w:val="18"/>
                <w:lang w:eastAsia="en-GB"/>
              </w:rPr>
              <w:t>Specific concentration limit (SCL) for packing group III</w:t>
            </w:r>
          </w:p>
        </w:tc>
      </w:tr>
      <w:tr w:rsidR="000E164C" w:rsidRPr="000E164C" w14:paraId="59ABC6DD" w14:textId="77777777" w:rsidTr="00BF784A">
        <w:tc>
          <w:tcPr>
            <w:tcW w:w="1922" w:type="dxa"/>
            <w:vAlign w:val="center"/>
          </w:tcPr>
          <w:p w14:paraId="5B3B4423" w14:textId="77777777" w:rsidR="000E164C" w:rsidRPr="000E164C" w:rsidRDefault="000E164C" w:rsidP="000E164C">
            <w:pPr>
              <w:jc w:val="center"/>
              <w:rPr>
                <w:sz w:val="18"/>
                <w:szCs w:val="18"/>
                <w:lang w:eastAsia="en-GB"/>
              </w:rPr>
            </w:pPr>
            <w:r w:rsidRPr="000E164C">
              <w:rPr>
                <w:sz w:val="18"/>
                <w:szCs w:val="18"/>
                <w:lang w:eastAsia="en-GB"/>
              </w:rPr>
              <w:t>A, assigned to packing group I</w:t>
            </w:r>
          </w:p>
        </w:tc>
        <w:tc>
          <w:tcPr>
            <w:tcW w:w="1192" w:type="dxa"/>
            <w:vAlign w:val="center"/>
          </w:tcPr>
          <w:p w14:paraId="0BB1DDDE" w14:textId="77777777" w:rsidR="000E164C" w:rsidRPr="000E164C" w:rsidRDefault="000E164C" w:rsidP="000E164C">
            <w:pPr>
              <w:jc w:val="center"/>
              <w:rPr>
                <w:sz w:val="18"/>
                <w:szCs w:val="18"/>
                <w:lang w:eastAsia="en-GB"/>
              </w:rPr>
            </w:pPr>
            <w:r w:rsidRPr="000E164C">
              <w:rPr>
                <w:sz w:val="18"/>
                <w:szCs w:val="18"/>
                <w:lang w:eastAsia="en-GB"/>
              </w:rPr>
              <w:t>3</w:t>
            </w:r>
          </w:p>
        </w:tc>
        <w:tc>
          <w:tcPr>
            <w:tcW w:w="1559" w:type="dxa"/>
            <w:vAlign w:val="center"/>
          </w:tcPr>
          <w:p w14:paraId="41993762" w14:textId="77777777" w:rsidR="000E164C" w:rsidRPr="000E164C" w:rsidRDefault="000E164C" w:rsidP="000E164C">
            <w:pPr>
              <w:jc w:val="center"/>
              <w:rPr>
                <w:sz w:val="18"/>
                <w:szCs w:val="18"/>
                <w:lang w:eastAsia="en-GB"/>
              </w:rPr>
            </w:pPr>
            <w:r w:rsidRPr="000E164C">
              <w:rPr>
                <w:sz w:val="18"/>
                <w:szCs w:val="18"/>
                <w:lang w:eastAsia="en-GB"/>
              </w:rPr>
              <w:t>30%</w:t>
            </w:r>
          </w:p>
        </w:tc>
        <w:tc>
          <w:tcPr>
            <w:tcW w:w="1559" w:type="dxa"/>
            <w:vAlign w:val="center"/>
          </w:tcPr>
          <w:p w14:paraId="2DEE8B1C" w14:textId="77777777" w:rsidR="000E164C" w:rsidRPr="000E164C" w:rsidRDefault="000E164C" w:rsidP="000E164C">
            <w:pPr>
              <w:jc w:val="center"/>
              <w:rPr>
                <w:sz w:val="18"/>
                <w:szCs w:val="18"/>
                <w:lang w:eastAsia="en-GB"/>
              </w:rPr>
            </w:pPr>
            <w:r w:rsidRPr="000E164C">
              <w:rPr>
                <w:sz w:val="18"/>
                <w:szCs w:val="18"/>
                <w:lang w:eastAsia="en-GB"/>
              </w:rPr>
              <w:t>none</w:t>
            </w:r>
          </w:p>
        </w:tc>
        <w:tc>
          <w:tcPr>
            <w:tcW w:w="1560" w:type="dxa"/>
            <w:vAlign w:val="center"/>
          </w:tcPr>
          <w:p w14:paraId="335B8937" w14:textId="77777777" w:rsidR="000E164C" w:rsidRPr="000E164C" w:rsidRDefault="000E164C" w:rsidP="000E164C">
            <w:pPr>
              <w:jc w:val="center"/>
              <w:rPr>
                <w:sz w:val="18"/>
                <w:szCs w:val="18"/>
                <w:lang w:eastAsia="en-GB"/>
              </w:rPr>
            </w:pPr>
            <w:r w:rsidRPr="000E164C">
              <w:rPr>
                <w:sz w:val="18"/>
                <w:szCs w:val="18"/>
                <w:lang w:eastAsia="en-GB"/>
              </w:rPr>
              <w:t>none</w:t>
            </w:r>
          </w:p>
        </w:tc>
      </w:tr>
      <w:tr w:rsidR="000E164C" w:rsidRPr="000E164C" w14:paraId="43660B3D" w14:textId="77777777" w:rsidTr="00BF784A">
        <w:tc>
          <w:tcPr>
            <w:tcW w:w="1922" w:type="dxa"/>
            <w:vAlign w:val="center"/>
          </w:tcPr>
          <w:p w14:paraId="2DF8FBDB" w14:textId="77777777" w:rsidR="000E164C" w:rsidRPr="000E164C" w:rsidRDefault="000E164C" w:rsidP="000E164C">
            <w:pPr>
              <w:jc w:val="center"/>
              <w:rPr>
                <w:sz w:val="18"/>
                <w:szCs w:val="18"/>
                <w:lang w:eastAsia="en-GB"/>
              </w:rPr>
            </w:pPr>
            <w:r w:rsidRPr="000E164C">
              <w:rPr>
                <w:sz w:val="18"/>
                <w:szCs w:val="18"/>
                <w:lang w:eastAsia="en-GB"/>
              </w:rPr>
              <w:t>B, assigned to packing group I</w:t>
            </w:r>
          </w:p>
        </w:tc>
        <w:tc>
          <w:tcPr>
            <w:tcW w:w="1192" w:type="dxa"/>
            <w:vAlign w:val="center"/>
          </w:tcPr>
          <w:p w14:paraId="43E2C5CB" w14:textId="77777777" w:rsidR="000E164C" w:rsidRPr="000E164C" w:rsidRDefault="000E164C" w:rsidP="000E164C">
            <w:pPr>
              <w:jc w:val="center"/>
              <w:rPr>
                <w:sz w:val="18"/>
                <w:szCs w:val="18"/>
                <w:lang w:eastAsia="en-GB"/>
              </w:rPr>
            </w:pPr>
            <w:r w:rsidRPr="000E164C">
              <w:rPr>
                <w:sz w:val="18"/>
                <w:szCs w:val="18"/>
                <w:lang w:eastAsia="en-GB"/>
              </w:rPr>
              <w:t>2</w:t>
            </w:r>
          </w:p>
        </w:tc>
        <w:tc>
          <w:tcPr>
            <w:tcW w:w="1559" w:type="dxa"/>
            <w:vAlign w:val="center"/>
          </w:tcPr>
          <w:p w14:paraId="6DCAD04A" w14:textId="77777777" w:rsidR="000E164C" w:rsidRPr="000E164C" w:rsidRDefault="000E164C" w:rsidP="000E164C">
            <w:pPr>
              <w:jc w:val="center"/>
              <w:rPr>
                <w:sz w:val="18"/>
                <w:szCs w:val="18"/>
                <w:lang w:eastAsia="en-GB"/>
              </w:rPr>
            </w:pPr>
            <w:r w:rsidRPr="000E164C">
              <w:rPr>
                <w:sz w:val="18"/>
                <w:szCs w:val="18"/>
                <w:lang w:eastAsia="en-GB"/>
              </w:rPr>
              <w:t>20%</w:t>
            </w:r>
          </w:p>
        </w:tc>
        <w:tc>
          <w:tcPr>
            <w:tcW w:w="1559" w:type="dxa"/>
            <w:vAlign w:val="center"/>
          </w:tcPr>
          <w:p w14:paraId="18A59508" w14:textId="77777777" w:rsidR="000E164C" w:rsidRPr="000E164C" w:rsidRDefault="000E164C" w:rsidP="000E164C">
            <w:pPr>
              <w:jc w:val="center"/>
              <w:rPr>
                <w:sz w:val="18"/>
                <w:szCs w:val="18"/>
                <w:lang w:eastAsia="en-GB"/>
              </w:rPr>
            </w:pPr>
            <w:r w:rsidRPr="000E164C">
              <w:rPr>
                <w:sz w:val="18"/>
                <w:szCs w:val="18"/>
                <w:lang w:eastAsia="en-GB"/>
              </w:rPr>
              <w:t>10%</w:t>
            </w:r>
          </w:p>
        </w:tc>
        <w:tc>
          <w:tcPr>
            <w:tcW w:w="1560" w:type="dxa"/>
            <w:vAlign w:val="center"/>
          </w:tcPr>
          <w:p w14:paraId="235307FC" w14:textId="77777777" w:rsidR="000E164C" w:rsidRPr="000E164C" w:rsidRDefault="000E164C" w:rsidP="000E164C">
            <w:pPr>
              <w:jc w:val="center"/>
              <w:rPr>
                <w:sz w:val="18"/>
                <w:szCs w:val="18"/>
                <w:lang w:eastAsia="en-GB"/>
              </w:rPr>
            </w:pPr>
            <w:r w:rsidRPr="000E164C">
              <w:rPr>
                <w:sz w:val="18"/>
                <w:szCs w:val="18"/>
                <w:lang w:eastAsia="en-GB"/>
              </w:rPr>
              <w:t>none</w:t>
            </w:r>
          </w:p>
        </w:tc>
      </w:tr>
      <w:tr w:rsidR="000E164C" w:rsidRPr="000E164C" w14:paraId="1A846DD5" w14:textId="77777777" w:rsidTr="00BF784A">
        <w:tc>
          <w:tcPr>
            <w:tcW w:w="1922" w:type="dxa"/>
            <w:vAlign w:val="center"/>
          </w:tcPr>
          <w:p w14:paraId="3CCA01F2" w14:textId="77777777" w:rsidR="000E164C" w:rsidRPr="000E164C" w:rsidRDefault="000E164C" w:rsidP="000E164C">
            <w:pPr>
              <w:jc w:val="center"/>
              <w:rPr>
                <w:sz w:val="18"/>
                <w:szCs w:val="18"/>
                <w:lang w:eastAsia="en-GB"/>
              </w:rPr>
            </w:pPr>
            <w:r w:rsidRPr="000E164C">
              <w:rPr>
                <w:sz w:val="18"/>
                <w:szCs w:val="18"/>
                <w:lang w:eastAsia="en-GB"/>
              </w:rPr>
              <w:t>C, assigned to packing group III</w:t>
            </w:r>
          </w:p>
        </w:tc>
        <w:tc>
          <w:tcPr>
            <w:tcW w:w="1192" w:type="dxa"/>
            <w:vAlign w:val="center"/>
          </w:tcPr>
          <w:p w14:paraId="2CB97223" w14:textId="77777777" w:rsidR="000E164C" w:rsidRPr="000E164C" w:rsidRDefault="000E164C" w:rsidP="000E164C">
            <w:pPr>
              <w:jc w:val="center"/>
              <w:rPr>
                <w:sz w:val="18"/>
                <w:szCs w:val="18"/>
                <w:lang w:eastAsia="en-GB"/>
              </w:rPr>
            </w:pPr>
            <w:r w:rsidRPr="000E164C">
              <w:rPr>
                <w:sz w:val="18"/>
                <w:szCs w:val="18"/>
                <w:lang w:eastAsia="en-GB"/>
              </w:rPr>
              <w:t>10</w:t>
            </w:r>
          </w:p>
        </w:tc>
        <w:tc>
          <w:tcPr>
            <w:tcW w:w="1559" w:type="dxa"/>
            <w:vAlign w:val="center"/>
          </w:tcPr>
          <w:p w14:paraId="615C7EA8" w14:textId="77777777" w:rsidR="000E164C" w:rsidRPr="000E164C" w:rsidRDefault="000E164C" w:rsidP="000E164C">
            <w:pPr>
              <w:jc w:val="center"/>
              <w:rPr>
                <w:sz w:val="18"/>
                <w:szCs w:val="18"/>
                <w:lang w:eastAsia="en-GB"/>
              </w:rPr>
            </w:pPr>
            <w:r w:rsidRPr="000E164C">
              <w:rPr>
                <w:sz w:val="18"/>
                <w:szCs w:val="18"/>
                <w:lang w:eastAsia="en-GB"/>
              </w:rPr>
              <w:t>none</w:t>
            </w:r>
          </w:p>
        </w:tc>
        <w:tc>
          <w:tcPr>
            <w:tcW w:w="1559" w:type="dxa"/>
            <w:vAlign w:val="center"/>
          </w:tcPr>
          <w:p w14:paraId="3473D9FC" w14:textId="77777777" w:rsidR="000E164C" w:rsidRPr="000E164C" w:rsidRDefault="000E164C" w:rsidP="000E164C">
            <w:pPr>
              <w:jc w:val="center"/>
              <w:rPr>
                <w:sz w:val="18"/>
                <w:szCs w:val="18"/>
                <w:lang w:eastAsia="en-GB"/>
              </w:rPr>
            </w:pPr>
            <w:r w:rsidRPr="000E164C">
              <w:rPr>
                <w:sz w:val="18"/>
                <w:szCs w:val="18"/>
                <w:lang w:eastAsia="en-GB"/>
              </w:rPr>
              <w:t>none</w:t>
            </w:r>
          </w:p>
        </w:tc>
        <w:tc>
          <w:tcPr>
            <w:tcW w:w="1560" w:type="dxa"/>
            <w:vAlign w:val="center"/>
          </w:tcPr>
          <w:p w14:paraId="5B7E620D" w14:textId="77777777" w:rsidR="000E164C" w:rsidRPr="000E164C" w:rsidRDefault="000E164C" w:rsidP="000E164C">
            <w:pPr>
              <w:jc w:val="center"/>
              <w:rPr>
                <w:sz w:val="18"/>
                <w:szCs w:val="18"/>
                <w:lang w:eastAsia="en-GB"/>
              </w:rPr>
            </w:pPr>
            <w:r w:rsidRPr="000E164C">
              <w:rPr>
                <w:sz w:val="18"/>
                <w:szCs w:val="18"/>
                <w:lang w:eastAsia="en-GB"/>
              </w:rPr>
              <w:t>none</w:t>
            </w:r>
          </w:p>
        </w:tc>
      </w:tr>
    </w:tbl>
    <w:p w14:paraId="65764770" w14:textId="77777777" w:rsidR="000E164C" w:rsidRPr="000E164C" w:rsidRDefault="000E164C" w:rsidP="000E164C">
      <w:pPr>
        <w:spacing w:before="120" w:after="120"/>
        <w:ind w:left="1134" w:right="1134"/>
        <w:jc w:val="both"/>
        <w:rPr>
          <w:i/>
        </w:rPr>
      </w:pPr>
      <w:r w:rsidRPr="000E164C">
        <w:rPr>
          <w:i/>
        </w:rPr>
        <w:t>Calculation for packing group I:</w:t>
      </w:r>
      <w:r w:rsidRPr="000E164C">
        <w:rPr>
          <w:i/>
        </w:rPr>
        <w:tab/>
      </w:r>
      <m:oMath>
        <m:f>
          <m:fPr>
            <m:ctrlPr>
              <w:rPr>
                <w:rFonts w:ascii="Cambria Math" w:hAnsi="Cambria Math"/>
                <w:i/>
              </w:rPr>
            </m:ctrlPr>
          </m:fPr>
          <m:num>
            <m:r>
              <w:rPr>
                <w:rFonts w:ascii="Cambria Math" w:hAnsi="Cambria Math"/>
              </w:rPr>
              <m:t>3 (conc A)</m:t>
            </m:r>
          </m:num>
          <m:den>
            <m:r>
              <w:rPr>
                <w:rFonts w:ascii="Cambria Math" w:hAnsi="Cambria Math"/>
              </w:rPr>
              <m:t>30 (SCL PG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20 (SCL PGI)</m:t>
            </m:r>
          </m:den>
        </m:f>
        <m:r>
          <w:rPr>
            <w:rFonts w:ascii="Cambria Math" w:hAnsi="Cambria Math"/>
          </w:rPr>
          <m:t>=0,2&lt;1</m:t>
        </m:r>
      </m:oMath>
    </w:p>
    <w:p w14:paraId="059F8356" w14:textId="77777777" w:rsidR="000E164C" w:rsidRPr="000E164C" w:rsidRDefault="000E164C" w:rsidP="000E164C">
      <w:pPr>
        <w:spacing w:after="120"/>
        <w:ind w:left="1134" w:right="1134"/>
        <w:jc w:val="both"/>
        <w:rPr>
          <w:i/>
        </w:rPr>
      </w:pPr>
      <w:r w:rsidRPr="000E164C">
        <w:rPr>
          <w:i/>
        </w:rPr>
        <w:tab/>
        <w:t>The criterion for packing group I is not fulfilled.</w:t>
      </w:r>
    </w:p>
    <w:p w14:paraId="537E2015" w14:textId="77777777" w:rsidR="000E164C" w:rsidRPr="000E164C" w:rsidRDefault="000E164C" w:rsidP="000E164C">
      <w:pPr>
        <w:spacing w:after="120"/>
        <w:ind w:left="1134" w:right="1134"/>
        <w:jc w:val="both"/>
        <w:rPr>
          <w:i/>
        </w:rPr>
      </w:pPr>
      <w:r w:rsidRPr="000E164C">
        <w:rPr>
          <w:i/>
        </w:rPr>
        <w:t>Calculation for packing group II:</w:t>
      </w:r>
      <w:r w:rsidRPr="000E164C">
        <w:rPr>
          <w:i/>
        </w:rPr>
        <w:tab/>
      </w:r>
      <m:oMath>
        <m:f>
          <m:fPr>
            <m:ctrlPr>
              <w:rPr>
                <w:rFonts w:ascii="Cambria Math" w:hAnsi="Cambria Math"/>
                <w:i/>
              </w:rPr>
            </m:ctrlPr>
          </m:fPr>
          <m:num>
            <m:r>
              <w:rPr>
                <w:rFonts w:ascii="Cambria Math" w:hAnsi="Cambria Math"/>
              </w:rPr>
              <m:t>3 (conc A)</m:t>
            </m:r>
          </m:num>
          <m:den>
            <m:r>
              <w:rPr>
                <w:rFonts w:ascii="Cambria Math" w:hAnsi="Cambria Math"/>
              </w:rPr>
              <m:t>5 (GCL PG 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10 (SCL PG II)</m:t>
            </m:r>
          </m:den>
        </m:f>
        <m:r>
          <w:rPr>
            <w:rFonts w:ascii="Cambria Math" w:hAnsi="Cambria Math"/>
          </w:rPr>
          <m:t>=0,8&lt;1</m:t>
        </m:r>
      </m:oMath>
    </w:p>
    <w:p w14:paraId="28A1950E" w14:textId="77777777" w:rsidR="000E164C" w:rsidRPr="000E164C" w:rsidRDefault="000E164C" w:rsidP="000E164C">
      <w:pPr>
        <w:spacing w:after="120"/>
        <w:ind w:left="1134" w:right="1134"/>
        <w:jc w:val="both"/>
        <w:rPr>
          <w:i/>
        </w:rPr>
      </w:pPr>
      <w:r w:rsidRPr="000E164C">
        <w:rPr>
          <w:i/>
        </w:rPr>
        <w:tab/>
        <w:t>The criterion for packing group II is not fulfilled.</w:t>
      </w:r>
    </w:p>
    <w:p w14:paraId="59E0023E" w14:textId="77777777" w:rsidR="000E164C" w:rsidRPr="000E164C" w:rsidRDefault="000E164C" w:rsidP="000E164C">
      <w:pPr>
        <w:spacing w:after="120"/>
        <w:ind w:left="1134" w:right="1134"/>
        <w:jc w:val="both"/>
        <w:rPr>
          <w:i/>
        </w:rPr>
      </w:pPr>
      <w:r w:rsidRPr="000E164C">
        <w:rPr>
          <w:i/>
        </w:rPr>
        <w:t>Calculation for packing group III:</w:t>
      </w:r>
      <w:r w:rsidRPr="000E164C">
        <w:rPr>
          <w:i/>
        </w:rPr>
        <w:tab/>
      </w:r>
      <m:oMath>
        <m:f>
          <m:fPr>
            <m:ctrlPr>
              <w:rPr>
                <w:rFonts w:ascii="Cambria Math" w:hAnsi="Cambria Math"/>
                <w:i/>
              </w:rPr>
            </m:ctrlPr>
          </m:fPr>
          <m:num>
            <m:r>
              <w:rPr>
                <w:rFonts w:ascii="Cambria Math" w:hAnsi="Cambria Math"/>
              </w:rPr>
              <m:t>3 (conc A)</m:t>
            </m:r>
          </m:num>
          <m:den>
            <m:r>
              <w:rPr>
                <w:rFonts w:ascii="Cambria Math" w:hAnsi="Cambria Math"/>
              </w:rPr>
              <m:t>5 (GCL PGI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5 (GCL PG III)</m:t>
            </m:r>
          </m:den>
        </m:f>
        <m:r>
          <w:rPr>
            <w:rFonts w:ascii="Cambria Math" w:hAnsi="Cambria Math"/>
          </w:rPr>
          <m:t xml:space="preserve"> + </m:t>
        </m:r>
        <m:f>
          <m:fPr>
            <m:ctrlPr>
              <w:rPr>
                <w:rFonts w:ascii="Cambria Math" w:hAnsi="Cambria Math"/>
                <w:i/>
              </w:rPr>
            </m:ctrlPr>
          </m:fPr>
          <m:num>
            <m:r>
              <w:rPr>
                <w:rFonts w:ascii="Cambria Math" w:hAnsi="Cambria Math"/>
              </w:rPr>
              <m:t xml:space="preserve">10 (conc C)  </m:t>
            </m:r>
          </m:num>
          <m:den>
            <m:r>
              <w:rPr>
                <w:rFonts w:ascii="Cambria Math" w:hAnsi="Cambria Math"/>
              </w:rPr>
              <m:t>5 GCL PG III)</m:t>
            </m:r>
          </m:den>
        </m:f>
        <m:r>
          <w:rPr>
            <w:rFonts w:ascii="Cambria Math" w:hAnsi="Cambria Math"/>
          </w:rPr>
          <m:t>=3 ≥ 1</m:t>
        </m:r>
      </m:oMath>
    </w:p>
    <w:p w14:paraId="01C2DB4B" w14:textId="77777777" w:rsidR="000E164C" w:rsidRPr="000E164C" w:rsidRDefault="000E164C" w:rsidP="000E164C">
      <w:pPr>
        <w:spacing w:after="120"/>
        <w:ind w:left="1134" w:right="1134"/>
        <w:jc w:val="both"/>
        <w:rPr>
          <w:i/>
        </w:rPr>
      </w:pPr>
      <w:r w:rsidRPr="000E164C">
        <w:rPr>
          <w:i/>
        </w:rPr>
        <w:lastRenderedPageBreak/>
        <w:t>The criterion for packing group III is fulfilled, the mixture shall be assigned to Class 8, packing group III.</w:t>
      </w:r>
    </w:p>
    <w:p w14:paraId="2B638CC3" w14:textId="77777777" w:rsidR="000E164C" w:rsidRPr="000E164C" w:rsidRDefault="000E164C" w:rsidP="00405EDF">
      <w:pPr>
        <w:keepNext/>
        <w:keepLines/>
        <w:spacing w:after="120"/>
        <w:ind w:left="1134" w:right="1134"/>
        <w:jc w:val="center"/>
        <w:rPr>
          <w:b/>
        </w:rPr>
      </w:pPr>
      <w:r w:rsidRPr="000E164C">
        <w:rPr>
          <w:b/>
        </w:rPr>
        <w:t>Figure 2.2.8.1.6.3: Calculation method</w:t>
      </w:r>
    </w:p>
    <w:p w14:paraId="251BD761" w14:textId="77777777" w:rsidR="000E164C" w:rsidRPr="000E164C" w:rsidRDefault="000E164C" w:rsidP="00405EDF">
      <w:pPr>
        <w:keepNext/>
        <w:keepLines/>
        <w:spacing w:after="120"/>
        <w:ind w:left="1134" w:right="1134"/>
        <w:rPr>
          <w:b/>
        </w:rPr>
      </w:pPr>
      <w:r w:rsidRPr="000E164C">
        <w:rPr>
          <w:b/>
        </w:rPr>
        <w:object w:dxaOrig="9891" w:dyaOrig="7551" w14:anchorId="03398AD6">
          <v:shape id="_x0000_i1026" type="#_x0000_t75" style="width:410.5pt;height:310.35pt" o:ole="">
            <v:imagedata r:id="rId43" o:title=""/>
          </v:shape>
          <o:OLEObject Type="Embed" ProgID="Visio.Drawing.15" ShapeID="_x0000_i1026" DrawAspect="Content" ObjectID="_1589371418" r:id="rId44"/>
        </w:object>
      </w:r>
      <w:r w:rsidRPr="00766807">
        <w:rPr>
          <w:bCs/>
        </w:rPr>
        <w:t>”.</w:t>
      </w:r>
    </w:p>
    <w:p w14:paraId="38227A1B" w14:textId="77777777" w:rsidR="000E164C" w:rsidRPr="00AC3174" w:rsidRDefault="000E164C" w:rsidP="000E164C">
      <w:pPr>
        <w:spacing w:after="120"/>
        <w:ind w:left="1134" w:right="1134"/>
        <w:jc w:val="both"/>
        <w:rPr>
          <w:iCs/>
        </w:rPr>
      </w:pPr>
      <w:r w:rsidRPr="00AC3174">
        <w:rPr>
          <w:iCs/>
        </w:rPr>
        <w:t>2.2.8.1.7 and Note and 2.2.8.1.8</w:t>
      </w:r>
      <w:r w:rsidRPr="00AC3174">
        <w:rPr>
          <w:iCs/>
        </w:rPr>
        <w:tab/>
        <w:t>Remain unchanged.</w:t>
      </w:r>
    </w:p>
    <w:p w14:paraId="1DB33DCB" w14:textId="77777777" w:rsidR="000E164C" w:rsidRPr="00AC3174" w:rsidRDefault="000E164C" w:rsidP="000E164C">
      <w:pPr>
        <w:tabs>
          <w:tab w:val="left" w:pos="2268"/>
          <w:tab w:val="left" w:pos="4820"/>
        </w:tabs>
        <w:spacing w:after="120"/>
        <w:ind w:left="1134" w:right="1134"/>
        <w:jc w:val="both"/>
        <w:rPr>
          <w:iCs/>
        </w:rPr>
      </w:pPr>
      <w:r w:rsidRPr="00AC3174">
        <w:rPr>
          <w:iCs/>
        </w:rPr>
        <w:t>2.2.8.1.9</w:t>
      </w:r>
      <w:r w:rsidRPr="00AC3174">
        <w:rPr>
          <w:iCs/>
        </w:rPr>
        <w:tab/>
        <w:t>Delete and insert “2.2.8.1.9</w:t>
      </w:r>
      <w:r w:rsidRPr="00AC3174">
        <w:rPr>
          <w:iCs/>
        </w:rPr>
        <w:tab/>
        <w:t>Deleted”.</w:t>
      </w:r>
    </w:p>
    <w:p w14:paraId="00566260" w14:textId="77777777" w:rsidR="000E164C" w:rsidRPr="00AC3174" w:rsidRDefault="000E164C" w:rsidP="000E164C">
      <w:pPr>
        <w:spacing w:after="120"/>
        <w:ind w:left="1134" w:right="1134"/>
        <w:jc w:val="both"/>
        <w:rPr>
          <w:iCs/>
        </w:rPr>
      </w:pPr>
      <w:r w:rsidRPr="00AC3174">
        <w:rPr>
          <w:iCs/>
        </w:rPr>
        <w:t>Existing Note before 2.2.8.2 remains unchanged.</w:t>
      </w:r>
    </w:p>
    <w:p w14:paraId="0D08B73F" w14:textId="77777777" w:rsidR="000E164C" w:rsidRPr="00AC3174" w:rsidRDefault="000E164C" w:rsidP="000E164C">
      <w:pPr>
        <w:tabs>
          <w:tab w:val="left" w:pos="2127"/>
        </w:tabs>
        <w:spacing w:after="120"/>
        <w:ind w:left="1134" w:right="1134"/>
        <w:jc w:val="both"/>
        <w:rPr>
          <w:iCs/>
        </w:rPr>
      </w:pPr>
      <w:r w:rsidRPr="00AC3174">
        <w:rPr>
          <w:iCs/>
        </w:rPr>
        <w:t>2.2.8.2 (title), 2.2.8.2.1 and 2.2.8.2.2</w:t>
      </w:r>
      <w:r w:rsidRPr="00AC3174">
        <w:rPr>
          <w:iCs/>
        </w:rPr>
        <w:tab/>
        <w:t>Remain unchanged.</w:t>
      </w:r>
    </w:p>
    <w:p w14:paraId="226AB279" w14:textId="77777777" w:rsidR="000E164C" w:rsidRPr="00AC3174" w:rsidRDefault="000E164C" w:rsidP="000E164C">
      <w:pPr>
        <w:spacing w:after="120"/>
        <w:ind w:left="1134" w:right="1134"/>
        <w:jc w:val="both"/>
        <w:rPr>
          <w:iCs/>
        </w:rPr>
      </w:pPr>
      <w:r w:rsidRPr="00AC3174">
        <w:rPr>
          <w:iCs/>
        </w:rPr>
        <w:t>2.2.8.3, List of collective entries</w:t>
      </w:r>
      <w:r w:rsidRPr="00AC3174">
        <w:rPr>
          <w:iCs/>
        </w:rPr>
        <w:tab/>
        <w:t>Keep existing text with the following amendment: In “Articles C11”, add the following entry “3547</w:t>
      </w:r>
      <w:r w:rsidRPr="00AC3174">
        <w:rPr>
          <w:iCs/>
        </w:rPr>
        <w:tab/>
        <w:t xml:space="preserve">ARTICLES CONTAINING CORROSIVE SUBSTANCE, N.O.S.”. </w:t>
      </w:r>
    </w:p>
    <w:p w14:paraId="24E15B36" w14:textId="47AF223C" w:rsidR="000E164C" w:rsidRPr="000E164C" w:rsidRDefault="000E164C" w:rsidP="000E164C">
      <w:pPr>
        <w:spacing w:after="120"/>
        <w:ind w:left="1134" w:right="1134"/>
        <w:jc w:val="both"/>
      </w:pPr>
      <w:r w:rsidRPr="000E164C">
        <w:t>2.2.9.1.2</w:t>
      </w:r>
      <w:r w:rsidRPr="000E164C">
        <w:tab/>
        <w:t xml:space="preserve">The amendment does not apply to the English text. </w:t>
      </w:r>
    </w:p>
    <w:p w14:paraId="7024EBAA" w14:textId="3F8B64C2" w:rsidR="008839FB" w:rsidRPr="00524FDB" w:rsidRDefault="008839FB" w:rsidP="008839FB">
      <w:pPr>
        <w:spacing w:after="120"/>
        <w:ind w:left="1134" w:right="1134"/>
        <w:jc w:val="both"/>
      </w:pPr>
      <w:r w:rsidRPr="00524FDB">
        <w:rPr>
          <w:iCs/>
        </w:rPr>
        <w:t>2.2.9.1.3</w:t>
      </w:r>
      <w:r w:rsidRPr="00524FDB">
        <w:rPr>
          <w:iCs/>
        </w:rPr>
        <w:tab/>
        <w:t>Replace</w:t>
      </w:r>
      <w:r w:rsidRPr="00524FDB">
        <w:rPr>
          <w:b/>
          <w:iCs/>
        </w:rPr>
        <w:t xml:space="preserve"> </w:t>
      </w:r>
      <w:r w:rsidRPr="00524FDB">
        <w:t>“2.2.9.1.4 to 2.2.9.1.14” by “2.2.9.1.4 to 2.2.9.1.8, 2.2.9.1.10, 2.2.9.1.11, 2.2.9.1.13 and 2.2.9.1.14”.</w:t>
      </w:r>
    </w:p>
    <w:p w14:paraId="427515AA" w14:textId="77777777" w:rsidR="000E164C" w:rsidRPr="000E164C" w:rsidRDefault="000E164C" w:rsidP="000E164C">
      <w:pPr>
        <w:spacing w:after="120"/>
        <w:ind w:left="1134" w:right="1134"/>
        <w:jc w:val="both"/>
      </w:pPr>
      <w:r w:rsidRPr="000E164C">
        <w:t>2.2.9.1.7</w:t>
      </w:r>
      <w:r w:rsidRPr="000E164C">
        <w:tab/>
        <w:t>At the end of the first paragraph, add the following Note:</w:t>
      </w:r>
    </w:p>
    <w:p w14:paraId="20CD042F" w14:textId="77777777" w:rsidR="000E164C" w:rsidRPr="000E164C" w:rsidRDefault="000E164C" w:rsidP="000E164C">
      <w:pPr>
        <w:spacing w:after="120"/>
        <w:ind w:left="1134" w:right="1134"/>
        <w:jc w:val="both"/>
      </w:pPr>
      <w:r w:rsidRPr="000E164C">
        <w:t>“</w:t>
      </w:r>
      <w:r w:rsidRPr="000E164C">
        <w:rPr>
          <w:b/>
          <w:i/>
        </w:rPr>
        <w:t>NOTE:</w:t>
      </w:r>
      <w:r w:rsidRPr="000E164C">
        <w:rPr>
          <w:i/>
        </w:rPr>
        <w:t xml:space="preserve"> </w:t>
      </w:r>
      <w:r w:rsidRPr="000E164C">
        <w:rPr>
          <w:i/>
        </w:rPr>
        <w:tab/>
        <w:t>For UN 3536 LITHIUM BATTERIES INSTALLED IN CARGO TRANSPORT UNIT, see special provision 389 in Chapter 3.3.</w:t>
      </w:r>
      <w:r w:rsidRPr="000E164C">
        <w:t>”.</w:t>
      </w:r>
    </w:p>
    <w:p w14:paraId="7BB29742" w14:textId="1A8E84B2" w:rsidR="000E164C" w:rsidRPr="000E164C" w:rsidRDefault="000E164C" w:rsidP="00F471B6">
      <w:pPr>
        <w:pageBreakBefore/>
        <w:spacing w:after="120"/>
        <w:ind w:left="1134" w:right="1134"/>
        <w:jc w:val="both"/>
      </w:pPr>
      <w:r w:rsidRPr="000E164C">
        <w:lastRenderedPageBreak/>
        <w:t>2.2.9.1.7</w:t>
      </w:r>
      <w:r w:rsidRPr="000E164C">
        <w:tab/>
        <w:t>Add the following new sub-paragraphs (f) and (g):</w:t>
      </w:r>
    </w:p>
    <w:p w14:paraId="0D61B4D8" w14:textId="77777777" w:rsidR="000E164C" w:rsidRPr="000E164C" w:rsidRDefault="000E164C" w:rsidP="000324A4">
      <w:pPr>
        <w:spacing w:after="120"/>
        <w:ind w:left="1134" w:right="1134"/>
        <w:jc w:val="both"/>
      </w:pPr>
      <w:r w:rsidRPr="000E164C">
        <w:t>“(f)</w:t>
      </w:r>
      <w:r w:rsidRPr="000E164C">
        <w:tab/>
        <w:t>Lithium batteries, containing both primary lithium metal cells and rechargeable lithium ion cells, that are not designed to be externally charged (see special provision 387 of Chapter 3.3) shall meet the following conditions:</w:t>
      </w:r>
    </w:p>
    <w:p w14:paraId="78636B4D" w14:textId="77777777" w:rsidR="000E164C" w:rsidRPr="000E164C" w:rsidRDefault="000E164C" w:rsidP="000324A4">
      <w:pPr>
        <w:spacing w:after="120"/>
        <w:ind w:left="1701" w:right="1134"/>
        <w:jc w:val="both"/>
      </w:pPr>
      <w:r w:rsidRPr="000E164C">
        <w:t>(i)</w:t>
      </w:r>
      <w:r w:rsidRPr="000E164C">
        <w:tab/>
        <w:t>The rechargeable lithium ion cells can only be charged from the primary lithium metal cells;</w:t>
      </w:r>
    </w:p>
    <w:p w14:paraId="191868F4" w14:textId="77777777" w:rsidR="000E164C" w:rsidRPr="000E164C" w:rsidRDefault="000E164C" w:rsidP="000324A4">
      <w:pPr>
        <w:spacing w:after="120"/>
        <w:ind w:left="1701" w:right="1134"/>
        <w:jc w:val="both"/>
      </w:pPr>
      <w:r w:rsidRPr="000E164C">
        <w:t>(ii)</w:t>
      </w:r>
      <w:r w:rsidRPr="000E164C">
        <w:tab/>
        <w:t>Overcharge of the rechargeable lithium ion cells is precluded by design;</w:t>
      </w:r>
    </w:p>
    <w:p w14:paraId="587F1568" w14:textId="77777777" w:rsidR="000E164C" w:rsidRPr="000E164C" w:rsidRDefault="000E164C" w:rsidP="000324A4">
      <w:pPr>
        <w:spacing w:after="120"/>
        <w:ind w:left="1701" w:right="1134"/>
        <w:jc w:val="both"/>
      </w:pPr>
      <w:r w:rsidRPr="000E164C">
        <w:t>(iii)</w:t>
      </w:r>
      <w:r w:rsidRPr="000E164C">
        <w:tab/>
        <w:t>The battery has been tested as a lithium primary battery;</w:t>
      </w:r>
    </w:p>
    <w:p w14:paraId="1E651C89" w14:textId="7DD30767" w:rsidR="000E164C" w:rsidRPr="000E164C" w:rsidRDefault="000E164C" w:rsidP="000324A4">
      <w:pPr>
        <w:spacing w:after="120"/>
        <w:ind w:left="1701" w:right="1134"/>
        <w:jc w:val="both"/>
      </w:pPr>
      <w:r w:rsidRPr="000E164C">
        <w:t>(iv)</w:t>
      </w:r>
      <w:r w:rsidRPr="000E164C">
        <w:tab/>
        <w:t>Component cells of the battery shall be of a type proved to meet the respective testing requirements of the Manual of Tests and Criteria, part III, sub-section 38.3;</w:t>
      </w:r>
    </w:p>
    <w:p w14:paraId="280480DF" w14:textId="77777777" w:rsidR="000E164C" w:rsidRPr="000E164C" w:rsidRDefault="000E164C" w:rsidP="000324A4">
      <w:pPr>
        <w:spacing w:after="120"/>
        <w:ind w:left="1134" w:right="1134"/>
        <w:jc w:val="both"/>
      </w:pPr>
      <w:r w:rsidRPr="000E164C">
        <w:t>(g)</w:t>
      </w:r>
      <w:r w:rsidRPr="000E164C">
        <w:tab/>
        <w:t>Manufacturers and subsequent distributors of cells or batteries shall make available the test summary as specified in the Manual of Tests and Criteria, Part III, sub-section 38.3, paragraph 38.3.5.”.</w:t>
      </w:r>
    </w:p>
    <w:p w14:paraId="169596F3" w14:textId="471D73AE" w:rsidR="000E164C" w:rsidRPr="000E164C" w:rsidRDefault="000E164C" w:rsidP="000E164C">
      <w:pPr>
        <w:spacing w:after="120"/>
        <w:ind w:left="1134" w:right="1134"/>
        <w:jc w:val="both"/>
      </w:pPr>
      <w:r w:rsidRPr="000E164C">
        <w:t>2.2.9.1.14</w:t>
      </w:r>
      <w:r w:rsidRPr="000E164C">
        <w:tab/>
        <w:t>Amend the heading to read “Other substances and articles presenting a danger during carriage but not meeting the definitions of another class”.</w:t>
      </w:r>
      <w:r w:rsidRPr="000E164C">
        <w:rPr>
          <w:b/>
          <w:bCs/>
        </w:rPr>
        <w:t xml:space="preserve"> </w:t>
      </w:r>
    </w:p>
    <w:p w14:paraId="5BB6AA54" w14:textId="044C6415" w:rsidR="000E164C" w:rsidRPr="000E164C" w:rsidRDefault="000E164C" w:rsidP="000E164C">
      <w:pPr>
        <w:spacing w:after="120"/>
        <w:ind w:left="1134" w:right="1134"/>
        <w:jc w:val="both"/>
      </w:pPr>
      <w:r w:rsidRPr="000E164C">
        <w:t>2.2.9.1.14</w:t>
      </w:r>
      <w:r w:rsidRPr="000E164C">
        <w:tab/>
        <w:t>The amendment to the entry for “Low hazard dithionites” does not apply to the English text.</w:t>
      </w:r>
    </w:p>
    <w:p w14:paraId="6D980238" w14:textId="0D1E1246" w:rsidR="000E164C" w:rsidRPr="000E164C" w:rsidRDefault="000E164C" w:rsidP="000E164C">
      <w:pPr>
        <w:spacing w:after="120"/>
        <w:ind w:left="1134" w:right="1134"/>
        <w:jc w:val="both"/>
      </w:pPr>
      <w:r w:rsidRPr="000E164C">
        <w:t>2.2.9.1.14</w:t>
      </w:r>
      <w:r w:rsidRPr="000E164C">
        <w:tab/>
        <w:t>After “Vehicles, engines and machinery, internal combustion", insert the following new line: “Articles containing miscellaneous dangerous goods”.</w:t>
      </w:r>
    </w:p>
    <w:p w14:paraId="61EEDA0D" w14:textId="54544AD9" w:rsidR="000E164C" w:rsidRPr="000E164C" w:rsidRDefault="000E164C" w:rsidP="000E164C">
      <w:pPr>
        <w:spacing w:after="120"/>
        <w:ind w:left="1134" w:right="1134"/>
        <w:jc w:val="both"/>
      </w:pPr>
      <w:r w:rsidRPr="000E164C">
        <w:t>2.2.9.1.14</w:t>
      </w:r>
      <w:r w:rsidRPr="000E164C">
        <w:tab/>
        <w:t>Amend existing entry for UN 2071 AMMONIUM NITRATE FERTILIZERS, including Notes 1 and 2 to read as follows: “UN 2071 AMMONIUM NITRATE BASED FERTILIZERS;</w:t>
      </w:r>
    </w:p>
    <w:p w14:paraId="233010D9" w14:textId="77777777" w:rsidR="000E164C" w:rsidRPr="000E164C" w:rsidRDefault="000E164C" w:rsidP="000E164C">
      <w:pPr>
        <w:spacing w:after="120"/>
        <w:ind w:left="1134" w:right="1134"/>
        <w:jc w:val="both"/>
        <w:rPr>
          <w:i/>
        </w:rPr>
      </w:pPr>
      <w:r w:rsidRPr="000E164C">
        <w:rPr>
          <w:b/>
          <w:i/>
        </w:rPr>
        <w:t>NOTE:</w:t>
      </w:r>
      <w:r w:rsidRPr="000E164C">
        <w:rPr>
          <w:i/>
        </w:rPr>
        <w:t xml:space="preserve"> Solid ammonium nitrate based fertilizers shall be classified in accordance with the procedures as set out in the Manual of Tests and Criteria, Part III, Section 39.”.</w:t>
      </w:r>
    </w:p>
    <w:p w14:paraId="3E00A942" w14:textId="77777777" w:rsidR="000E164C" w:rsidRPr="000E164C" w:rsidRDefault="000E164C" w:rsidP="000E164C">
      <w:pPr>
        <w:spacing w:after="120"/>
        <w:ind w:left="1134" w:right="1134"/>
        <w:jc w:val="both"/>
        <w:rPr>
          <w:i/>
        </w:rPr>
      </w:pPr>
      <w:r w:rsidRPr="000E164C">
        <w:t>2.2.9.1.14</w:t>
      </w:r>
      <w:r w:rsidRPr="000E164C">
        <w:tab/>
        <w:t>In the Note, delete “</w:t>
      </w:r>
      <w:r w:rsidRPr="000E164C">
        <w:rPr>
          <w:i/>
        </w:rPr>
        <w:t>UN No. 2071 ammonium nitrate fertilizers, UN No. 2216 fish meal (fish scrap), stabilized,”.</w:t>
      </w:r>
    </w:p>
    <w:p w14:paraId="153C584C" w14:textId="77777777" w:rsidR="000E164C" w:rsidRPr="000E164C" w:rsidRDefault="000E164C" w:rsidP="000E164C">
      <w:pPr>
        <w:spacing w:after="120"/>
        <w:ind w:left="1134" w:right="1134"/>
        <w:jc w:val="both"/>
      </w:pPr>
      <w:r w:rsidRPr="000E164C">
        <w:t>2.2.9.1.14</w:t>
      </w:r>
      <w:r w:rsidRPr="000E164C">
        <w:tab/>
        <w:t>In the Note, replace “, UN No. 3335 aviation regulated solid, n.o.s. and UN No. 3363 dangerous goods in machinery or dangerous goods in apparatus” by “and UN No. 3335 aviation regulated solid, n.o.s.”.</w:t>
      </w:r>
    </w:p>
    <w:p w14:paraId="6AEF09FE" w14:textId="17C84D39" w:rsidR="000E164C" w:rsidRPr="000E164C" w:rsidRDefault="000E164C" w:rsidP="000E164C">
      <w:pPr>
        <w:spacing w:after="120"/>
        <w:ind w:left="1134" w:right="1134"/>
        <w:jc w:val="both"/>
      </w:pPr>
      <w:r w:rsidRPr="000E164C">
        <w:t>2.2.9.3, List of entries</w:t>
      </w:r>
      <w:r w:rsidRPr="000E164C">
        <w:tab/>
        <w:t>For “Lithium batteries M4”, add the following new entry:</w:t>
      </w:r>
    </w:p>
    <w:p w14:paraId="6F5F5074" w14:textId="77777777" w:rsidR="000E164C" w:rsidRPr="000E164C" w:rsidRDefault="000E164C" w:rsidP="000E164C">
      <w:pPr>
        <w:spacing w:after="120"/>
        <w:ind w:left="1134" w:right="1134"/>
        <w:jc w:val="both"/>
      </w:pPr>
      <w:r w:rsidRPr="000E164C">
        <w:t>“3536</w:t>
      </w:r>
      <w:r w:rsidRPr="000E164C">
        <w:tab/>
        <w:t>LITHIUM BATTERIES INSTALLED IN CARGO TRANSPORT UNIT lithium ion batteries or lithium metal batteries”.</w:t>
      </w:r>
    </w:p>
    <w:p w14:paraId="7562050F" w14:textId="16E7033D" w:rsidR="000E164C" w:rsidRPr="000E164C" w:rsidRDefault="000E164C" w:rsidP="000E164C">
      <w:pPr>
        <w:spacing w:after="120"/>
        <w:ind w:left="1134" w:right="1134"/>
        <w:jc w:val="both"/>
      </w:pPr>
      <w:r w:rsidRPr="000E164C">
        <w:t>2.2.9.3, List of entries</w:t>
      </w:r>
      <w:r w:rsidRPr="000E164C">
        <w:tab/>
        <w:t xml:space="preserve">The amendment to the title of subdivision M11 does not apply to the English text. </w:t>
      </w:r>
    </w:p>
    <w:p w14:paraId="76FB399D" w14:textId="53BBB6F9" w:rsidR="000E164C" w:rsidRPr="000E164C" w:rsidRDefault="000E164C" w:rsidP="000E164C">
      <w:pPr>
        <w:spacing w:after="120"/>
        <w:ind w:left="1134" w:right="1134"/>
        <w:jc w:val="both"/>
      </w:pPr>
      <w:r w:rsidRPr="000E164C">
        <w:t>2.2.9.3, List of entries</w:t>
      </w:r>
      <w:r w:rsidRPr="000E164C">
        <w:tab/>
        <w:t>For “</w:t>
      </w:r>
      <w:r w:rsidRPr="000E164C">
        <w:rPr>
          <w:bCs/>
          <w:iCs/>
          <w:szCs w:val="22"/>
        </w:rPr>
        <w:t>Other substances or articles presenting a danger during carriage, but not meeting the definitions of another class M11”</w:t>
      </w:r>
      <w:r w:rsidRPr="000E164C">
        <w:t>, add the following new entries:</w:t>
      </w:r>
    </w:p>
    <w:p w14:paraId="1EDE3C2A" w14:textId="77777777" w:rsidR="000E164C" w:rsidRPr="000E164C" w:rsidRDefault="000E164C" w:rsidP="000E164C">
      <w:pPr>
        <w:ind w:left="1134" w:right="1134"/>
        <w:jc w:val="both"/>
      </w:pPr>
      <w:r w:rsidRPr="000E164C">
        <w:t>“2071</w:t>
      </w:r>
      <w:r w:rsidRPr="000E164C">
        <w:tab/>
        <w:t>AMMONIUM NITRATE BASED FERTILIZER</w:t>
      </w:r>
    </w:p>
    <w:p w14:paraId="4EB6E21C" w14:textId="77777777" w:rsidR="000E164C" w:rsidRPr="000E164C" w:rsidRDefault="000E164C" w:rsidP="000E164C">
      <w:pPr>
        <w:ind w:left="1134" w:right="1134"/>
        <w:jc w:val="both"/>
      </w:pPr>
      <w:r w:rsidRPr="000E164C">
        <w:t>3363</w:t>
      </w:r>
      <w:r w:rsidRPr="000E164C">
        <w:tab/>
        <w:t xml:space="preserve">DANGEROUS GOODS IN MACHINERY or </w:t>
      </w:r>
    </w:p>
    <w:p w14:paraId="590D379E" w14:textId="77777777" w:rsidR="000E164C" w:rsidRPr="000E164C" w:rsidRDefault="000E164C" w:rsidP="000E164C">
      <w:pPr>
        <w:ind w:left="1134" w:right="1134"/>
        <w:jc w:val="both"/>
      </w:pPr>
      <w:r w:rsidRPr="000E164C">
        <w:t>3363</w:t>
      </w:r>
      <w:r w:rsidRPr="000E164C">
        <w:tab/>
        <w:t>DANGEROUS GOODS IN APPARATUS</w:t>
      </w:r>
    </w:p>
    <w:p w14:paraId="6B1B945E" w14:textId="77777777" w:rsidR="000E164C" w:rsidRPr="000E164C" w:rsidRDefault="000E164C" w:rsidP="00FA5442">
      <w:pPr>
        <w:spacing w:after="120"/>
        <w:ind w:left="1701" w:right="1134" w:hanging="567"/>
        <w:jc w:val="both"/>
        <w:rPr>
          <w:iCs/>
        </w:rPr>
      </w:pPr>
      <w:r w:rsidRPr="000E164C">
        <w:rPr>
          <w:iCs/>
        </w:rPr>
        <w:t>3548</w:t>
      </w:r>
      <w:r w:rsidRPr="000E164C">
        <w:rPr>
          <w:iCs/>
        </w:rPr>
        <w:tab/>
        <w:t>ARTICLES CONTAINING MISCELLANEOUS DANGEROUS GOODS N.O.S.”.</w:t>
      </w:r>
    </w:p>
    <w:p w14:paraId="58A7F14F" w14:textId="4F3DD0B4" w:rsidR="000E164C" w:rsidRPr="000E164C" w:rsidRDefault="000E164C" w:rsidP="000E164C">
      <w:pPr>
        <w:spacing w:after="120"/>
        <w:ind w:left="1134" w:right="1134"/>
        <w:jc w:val="both"/>
        <w:rPr>
          <w:iCs/>
        </w:rPr>
      </w:pPr>
      <w:r w:rsidRPr="000E164C">
        <w:t>2.2.9.3, List of entries</w:t>
      </w:r>
      <w:r w:rsidRPr="000E164C">
        <w:tab/>
        <w:t>For “</w:t>
      </w:r>
      <w:r w:rsidRPr="000E164C">
        <w:rPr>
          <w:bCs/>
          <w:iCs/>
          <w:szCs w:val="22"/>
        </w:rPr>
        <w:t>Other substances or articles presenting a danger during carriage, but not meeting the definitions of another class</w:t>
      </w:r>
      <w:r w:rsidRPr="000E164C">
        <w:rPr>
          <w:bCs/>
          <w:iCs/>
          <w:szCs w:val="22"/>
        </w:rPr>
        <w:tab/>
        <w:t>M11”</w:t>
      </w:r>
      <w:r w:rsidRPr="000E164C">
        <w:t>, a</w:t>
      </w:r>
      <w:r w:rsidRPr="000E164C">
        <w:rPr>
          <w:iCs/>
        </w:rPr>
        <w:t>t the top of the list of entries, delete “No collective entry available.”.</w:t>
      </w:r>
    </w:p>
    <w:p w14:paraId="055BC4CD" w14:textId="6BDCF918" w:rsidR="000E164C" w:rsidRPr="002B4CA4" w:rsidRDefault="000E164C" w:rsidP="00973A52">
      <w:pPr>
        <w:keepNext/>
        <w:keepLines/>
        <w:tabs>
          <w:tab w:val="right" w:pos="851"/>
        </w:tabs>
        <w:spacing w:before="240" w:after="120" w:line="270" w:lineRule="exact"/>
        <w:ind w:left="1134" w:right="1134" w:hanging="1134"/>
        <w:rPr>
          <w:b/>
        </w:rPr>
      </w:pPr>
      <w:r w:rsidRPr="002B4CA4">
        <w:rPr>
          <w:b/>
        </w:rPr>
        <w:lastRenderedPageBreak/>
        <w:tab/>
      </w:r>
      <w:r w:rsidRPr="002B4CA4">
        <w:rPr>
          <w:b/>
        </w:rPr>
        <w:tab/>
        <w:t>Chapter 2.4</w:t>
      </w:r>
    </w:p>
    <w:p w14:paraId="2C9992D6" w14:textId="0A8F7C89" w:rsidR="000E164C" w:rsidRPr="000E164C" w:rsidRDefault="000E164C" w:rsidP="000E164C">
      <w:pPr>
        <w:spacing w:after="120"/>
        <w:ind w:left="1134" w:right="1134"/>
        <w:jc w:val="both"/>
      </w:pPr>
      <w:r w:rsidRPr="000E164C">
        <w:t>2.4.4.6.5</w:t>
      </w:r>
      <w:r w:rsidRPr="000E164C">
        <w:tab/>
        <w:t>At the end, delete “with the additional statement that: "x percent of the mixture consists of ingredients(s) of unknown hazards to the aquatic environment"”.</w:t>
      </w:r>
    </w:p>
    <w:p w14:paraId="78B426CC" w14:textId="608915E8" w:rsidR="000E164C" w:rsidRPr="002B4CA4" w:rsidRDefault="000E164C" w:rsidP="00973A52">
      <w:pPr>
        <w:keepNext/>
        <w:keepLines/>
        <w:tabs>
          <w:tab w:val="right" w:pos="851"/>
        </w:tabs>
        <w:spacing w:before="240" w:after="120" w:line="270" w:lineRule="exact"/>
        <w:ind w:left="1134" w:right="1134" w:hanging="1134"/>
        <w:rPr>
          <w:b/>
        </w:rPr>
      </w:pPr>
      <w:r w:rsidRPr="002B4CA4">
        <w:rPr>
          <w:b/>
        </w:rPr>
        <w:tab/>
      </w:r>
      <w:r w:rsidRPr="002B4CA4">
        <w:rPr>
          <w:b/>
        </w:rPr>
        <w:tab/>
        <w:t>Chapter 3.1</w:t>
      </w:r>
    </w:p>
    <w:p w14:paraId="32415FDD" w14:textId="77777777" w:rsidR="000E164C" w:rsidRPr="000E164C" w:rsidRDefault="000E164C" w:rsidP="000E164C">
      <w:pPr>
        <w:spacing w:after="120"/>
        <w:ind w:left="1134" w:right="1134"/>
        <w:jc w:val="both"/>
      </w:pPr>
      <w:r w:rsidRPr="000E164C">
        <w:t>3.1.2.2</w:t>
      </w:r>
      <w:r w:rsidRPr="000E164C">
        <w:tab/>
      </w:r>
      <w:r>
        <w:tab/>
      </w:r>
      <w:r w:rsidRPr="000E164C">
        <w:t>Amend the first sentence to read as follows: “When a combination of several distinct proper shipping names are listed under a single UN number, and these are separated by “and” or ”or” in lower case or are punctuated by commas, only the most appropriate shall be shown in the transport document and package marks.”. Delete the second sentence.</w:t>
      </w:r>
    </w:p>
    <w:p w14:paraId="6550A036" w14:textId="6C9116A9" w:rsidR="000E164C" w:rsidRPr="000E164C" w:rsidRDefault="000E164C" w:rsidP="000E164C">
      <w:pPr>
        <w:spacing w:after="120"/>
        <w:ind w:left="1134" w:right="1134"/>
        <w:jc w:val="both"/>
      </w:pPr>
      <w:r w:rsidRPr="000E164C">
        <w:t>3.1.2.6 (a)</w:t>
      </w:r>
      <w:r w:rsidRPr="000E164C">
        <w:tab/>
        <w:t>After “Chapter 3.3,” insert “7.1.7,”.</w:t>
      </w:r>
    </w:p>
    <w:p w14:paraId="02FB6401" w14:textId="52DF8780" w:rsidR="000E164C" w:rsidRPr="000E164C" w:rsidRDefault="000E164C" w:rsidP="000E164C">
      <w:pPr>
        <w:spacing w:after="120"/>
        <w:ind w:left="1134" w:right="1134"/>
        <w:jc w:val="both"/>
      </w:pPr>
      <w:r w:rsidRPr="000E164C">
        <w:t>3.1.2.6</w:t>
      </w:r>
      <w:r w:rsidRPr="000E164C">
        <w:tab/>
      </w:r>
      <w:r>
        <w:tab/>
      </w:r>
      <w:r w:rsidRPr="000E164C">
        <w:t>Sub-paragraph (b) becomes sub-paragraph (c). Add the following new sub-paragraph (b):</w:t>
      </w:r>
    </w:p>
    <w:p w14:paraId="01382500" w14:textId="77777777" w:rsidR="000E164C" w:rsidRPr="000E164C" w:rsidRDefault="000E164C" w:rsidP="000E164C">
      <w:pPr>
        <w:spacing w:after="120"/>
        <w:ind w:left="1134" w:right="1134"/>
        <w:jc w:val="both"/>
      </w:pPr>
      <w:r w:rsidRPr="000E164C">
        <w:t>“(b)</w:t>
      </w:r>
      <w:r w:rsidRPr="000E164C">
        <w:tab/>
        <w:t>Unless it is already included in capital letters in the name indicated in Column (2) of Table A in Chapter 3.2, the words “TEMPERATURE CONTROLLED” shall be added as part of the proper shipping name;”.</w:t>
      </w:r>
    </w:p>
    <w:p w14:paraId="56BC8D95" w14:textId="343A664F" w:rsidR="000E164C" w:rsidRPr="000E164C" w:rsidRDefault="000E164C" w:rsidP="000E164C">
      <w:pPr>
        <w:spacing w:after="120"/>
        <w:ind w:left="1134" w:right="1134"/>
        <w:jc w:val="both"/>
      </w:pPr>
      <w:r w:rsidRPr="000E164C">
        <w:t>3.1.2.8.1.1</w:t>
      </w:r>
      <w:r w:rsidRPr="000E164C">
        <w:tab/>
        <w:t>The amendment does not apply to the English text.</w:t>
      </w:r>
    </w:p>
    <w:p w14:paraId="2FB43650" w14:textId="5199B398" w:rsidR="000E164C" w:rsidRPr="000E164C" w:rsidRDefault="000E164C" w:rsidP="000E164C">
      <w:pPr>
        <w:spacing w:after="120"/>
        <w:ind w:left="1134" w:right="1134"/>
        <w:jc w:val="both"/>
      </w:pPr>
      <w:r w:rsidRPr="000E164C">
        <w:t>3.1.2.8.1.2</w:t>
      </w:r>
      <w:r w:rsidRPr="000E164C">
        <w:tab/>
        <w:t>Amend the first sentence to read as follows: “When a mixture of dangerous goods or articles containing dangerous goods are described by one of the “N.O.S.” or “generic” entries to which special provision 274 has been allocated in Column (6) of Table A in Chapter 3.2, not more than the two constituents which most predominantly contribute to the hazard or hazards of the mixture or of the articles need to be shown, excluding controlled substances when their disclosure is prohibited by national law or international convention.”. In the second sentence, replace “risk label” by “hazard label” (twice).</w:t>
      </w:r>
    </w:p>
    <w:p w14:paraId="69EE9AC6" w14:textId="3F6E979C" w:rsidR="000E164C" w:rsidRPr="000E164C" w:rsidRDefault="000E164C" w:rsidP="000E164C">
      <w:pPr>
        <w:spacing w:after="120"/>
        <w:ind w:left="1134" w:right="1134"/>
        <w:jc w:val="both"/>
      </w:pPr>
      <w:r w:rsidRPr="000E164C">
        <w:t>3.1.2.8.1.3</w:t>
      </w:r>
      <w:r w:rsidRPr="000E164C">
        <w:tab/>
        <w:t>Add the following new example at the end:</w:t>
      </w:r>
    </w:p>
    <w:p w14:paraId="01B48C61" w14:textId="77777777" w:rsidR="000E164C" w:rsidRPr="000E164C" w:rsidRDefault="000E164C" w:rsidP="000E164C">
      <w:pPr>
        <w:spacing w:after="120"/>
        <w:ind w:left="1134" w:right="1134"/>
        <w:jc w:val="both"/>
        <w:rPr>
          <w:lang w:val="fr-FR"/>
        </w:rPr>
      </w:pPr>
      <w:r w:rsidRPr="000E164C">
        <w:rPr>
          <w:lang w:val="fr-FR"/>
        </w:rPr>
        <w:t>“UN 3540</w:t>
      </w:r>
      <w:r w:rsidRPr="000E164C">
        <w:rPr>
          <w:lang w:val="fr-FR"/>
        </w:rPr>
        <w:tab/>
        <w:t>ARTICLES CONTAINING FLAMMABLE LIQUID, N.O.S. (pyrrolidine)”.</w:t>
      </w:r>
    </w:p>
    <w:p w14:paraId="661FBD3B" w14:textId="6509D3C5" w:rsidR="00473081" w:rsidRPr="003E1719" w:rsidRDefault="00473081" w:rsidP="00473081">
      <w:pPr>
        <w:autoSpaceDE w:val="0"/>
        <w:autoSpaceDN w:val="0"/>
        <w:adjustRightInd w:val="0"/>
        <w:spacing w:after="120" w:line="240" w:lineRule="auto"/>
        <w:ind w:left="1134" w:right="521"/>
        <w:jc w:val="both"/>
      </w:pPr>
      <w:r w:rsidRPr="003E1719">
        <w:t>3.1.2.8.1.4</w:t>
      </w:r>
      <w:r w:rsidRPr="003E1719">
        <w:tab/>
        <w:t>Amend the examples after the introductory sentence to read as follows:</w:t>
      </w:r>
    </w:p>
    <w:p w14:paraId="6AAB6AC1" w14:textId="77777777" w:rsidR="00473081" w:rsidRPr="003E1719" w:rsidRDefault="00473081" w:rsidP="00473081">
      <w:pPr>
        <w:pStyle w:val="SingleTxtG"/>
      </w:pPr>
      <w:r w:rsidRPr="003E1719">
        <w:t>“UN 1268 PETROLEUM DISTILLATES, N.O.S (NAPHTHA). 110 kPa &lt; pv50 ≤ 150 kPa;</w:t>
      </w:r>
    </w:p>
    <w:p w14:paraId="4D2B64A6" w14:textId="77777777" w:rsidR="00473081" w:rsidRPr="003E1719" w:rsidRDefault="00473081" w:rsidP="00473081">
      <w:pPr>
        <w:autoSpaceDE w:val="0"/>
        <w:autoSpaceDN w:val="0"/>
        <w:adjustRightInd w:val="0"/>
        <w:spacing w:after="120" w:line="240" w:lineRule="auto"/>
        <w:ind w:left="1134" w:right="521"/>
        <w:jc w:val="both"/>
      </w:pPr>
      <w:r w:rsidRPr="003E1719">
        <w:t>UN 1993 FLAMMABLE LIQUID, N.O.S. WITH MORE THAN 10% BENZENE, 60 °C &lt; INITIAL BOILING POINT ≤ 85 °C (containing ACETONE).”.</w:t>
      </w:r>
    </w:p>
    <w:p w14:paraId="1391C77D" w14:textId="570B8596" w:rsidR="000E164C" w:rsidRPr="002B4CA4" w:rsidRDefault="000E164C" w:rsidP="000E164C">
      <w:pPr>
        <w:keepNext/>
        <w:keepLines/>
        <w:tabs>
          <w:tab w:val="right" w:pos="851"/>
        </w:tabs>
        <w:spacing w:before="360" w:after="240" w:line="270" w:lineRule="exact"/>
        <w:ind w:left="1134" w:right="1134" w:hanging="1134"/>
        <w:rPr>
          <w:b/>
        </w:rPr>
      </w:pPr>
      <w:r w:rsidRPr="002B4CA4">
        <w:rPr>
          <w:b/>
        </w:rPr>
        <w:tab/>
      </w:r>
      <w:r w:rsidRPr="002B4CA4">
        <w:rPr>
          <w:b/>
        </w:rPr>
        <w:tab/>
        <w:t>Chapter 3.2</w:t>
      </w:r>
      <w:r w:rsidR="005E0F5B" w:rsidRPr="002B4CA4">
        <w:rPr>
          <w:b/>
        </w:rPr>
        <w:t>, Table A</w:t>
      </w:r>
    </w:p>
    <w:p w14:paraId="5A9EB933" w14:textId="77777777" w:rsidR="000E164C" w:rsidRPr="000E164C" w:rsidRDefault="000E164C" w:rsidP="000E164C">
      <w:pPr>
        <w:spacing w:after="120"/>
        <w:ind w:left="1134" w:right="1134"/>
        <w:jc w:val="both"/>
      </w:pPr>
      <w:r w:rsidRPr="000E164C">
        <w:t>3.2.1</w:t>
      </w:r>
      <w:r w:rsidRPr="000E164C">
        <w:tab/>
        <w:t>In the explanatory text for column (3b), in the penultimate indent, delete “, 8”. Add a new indent right after to read as follows:</w:t>
      </w:r>
    </w:p>
    <w:p w14:paraId="1633D054" w14:textId="77777777" w:rsidR="000E164C" w:rsidRPr="000E164C" w:rsidRDefault="000E164C" w:rsidP="000E164C">
      <w:pPr>
        <w:spacing w:after="120"/>
        <w:ind w:left="1134" w:right="1134"/>
        <w:jc w:val="both"/>
      </w:pPr>
      <w:r w:rsidRPr="000E164C">
        <w:t>“-</w:t>
      </w:r>
      <w:r w:rsidRPr="000E164C">
        <w:tab/>
        <w:t>For dangerous substances or articles of Class 8, the codes are explained in 2.2.8.1.4.1;”.</w:t>
      </w:r>
    </w:p>
    <w:p w14:paraId="0BA9A039" w14:textId="21C5FE8A" w:rsidR="005D6681" w:rsidRPr="005D6681" w:rsidRDefault="005D6681" w:rsidP="005D6681">
      <w:pPr>
        <w:pStyle w:val="SingleTxtG"/>
        <w:tabs>
          <w:tab w:val="left" w:pos="1985"/>
          <w:tab w:val="left" w:pos="2268"/>
        </w:tabs>
      </w:pPr>
      <w:r>
        <w:t>3.2.1</w:t>
      </w:r>
      <w:r>
        <w:tab/>
      </w:r>
      <w:r w:rsidRPr="005D6681">
        <w:t>For UN Nos. 0349, 0367, 0384 and 0481, insert “347” in column (6).</w:t>
      </w:r>
    </w:p>
    <w:p w14:paraId="6B5F0DDC" w14:textId="68850B56" w:rsidR="003E45FB" w:rsidRPr="00084495" w:rsidRDefault="002852AB" w:rsidP="00AF1ABB">
      <w:pPr>
        <w:pStyle w:val="SingleTxtG"/>
        <w:tabs>
          <w:tab w:val="left" w:pos="1985"/>
          <w:tab w:val="left" w:pos="2268"/>
        </w:tabs>
      </w:pPr>
      <w:r>
        <w:t>3.2.1</w:t>
      </w:r>
      <w:r>
        <w:tab/>
        <w:t>F</w:t>
      </w:r>
      <w:r w:rsidRPr="009830AB">
        <w:t xml:space="preserve">or UN </w:t>
      </w:r>
      <w:r>
        <w:t>No.</w:t>
      </w:r>
      <w:r w:rsidR="003E45FB" w:rsidRPr="009830AB">
        <w:t xml:space="preserve"> 0510</w:t>
      </w:r>
      <w:r>
        <w:t xml:space="preserve">, </w:t>
      </w:r>
      <w:r w:rsidR="00084495">
        <w:t xml:space="preserve">in column (9) insert </w:t>
      </w:r>
      <w:r w:rsidR="003E45FB" w:rsidRPr="009830AB">
        <w:t>“PP”</w:t>
      </w:r>
      <w:r w:rsidR="00084495">
        <w:t xml:space="preserve">. In column (11) insert “LO01” and “HA01, HA03” and </w:t>
      </w:r>
      <w:r w:rsidR="00084495" w:rsidRPr="00D67003">
        <w:t xml:space="preserve">in column (12) insert </w:t>
      </w:r>
      <w:r w:rsidR="003E45FB" w:rsidRPr="00D67003">
        <w:t>“1”</w:t>
      </w:r>
      <w:r w:rsidR="00084495" w:rsidRPr="00D67003">
        <w:t>.</w:t>
      </w:r>
    </w:p>
    <w:p w14:paraId="1BE030EB" w14:textId="586BFF20" w:rsidR="005D6681" w:rsidRPr="005D6681" w:rsidRDefault="005D6681" w:rsidP="005D6681">
      <w:pPr>
        <w:pStyle w:val="SingleTxtG"/>
        <w:tabs>
          <w:tab w:val="left" w:pos="1985"/>
          <w:tab w:val="left" w:pos="2268"/>
        </w:tabs>
      </w:pPr>
      <w:r>
        <w:t>3.2.1</w:t>
      </w:r>
      <w:r>
        <w:tab/>
      </w:r>
      <w:r w:rsidRPr="005D6681">
        <w:t>For UN Nos. 1011, 1049, 1075, 1954, 1965, 1969, 1971, 1972</w:t>
      </w:r>
      <w:r w:rsidR="00A1361A">
        <w:t xml:space="preserve"> and</w:t>
      </w:r>
      <w:r w:rsidRPr="005D6681">
        <w:t xml:space="preserve"> 1978, insert “392” and delete “660” in column (6).</w:t>
      </w:r>
    </w:p>
    <w:p w14:paraId="7FFAB6A1" w14:textId="2FEEF1FA" w:rsidR="00997BE3" w:rsidRPr="002F593C" w:rsidRDefault="00997BE3" w:rsidP="00997BE3">
      <w:pPr>
        <w:pStyle w:val="SingleTxtG"/>
        <w:tabs>
          <w:tab w:val="left" w:pos="1985"/>
          <w:tab w:val="left" w:pos="2268"/>
        </w:tabs>
        <w:rPr>
          <w:i/>
          <w:iCs/>
        </w:rPr>
      </w:pPr>
      <w:r>
        <w:t>3.2.1</w:t>
      </w:r>
      <w:r>
        <w:tab/>
      </w:r>
      <w:r w:rsidRPr="002F593C">
        <w:t>For UN Nos. 1011, 1075, 1965, 1969 and</w:t>
      </w:r>
      <w:r w:rsidRPr="002F593C">
        <w:rPr>
          <w:spacing w:val="-16"/>
        </w:rPr>
        <w:t xml:space="preserve"> </w:t>
      </w:r>
      <w:r w:rsidRPr="002F593C">
        <w:t>1978, insert “674” in column (6).</w:t>
      </w:r>
    </w:p>
    <w:p w14:paraId="75E9A2C1" w14:textId="6E892EB3" w:rsidR="00377D36" w:rsidRDefault="008F1A73" w:rsidP="008F1A73">
      <w:pPr>
        <w:pStyle w:val="SingleTxtG"/>
        <w:tabs>
          <w:tab w:val="left" w:pos="1985"/>
          <w:tab w:val="left" w:pos="2268"/>
        </w:tabs>
      </w:pPr>
      <w:r>
        <w:t>3.2.1</w:t>
      </w:r>
      <w:r>
        <w:tab/>
      </w:r>
      <w:r w:rsidR="00377D36">
        <w:t>F</w:t>
      </w:r>
      <w:r w:rsidR="00377D36" w:rsidRPr="009830AB">
        <w:t xml:space="preserve">or UN </w:t>
      </w:r>
      <w:r w:rsidR="00377D36">
        <w:t xml:space="preserve">No. 1148, </w:t>
      </w:r>
      <w:r w:rsidR="00377D36" w:rsidRPr="009830AB">
        <w:t>P</w:t>
      </w:r>
      <w:r w:rsidR="00377D36">
        <w:t>G III, insert “T” in column (8).</w:t>
      </w:r>
    </w:p>
    <w:p w14:paraId="35DCCE40" w14:textId="6930E955" w:rsidR="00473081" w:rsidRPr="00473081" w:rsidRDefault="00473081" w:rsidP="00473081">
      <w:pPr>
        <w:pStyle w:val="SingleTxtG"/>
        <w:tabs>
          <w:tab w:val="left" w:pos="1985"/>
          <w:tab w:val="left" w:pos="2268"/>
        </w:tabs>
      </w:pPr>
      <w:r>
        <w:lastRenderedPageBreak/>
        <w:t>3.2.1</w:t>
      </w:r>
      <w:r>
        <w:tab/>
      </w:r>
      <w:r w:rsidRPr="00473081">
        <w:t>For UN No. 1202, second entry</w:t>
      </w:r>
      <w:r w:rsidRPr="00473081">
        <w:tab/>
        <w:t>In column (2) replace “EN 590:2013 + A1:2014” with “EN 590:2013 + A1:2017”, twice.</w:t>
      </w:r>
    </w:p>
    <w:p w14:paraId="7AC6A04B" w14:textId="614F1152" w:rsidR="00891BED" w:rsidRPr="00891BED" w:rsidRDefault="00891BED" w:rsidP="00891BED">
      <w:pPr>
        <w:pStyle w:val="SingleTxtG"/>
        <w:tabs>
          <w:tab w:val="left" w:pos="1985"/>
          <w:tab w:val="left" w:pos="2268"/>
        </w:tabs>
        <w:rPr>
          <w:rFonts w:asciiTheme="majorBidi" w:hAnsiTheme="majorBidi" w:cstheme="majorBidi"/>
          <w:i/>
          <w:iCs/>
        </w:rPr>
      </w:pPr>
      <w:r>
        <w:t>3.2.1</w:t>
      </w:r>
      <w:r>
        <w:tab/>
      </w:r>
      <w:r w:rsidRPr="00891BED">
        <w:t>For UN No. 2067, in column (6) delete “186”.</w:t>
      </w:r>
      <w:r w:rsidRPr="00891BED" w:rsidDel="0091572C">
        <w:rPr>
          <w:rFonts w:asciiTheme="majorBidi" w:hAnsiTheme="majorBidi" w:cstheme="majorBidi"/>
          <w:i/>
          <w:iCs/>
        </w:rPr>
        <w:t xml:space="preserve"> </w:t>
      </w:r>
    </w:p>
    <w:p w14:paraId="77EDE100" w14:textId="6A2B656D" w:rsidR="00891BED" w:rsidRPr="00891BED" w:rsidRDefault="00891BED" w:rsidP="00891BED">
      <w:pPr>
        <w:pStyle w:val="SingleTxtG"/>
        <w:tabs>
          <w:tab w:val="left" w:pos="1985"/>
          <w:tab w:val="left" w:pos="2268"/>
        </w:tabs>
        <w:rPr>
          <w:iCs/>
        </w:rPr>
      </w:pPr>
      <w:r>
        <w:t>3.2.1</w:t>
      </w:r>
      <w:r>
        <w:tab/>
      </w:r>
      <w:r w:rsidRPr="00891BED">
        <w:rPr>
          <w:iCs/>
        </w:rPr>
        <w:t xml:space="preserve">For UN No. 2071, in Column (2), amend the designation to read “AMMONIUM NITRATE BASED FERTILIZER”. </w:t>
      </w:r>
    </w:p>
    <w:p w14:paraId="1C9A4103" w14:textId="41392FEE" w:rsidR="002F593C" w:rsidRPr="002F593C" w:rsidRDefault="002F593C" w:rsidP="002F593C">
      <w:pPr>
        <w:pStyle w:val="SingleTxtG"/>
        <w:tabs>
          <w:tab w:val="left" w:pos="1985"/>
          <w:tab w:val="left" w:pos="2268"/>
        </w:tabs>
      </w:pPr>
      <w:r>
        <w:t>3.2.1</w:t>
      </w:r>
      <w:r>
        <w:tab/>
      </w:r>
      <w:r w:rsidRPr="002F593C">
        <w:t>For UN No. 2908, in column (6) insert “368”.</w:t>
      </w:r>
    </w:p>
    <w:p w14:paraId="3D111086" w14:textId="1335DFB1" w:rsidR="002F593C" w:rsidRPr="002F593C" w:rsidRDefault="002F593C" w:rsidP="002F593C">
      <w:pPr>
        <w:pStyle w:val="SingleTxtG"/>
        <w:tabs>
          <w:tab w:val="left" w:pos="1985"/>
          <w:tab w:val="left" w:pos="2268"/>
        </w:tabs>
      </w:pPr>
      <w:r>
        <w:t>3.2.1</w:t>
      </w:r>
      <w:r>
        <w:tab/>
      </w:r>
      <w:r w:rsidRPr="002F593C">
        <w:t>For UN No. 2913, in column (6) insert “325”</w:t>
      </w:r>
    </w:p>
    <w:p w14:paraId="5350751E" w14:textId="4BA36C15" w:rsidR="002F593C" w:rsidRPr="002F593C" w:rsidRDefault="002F593C" w:rsidP="002F593C">
      <w:pPr>
        <w:pStyle w:val="SingleTxtG"/>
        <w:tabs>
          <w:tab w:val="left" w:pos="1985"/>
          <w:tab w:val="left" w:pos="2268"/>
        </w:tabs>
      </w:pPr>
      <w:r>
        <w:t>3.2.1</w:t>
      </w:r>
      <w:r>
        <w:tab/>
      </w:r>
      <w:r w:rsidRPr="002F593C">
        <w:t>For UN No. 2913, in column (6) delete “336”.</w:t>
      </w:r>
    </w:p>
    <w:p w14:paraId="59E3AA58" w14:textId="4339F331" w:rsidR="00FA787E" w:rsidRPr="00FA787E" w:rsidRDefault="00FA787E" w:rsidP="00FA787E">
      <w:pPr>
        <w:pStyle w:val="SingleTxtG"/>
        <w:tabs>
          <w:tab w:val="left" w:pos="1985"/>
          <w:tab w:val="left" w:pos="2268"/>
        </w:tabs>
      </w:pPr>
      <w:r>
        <w:t>3.2.1</w:t>
      </w:r>
      <w:r>
        <w:tab/>
      </w:r>
      <w:r w:rsidRPr="00FA787E">
        <w:t xml:space="preserve">For UN Nos. 3090, 3091, 3480 and 3481, in column (6) insert “387”. </w:t>
      </w:r>
    </w:p>
    <w:p w14:paraId="6B95CA85" w14:textId="3FB6EEE1" w:rsidR="002F593C" w:rsidRPr="002F593C" w:rsidRDefault="002F593C" w:rsidP="002F593C">
      <w:pPr>
        <w:pStyle w:val="SingleTxtG"/>
        <w:tabs>
          <w:tab w:val="left" w:pos="1985"/>
          <w:tab w:val="left" w:pos="2268"/>
        </w:tabs>
      </w:pPr>
      <w:r>
        <w:t>3.2.1</w:t>
      </w:r>
      <w:r>
        <w:tab/>
      </w:r>
      <w:r w:rsidRPr="002F593C">
        <w:rPr>
          <w:lang w:eastAsia="nl-NL"/>
        </w:rPr>
        <w:t>For UN Nos. 3091 and 3481, replace “636” by “670” in column (6).</w:t>
      </w:r>
    </w:p>
    <w:p w14:paraId="0CE2CEE9" w14:textId="43F14C77" w:rsidR="00BF784A" w:rsidRPr="000A4C60" w:rsidRDefault="00CA427E" w:rsidP="00CA427E">
      <w:pPr>
        <w:pStyle w:val="SingleTxtG"/>
        <w:tabs>
          <w:tab w:val="left" w:pos="1985"/>
          <w:tab w:val="left" w:pos="2268"/>
        </w:tabs>
      </w:pPr>
      <w:r>
        <w:t>3.2.1</w:t>
      </w:r>
      <w:r>
        <w:tab/>
      </w:r>
      <w:r w:rsidR="00BF784A" w:rsidRPr="000A4C60">
        <w:t>For UN No. 3166, delete “312” and “385” in column (6).</w:t>
      </w:r>
    </w:p>
    <w:p w14:paraId="4D916B3A" w14:textId="4EBDE447" w:rsidR="00BF784A" w:rsidRPr="000A4C60" w:rsidRDefault="00CA427E" w:rsidP="00CA427E">
      <w:pPr>
        <w:pStyle w:val="SingleTxtG"/>
        <w:tabs>
          <w:tab w:val="left" w:pos="1985"/>
          <w:tab w:val="left" w:pos="2268"/>
        </w:tabs>
      </w:pPr>
      <w:r>
        <w:t>3.2.1</w:t>
      </w:r>
      <w:r>
        <w:tab/>
      </w:r>
      <w:r w:rsidR="00BF784A" w:rsidRPr="000A4C60">
        <w:t>For UN Nos. 3166 and 3171, insert “388” in column (6).</w:t>
      </w:r>
    </w:p>
    <w:p w14:paraId="216E82DD" w14:textId="2BE3B57B" w:rsidR="002852AB" w:rsidRDefault="00331D1E" w:rsidP="00AF1ABB">
      <w:pPr>
        <w:pStyle w:val="SingleTxtG"/>
        <w:tabs>
          <w:tab w:val="left" w:pos="1985"/>
          <w:tab w:val="left" w:pos="2268"/>
        </w:tabs>
      </w:pPr>
      <w:r>
        <w:t>3.2.1</w:t>
      </w:r>
      <w:r>
        <w:tab/>
        <w:t>F</w:t>
      </w:r>
      <w:r w:rsidRPr="009830AB">
        <w:t xml:space="preserve">or UN </w:t>
      </w:r>
      <w:r>
        <w:t xml:space="preserve">Nos. </w:t>
      </w:r>
      <w:r w:rsidR="002852AB" w:rsidRPr="00D67003">
        <w:t>3166, 3171, 3527 PG III, 3530, 3531, 3532, 3533 and 3534</w:t>
      </w:r>
      <w:r w:rsidRPr="00D67003">
        <w:t xml:space="preserve">, </w:t>
      </w:r>
      <w:r>
        <w:t xml:space="preserve">in column (9) insert </w:t>
      </w:r>
      <w:r w:rsidR="002852AB" w:rsidRPr="009830AB">
        <w:t>“PP”</w:t>
      </w:r>
      <w:r>
        <w:t xml:space="preserve"> and in column (12) insert </w:t>
      </w:r>
      <w:r w:rsidR="002852AB" w:rsidRPr="009830AB">
        <w:t>“0”</w:t>
      </w:r>
      <w:r>
        <w:t>.</w:t>
      </w:r>
    </w:p>
    <w:p w14:paraId="5831C889" w14:textId="517B2943" w:rsidR="000F2F5A" w:rsidRPr="000F2F5A" w:rsidRDefault="000F2F5A" w:rsidP="000F2F5A">
      <w:pPr>
        <w:pStyle w:val="SingleTxtG"/>
        <w:tabs>
          <w:tab w:val="left" w:pos="1985"/>
          <w:tab w:val="left" w:pos="2268"/>
        </w:tabs>
      </w:pPr>
      <w:r>
        <w:t>3.2.1</w:t>
      </w:r>
      <w:r>
        <w:tab/>
      </w:r>
      <w:r w:rsidRPr="000F2F5A">
        <w:t>For UN No. 3171, delete “240” in column (6).</w:t>
      </w:r>
    </w:p>
    <w:p w14:paraId="4728F80B" w14:textId="3480F645" w:rsidR="000F2F5A" w:rsidRPr="000F2F5A" w:rsidRDefault="000F2F5A" w:rsidP="000F2F5A">
      <w:pPr>
        <w:pStyle w:val="SingleTxtG"/>
        <w:tabs>
          <w:tab w:val="left" w:pos="1985"/>
          <w:tab w:val="left" w:pos="2268"/>
        </w:tabs>
      </w:pPr>
      <w:r>
        <w:t>3.2.1</w:t>
      </w:r>
      <w:r>
        <w:tab/>
      </w:r>
      <w:r w:rsidRPr="000F2F5A">
        <w:t>For UN No. 3302 in column (2) add at the end of the designation “, STABILIZED” and in column (6), add “386”.</w:t>
      </w:r>
    </w:p>
    <w:p w14:paraId="3E8A8786" w14:textId="6CF79A3B" w:rsidR="000F2F5A" w:rsidRPr="000F2F5A" w:rsidRDefault="000F2F5A" w:rsidP="000F2F5A">
      <w:pPr>
        <w:pStyle w:val="SingleTxtG"/>
        <w:tabs>
          <w:tab w:val="left" w:pos="1985"/>
          <w:tab w:val="left" w:pos="2268"/>
        </w:tabs>
      </w:pPr>
      <w:r>
        <w:t>3.2.1</w:t>
      </w:r>
      <w:r>
        <w:tab/>
      </w:r>
      <w:r w:rsidRPr="000F2F5A">
        <w:t xml:space="preserve">For UN No. 3316, delete the second entry corresponding to packing group III. In the remaining entry, in column (5), delete “II” and insert “671” in column (6). </w:t>
      </w:r>
    </w:p>
    <w:p w14:paraId="530A9F6E" w14:textId="046351DD" w:rsidR="002F593C" w:rsidRPr="002F593C" w:rsidRDefault="002F593C" w:rsidP="002F593C">
      <w:pPr>
        <w:pStyle w:val="SingleTxtG"/>
        <w:tabs>
          <w:tab w:val="left" w:pos="1985"/>
          <w:tab w:val="left" w:pos="2268"/>
        </w:tabs>
      </w:pPr>
      <w:r>
        <w:t>3.2.1</w:t>
      </w:r>
      <w:r>
        <w:tab/>
      </w:r>
      <w:r w:rsidRPr="002F593C">
        <w:t>For UN No. 3326, in column (6) insert “326”.</w:t>
      </w:r>
    </w:p>
    <w:p w14:paraId="7DA0C5D2" w14:textId="4AA6A501" w:rsidR="002F593C" w:rsidRPr="002F593C" w:rsidRDefault="002F593C" w:rsidP="002F593C">
      <w:pPr>
        <w:pStyle w:val="SingleTxtG"/>
        <w:tabs>
          <w:tab w:val="left" w:pos="1985"/>
          <w:tab w:val="left" w:pos="2268"/>
        </w:tabs>
      </w:pPr>
      <w:r>
        <w:t>3.2.1</w:t>
      </w:r>
      <w:r>
        <w:tab/>
      </w:r>
      <w:r w:rsidRPr="002F593C">
        <w:t>For UN No. 3326, in column (6) delete “336”.</w:t>
      </w:r>
    </w:p>
    <w:p w14:paraId="00CAFF06" w14:textId="6D5C058B" w:rsidR="000F2F5A" w:rsidRDefault="000F2F5A" w:rsidP="000F2F5A">
      <w:pPr>
        <w:pStyle w:val="SingleTxtG"/>
        <w:tabs>
          <w:tab w:val="left" w:pos="1985"/>
          <w:tab w:val="left" w:pos="2268"/>
        </w:tabs>
      </w:pPr>
      <w:r>
        <w:t>3.2.1</w:t>
      </w:r>
      <w:r>
        <w:tab/>
      </w:r>
      <w:r w:rsidRPr="000F2F5A">
        <w:t>For UN No. 3363, amend the entry to read as follows:</w:t>
      </w:r>
    </w:p>
    <w:tbl>
      <w:tblPr>
        <w:tblW w:w="3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40"/>
        <w:gridCol w:w="2377"/>
        <w:gridCol w:w="539"/>
        <w:gridCol w:w="589"/>
        <w:gridCol w:w="422"/>
        <w:gridCol w:w="400"/>
        <w:gridCol w:w="446"/>
        <w:gridCol w:w="565"/>
        <w:gridCol w:w="565"/>
        <w:gridCol w:w="1266"/>
      </w:tblGrid>
      <w:tr w:rsidR="000F2F5A" w:rsidRPr="000F2F5A" w14:paraId="36D9C92B" w14:textId="77777777" w:rsidTr="00C95D39">
        <w:trPr>
          <w:cantSplit/>
          <w:tblHeader/>
          <w:jc w:val="center"/>
        </w:trPr>
        <w:tc>
          <w:tcPr>
            <w:tcW w:w="290" w:type="pct"/>
            <w:tcBorders>
              <w:top w:val="single" w:sz="4" w:space="0" w:color="auto"/>
              <w:left w:val="single" w:sz="4" w:space="0" w:color="auto"/>
              <w:bottom w:val="single" w:sz="4" w:space="0" w:color="auto"/>
              <w:right w:val="single" w:sz="4" w:space="0" w:color="auto"/>
            </w:tcBorders>
            <w:shd w:val="clear" w:color="auto" w:fill="auto"/>
          </w:tcPr>
          <w:p w14:paraId="0CF1F25E" w14:textId="77777777" w:rsidR="000F2F5A" w:rsidRPr="000F2F5A" w:rsidRDefault="000F2F5A" w:rsidP="000F2F5A">
            <w:pPr>
              <w:suppressAutoHyphens w:val="0"/>
              <w:spacing w:before="40" w:after="120" w:line="276" w:lineRule="auto"/>
              <w:jc w:val="center"/>
              <w:rPr>
                <w:rFonts w:eastAsiaTheme="minorHAnsi"/>
                <w:bCs/>
                <w:sz w:val="18"/>
                <w:szCs w:val="18"/>
              </w:rPr>
            </w:pPr>
            <w:r w:rsidRPr="000F2F5A">
              <w:rPr>
                <w:rFonts w:eastAsiaTheme="minorHAnsi"/>
                <w:bCs/>
                <w:sz w:val="18"/>
                <w:szCs w:val="18"/>
              </w:rPr>
              <w:t>(1)</w:t>
            </w:r>
          </w:p>
        </w:tc>
        <w:tc>
          <w:tcPr>
            <w:tcW w:w="1562" w:type="pct"/>
            <w:tcBorders>
              <w:top w:val="single" w:sz="4" w:space="0" w:color="auto"/>
              <w:left w:val="single" w:sz="4" w:space="0" w:color="auto"/>
              <w:bottom w:val="single" w:sz="4" w:space="0" w:color="auto"/>
              <w:right w:val="single" w:sz="4" w:space="0" w:color="auto"/>
            </w:tcBorders>
            <w:shd w:val="clear" w:color="auto" w:fill="auto"/>
          </w:tcPr>
          <w:p w14:paraId="38EBB19A" w14:textId="77777777" w:rsidR="000F2F5A" w:rsidRPr="000F2F5A" w:rsidRDefault="000F2F5A" w:rsidP="000F2F5A">
            <w:pPr>
              <w:suppressAutoHyphens w:val="0"/>
              <w:spacing w:before="40" w:after="120" w:line="276" w:lineRule="auto"/>
              <w:jc w:val="center"/>
              <w:rPr>
                <w:rFonts w:eastAsiaTheme="minorHAnsi"/>
                <w:bCs/>
                <w:sz w:val="18"/>
                <w:szCs w:val="18"/>
              </w:rPr>
            </w:pPr>
            <w:r w:rsidRPr="000F2F5A">
              <w:rPr>
                <w:rFonts w:eastAsiaTheme="minorHAnsi"/>
                <w:bCs/>
                <w:sz w:val="18"/>
                <w:szCs w:val="18"/>
              </w:rPr>
              <w:t>(2)</w:t>
            </w:r>
          </w:p>
        </w:tc>
        <w:tc>
          <w:tcPr>
            <w:tcW w:w="354" w:type="pct"/>
            <w:tcBorders>
              <w:top w:val="single" w:sz="4" w:space="0" w:color="auto"/>
              <w:left w:val="single" w:sz="4" w:space="0" w:color="auto"/>
              <w:bottom w:val="single" w:sz="4" w:space="0" w:color="auto"/>
              <w:right w:val="single" w:sz="4" w:space="0" w:color="auto"/>
            </w:tcBorders>
            <w:shd w:val="clear" w:color="auto" w:fill="auto"/>
          </w:tcPr>
          <w:p w14:paraId="4509364A" w14:textId="77777777" w:rsidR="000F2F5A" w:rsidRPr="000F2F5A" w:rsidRDefault="000F2F5A" w:rsidP="000F2F5A">
            <w:pPr>
              <w:suppressAutoHyphens w:val="0"/>
              <w:spacing w:before="40" w:after="120" w:line="276" w:lineRule="auto"/>
              <w:jc w:val="center"/>
              <w:rPr>
                <w:rFonts w:eastAsiaTheme="minorHAnsi"/>
                <w:bCs/>
                <w:sz w:val="18"/>
                <w:szCs w:val="18"/>
              </w:rPr>
            </w:pPr>
            <w:r w:rsidRPr="000F2F5A">
              <w:rPr>
                <w:rFonts w:eastAsiaTheme="minorHAnsi"/>
                <w:bCs/>
                <w:sz w:val="18"/>
                <w:szCs w:val="18"/>
              </w:rPr>
              <w:t>(3a)</w:t>
            </w:r>
          </w:p>
        </w:tc>
        <w:tc>
          <w:tcPr>
            <w:tcW w:w="387" w:type="pct"/>
            <w:tcBorders>
              <w:top w:val="single" w:sz="4" w:space="0" w:color="auto"/>
              <w:left w:val="single" w:sz="4" w:space="0" w:color="auto"/>
              <w:bottom w:val="single" w:sz="4" w:space="0" w:color="auto"/>
              <w:right w:val="single" w:sz="4" w:space="0" w:color="auto"/>
            </w:tcBorders>
          </w:tcPr>
          <w:p w14:paraId="0D748A74" w14:textId="77777777" w:rsidR="000F2F5A" w:rsidRPr="000F2F5A" w:rsidRDefault="000F2F5A" w:rsidP="000F2F5A">
            <w:pPr>
              <w:suppressAutoHyphens w:val="0"/>
              <w:spacing w:before="40" w:after="120" w:line="276" w:lineRule="auto"/>
              <w:jc w:val="center"/>
              <w:rPr>
                <w:rFonts w:eastAsiaTheme="minorHAnsi"/>
                <w:bCs/>
                <w:sz w:val="18"/>
                <w:szCs w:val="18"/>
              </w:rPr>
            </w:pPr>
            <w:r w:rsidRPr="000F2F5A">
              <w:rPr>
                <w:rFonts w:eastAsiaTheme="minorHAnsi"/>
                <w:bCs/>
                <w:sz w:val="18"/>
                <w:szCs w:val="18"/>
              </w:rPr>
              <w:t>(3b)</w:t>
            </w:r>
          </w:p>
        </w:tc>
        <w:tc>
          <w:tcPr>
            <w:tcW w:w="277" w:type="pct"/>
            <w:tcBorders>
              <w:top w:val="single" w:sz="4" w:space="0" w:color="auto"/>
              <w:left w:val="single" w:sz="4" w:space="0" w:color="auto"/>
              <w:bottom w:val="single" w:sz="4" w:space="0" w:color="auto"/>
              <w:right w:val="single" w:sz="4" w:space="0" w:color="auto"/>
            </w:tcBorders>
            <w:shd w:val="clear" w:color="auto" w:fill="auto"/>
          </w:tcPr>
          <w:p w14:paraId="4AF04840" w14:textId="77777777" w:rsidR="000F2F5A" w:rsidRPr="000F2F5A" w:rsidRDefault="000F2F5A" w:rsidP="000F2F5A">
            <w:pPr>
              <w:suppressAutoHyphens w:val="0"/>
              <w:spacing w:before="40" w:after="120" w:line="276" w:lineRule="auto"/>
              <w:jc w:val="center"/>
              <w:rPr>
                <w:rFonts w:eastAsiaTheme="minorHAnsi"/>
                <w:bCs/>
                <w:sz w:val="18"/>
                <w:szCs w:val="18"/>
              </w:rPr>
            </w:pPr>
            <w:r w:rsidRPr="000F2F5A">
              <w:rPr>
                <w:rFonts w:eastAsiaTheme="minorHAnsi"/>
                <w:bCs/>
                <w:sz w:val="18"/>
                <w:szCs w:val="18"/>
              </w:rPr>
              <w:t>(4)</w:t>
            </w:r>
          </w:p>
        </w:tc>
        <w:tc>
          <w:tcPr>
            <w:tcW w:w="263" w:type="pct"/>
            <w:tcBorders>
              <w:top w:val="single" w:sz="4" w:space="0" w:color="auto"/>
              <w:left w:val="single" w:sz="4" w:space="0" w:color="auto"/>
              <w:bottom w:val="single" w:sz="4" w:space="0" w:color="auto"/>
              <w:right w:val="single" w:sz="4" w:space="0" w:color="auto"/>
            </w:tcBorders>
          </w:tcPr>
          <w:p w14:paraId="7F109D5B" w14:textId="77777777" w:rsidR="000F2F5A" w:rsidRPr="000F2F5A" w:rsidRDefault="000F2F5A" w:rsidP="000F2F5A">
            <w:pPr>
              <w:suppressAutoHyphens w:val="0"/>
              <w:spacing w:before="40" w:after="120" w:line="276" w:lineRule="auto"/>
              <w:jc w:val="center"/>
              <w:rPr>
                <w:rFonts w:eastAsiaTheme="minorHAnsi"/>
                <w:bCs/>
                <w:sz w:val="18"/>
                <w:szCs w:val="18"/>
              </w:rPr>
            </w:pPr>
            <w:r w:rsidRPr="000F2F5A">
              <w:rPr>
                <w:rFonts w:eastAsiaTheme="minorHAnsi"/>
                <w:bCs/>
                <w:sz w:val="18"/>
                <w:szCs w:val="18"/>
              </w:rPr>
              <w:t>(5)</w:t>
            </w:r>
          </w:p>
        </w:tc>
        <w:tc>
          <w:tcPr>
            <w:tcW w:w="293" w:type="pct"/>
            <w:tcBorders>
              <w:top w:val="single" w:sz="4" w:space="0" w:color="auto"/>
              <w:left w:val="single" w:sz="4" w:space="0" w:color="auto"/>
              <w:bottom w:val="single" w:sz="4" w:space="0" w:color="auto"/>
              <w:right w:val="single" w:sz="4" w:space="0" w:color="auto"/>
            </w:tcBorders>
            <w:shd w:val="clear" w:color="auto" w:fill="auto"/>
          </w:tcPr>
          <w:p w14:paraId="3B71B1A8" w14:textId="77777777" w:rsidR="000F2F5A" w:rsidRPr="000F2F5A" w:rsidRDefault="000F2F5A" w:rsidP="000F2F5A">
            <w:pPr>
              <w:suppressAutoHyphens w:val="0"/>
              <w:spacing w:before="40" w:after="120" w:line="276" w:lineRule="auto"/>
              <w:jc w:val="center"/>
              <w:rPr>
                <w:rFonts w:eastAsiaTheme="minorHAnsi"/>
                <w:bCs/>
                <w:sz w:val="18"/>
                <w:szCs w:val="18"/>
              </w:rPr>
            </w:pPr>
            <w:r w:rsidRPr="000F2F5A">
              <w:rPr>
                <w:rFonts w:eastAsiaTheme="minorHAnsi"/>
                <w:bCs/>
                <w:sz w:val="18"/>
                <w:szCs w:val="18"/>
              </w:rPr>
              <w:t>(6)</w:t>
            </w:r>
          </w:p>
        </w:tc>
        <w:tc>
          <w:tcPr>
            <w:tcW w:w="371" w:type="pct"/>
            <w:tcBorders>
              <w:top w:val="single" w:sz="4" w:space="0" w:color="auto"/>
              <w:left w:val="single" w:sz="4" w:space="0" w:color="auto"/>
              <w:bottom w:val="single" w:sz="4" w:space="0" w:color="auto"/>
              <w:right w:val="single" w:sz="4" w:space="0" w:color="auto"/>
            </w:tcBorders>
            <w:shd w:val="clear" w:color="auto" w:fill="auto"/>
          </w:tcPr>
          <w:p w14:paraId="13B94EC7" w14:textId="77777777" w:rsidR="000F2F5A" w:rsidRPr="000F2F5A" w:rsidRDefault="000F2F5A" w:rsidP="000F2F5A">
            <w:pPr>
              <w:suppressAutoHyphens w:val="0"/>
              <w:spacing w:before="40" w:after="120" w:line="276" w:lineRule="auto"/>
              <w:jc w:val="center"/>
              <w:rPr>
                <w:rFonts w:eastAsiaTheme="minorHAnsi"/>
                <w:bCs/>
                <w:sz w:val="18"/>
                <w:szCs w:val="18"/>
              </w:rPr>
            </w:pPr>
            <w:r w:rsidRPr="000F2F5A">
              <w:rPr>
                <w:rFonts w:eastAsiaTheme="minorHAnsi"/>
                <w:bCs/>
                <w:sz w:val="18"/>
                <w:szCs w:val="18"/>
              </w:rPr>
              <w:t>(7a)</w:t>
            </w:r>
          </w:p>
        </w:tc>
        <w:tc>
          <w:tcPr>
            <w:tcW w:w="371" w:type="pct"/>
            <w:tcBorders>
              <w:top w:val="single" w:sz="4" w:space="0" w:color="auto"/>
              <w:left w:val="single" w:sz="4" w:space="0" w:color="auto"/>
              <w:bottom w:val="single" w:sz="4" w:space="0" w:color="auto"/>
              <w:right w:val="single" w:sz="4" w:space="0" w:color="auto"/>
            </w:tcBorders>
            <w:shd w:val="clear" w:color="auto" w:fill="auto"/>
          </w:tcPr>
          <w:p w14:paraId="470FEC7A" w14:textId="77777777" w:rsidR="000F2F5A" w:rsidRPr="000F2F5A" w:rsidRDefault="000F2F5A" w:rsidP="000F2F5A">
            <w:pPr>
              <w:suppressAutoHyphens w:val="0"/>
              <w:spacing w:before="40" w:after="120" w:line="276" w:lineRule="auto"/>
              <w:jc w:val="center"/>
              <w:rPr>
                <w:rFonts w:eastAsiaTheme="minorHAnsi"/>
                <w:bCs/>
                <w:sz w:val="18"/>
                <w:szCs w:val="18"/>
              </w:rPr>
            </w:pPr>
            <w:r w:rsidRPr="000F2F5A">
              <w:rPr>
                <w:rFonts w:eastAsiaTheme="minorHAnsi"/>
                <w:bCs/>
                <w:sz w:val="18"/>
                <w:szCs w:val="18"/>
              </w:rPr>
              <w:t>(7b)</w:t>
            </w:r>
          </w:p>
        </w:tc>
        <w:tc>
          <w:tcPr>
            <w:tcW w:w="832" w:type="pct"/>
            <w:tcBorders>
              <w:top w:val="single" w:sz="4" w:space="0" w:color="auto"/>
              <w:left w:val="single" w:sz="4" w:space="0" w:color="auto"/>
              <w:bottom w:val="single" w:sz="4" w:space="0" w:color="auto"/>
              <w:right w:val="single" w:sz="4" w:space="0" w:color="auto"/>
            </w:tcBorders>
          </w:tcPr>
          <w:p w14:paraId="48EFE966" w14:textId="77777777" w:rsidR="000F2F5A" w:rsidRPr="000F2F5A" w:rsidRDefault="000F2F5A" w:rsidP="000F2F5A">
            <w:pPr>
              <w:suppressAutoHyphens w:val="0"/>
              <w:spacing w:before="40" w:after="120" w:line="276" w:lineRule="auto"/>
              <w:jc w:val="center"/>
              <w:rPr>
                <w:rFonts w:eastAsiaTheme="minorHAnsi"/>
                <w:bCs/>
                <w:iCs/>
                <w:sz w:val="18"/>
                <w:szCs w:val="18"/>
              </w:rPr>
            </w:pPr>
            <w:r w:rsidRPr="000F2F5A">
              <w:rPr>
                <w:rFonts w:eastAsiaTheme="minorHAnsi"/>
                <w:bCs/>
                <w:iCs/>
                <w:sz w:val="18"/>
                <w:szCs w:val="18"/>
              </w:rPr>
              <w:t>(8) – (13)</w:t>
            </w:r>
          </w:p>
        </w:tc>
      </w:tr>
      <w:tr w:rsidR="000F2F5A" w:rsidRPr="000F2F5A" w14:paraId="27C35979" w14:textId="77777777" w:rsidTr="00C95D39">
        <w:trPr>
          <w:cantSplit/>
          <w:jc w:val="center"/>
        </w:trPr>
        <w:tc>
          <w:tcPr>
            <w:tcW w:w="290" w:type="pct"/>
            <w:tcBorders>
              <w:top w:val="single" w:sz="4" w:space="0" w:color="auto"/>
              <w:left w:val="single" w:sz="4" w:space="0" w:color="auto"/>
              <w:bottom w:val="single" w:sz="4" w:space="0" w:color="auto"/>
              <w:right w:val="single" w:sz="4" w:space="0" w:color="auto"/>
            </w:tcBorders>
            <w:shd w:val="clear" w:color="auto" w:fill="auto"/>
          </w:tcPr>
          <w:p w14:paraId="5C074BAA" w14:textId="77777777" w:rsidR="000F2F5A" w:rsidRPr="000F2F5A" w:rsidRDefault="000F2F5A" w:rsidP="000F2F5A">
            <w:pPr>
              <w:suppressAutoHyphens w:val="0"/>
              <w:spacing w:after="200" w:line="200" w:lineRule="exact"/>
              <w:jc w:val="center"/>
              <w:rPr>
                <w:rFonts w:eastAsiaTheme="minorHAnsi"/>
                <w:sz w:val="18"/>
                <w:szCs w:val="18"/>
              </w:rPr>
            </w:pPr>
            <w:r w:rsidRPr="000F2F5A">
              <w:rPr>
                <w:rFonts w:eastAsiaTheme="minorHAnsi"/>
                <w:sz w:val="18"/>
                <w:szCs w:val="18"/>
              </w:rPr>
              <w:t>3363</w:t>
            </w:r>
          </w:p>
        </w:tc>
        <w:tc>
          <w:tcPr>
            <w:tcW w:w="1562" w:type="pct"/>
            <w:tcBorders>
              <w:top w:val="single" w:sz="4" w:space="0" w:color="auto"/>
              <w:left w:val="single" w:sz="4" w:space="0" w:color="auto"/>
              <w:bottom w:val="single" w:sz="4" w:space="0" w:color="auto"/>
              <w:right w:val="single" w:sz="4" w:space="0" w:color="auto"/>
            </w:tcBorders>
            <w:shd w:val="clear" w:color="auto" w:fill="auto"/>
          </w:tcPr>
          <w:p w14:paraId="1EEE98D1" w14:textId="77777777" w:rsidR="000F2F5A" w:rsidRPr="000F2F5A" w:rsidRDefault="000F2F5A" w:rsidP="000F2F5A">
            <w:pPr>
              <w:tabs>
                <w:tab w:val="left" w:pos="288"/>
                <w:tab w:val="left" w:pos="576"/>
                <w:tab w:val="left" w:pos="864"/>
                <w:tab w:val="left" w:pos="1152"/>
              </w:tabs>
              <w:suppressAutoHyphens w:val="0"/>
              <w:spacing w:after="40" w:line="210" w:lineRule="exact"/>
              <w:ind w:right="40"/>
              <w:rPr>
                <w:rFonts w:eastAsiaTheme="minorHAnsi"/>
                <w:sz w:val="18"/>
                <w:szCs w:val="18"/>
              </w:rPr>
            </w:pPr>
            <w:r w:rsidRPr="000F2F5A">
              <w:rPr>
                <w:rFonts w:eastAsiaTheme="minorHAnsi"/>
                <w:sz w:val="18"/>
                <w:szCs w:val="18"/>
              </w:rPr>
              <w:t>DANGEROUS GOODS IN MACHINERY or DANGEROUS GOODS IN APPARATUS</w:t>
            </w:r>
          </w:p>
        </w:tc>
        <w:tc>
          <w:tcPr>
            <w:tcW w:w="354" w:type="pct"/>
            <w:tcBorders>
              <w:top w:val="single" w:sz="4" w:space="0" w:color="auto"/>
              <w:left w:val="single" w:sz="4" w:space="0" w:color="auto"/>
              <w:bottom w:val="single" w:sz="4" w:space="0" w:color="auto"/>
              <w:right w:val="single" w:sz="4" w:space="0" w:color="auto"/>
            </w:tcBorders>
            <w:shd w:val="clear" w:color="auto" w:fill="auto"/>
          </w:tcPr>
          <w:p w14:paraId="42695E85" w14:textId="77777777" w:rsidR="000F2F5A" w:rsidRPr="000F2F5A" w:rsidRDefault="000F2F5A" w:rsidP="000F2F5A">
            <w:pPr>
              <w:suppressAutoHyphens w:val="0"/>
              <w:spacing w:before="40" w:after="120" w:line="220" w:lineRule="exact"/>
              <w:jc w:val="center"/>
              <w:rPr>
                <w:rFonts w:eastAsiaTheme="minorHAnsi"/>
                <w:sz w:val="18"/>
                <w:szCs w:val="18"/>
              </w:rPr>
            </w:pPr>
            <w:r w:rsidRPr="000F2F5A">
              <w:rPr>
                <w:rFonts w:eastAsiaTheme="minorHAnsi"/>
                <w:sz w:val="18"/>
                <w:szCs w:val="18"/>
              </w:rPr>
              <w:t>9</w:t>
            </w:r>
          </w:p>
        </w:tc>
        <w:tc>
          <w:tcPr>
            <w:tcW w:w="387" w:type="pct"/>
            <w:tcBorders>
              <w:top w:val="single" w:sz="4" w:space="0" w:color="auto"/>
              <w:left w:val="single" w:sz="4" w:space="0" w:color="auto"/>
              <w:bottom w:val="single" w:sz="4" w:space="0" w:color="auto"/>
              <w:right w:val="single" w:sz="4" w:space="0" w:color="auto"/>
            </w:tcBorders>
          </w:tcPr>
          <w:p w14:paraId="5F5BF0ED" w14:textId="77777777" w:rsidR="000F2F5A" w:rsidRPr="000F2F5A" w:rsidRDefault="000F2F5A" w:rsidP="000F2F5A">
            <w:pPr>
              <w:suppressAutoHyphens w:val="0"/>
              <w:spacing w:before="40" w:after="120" w:line="220" w:lineRule="exact"/>
              <w:jc w:val="center"/>
              <w:rPr>
                <w:rFonts w:eastAsiaTheme="minorHAnsi"/>
                <w:sz w:val="18"/>
                <w:szCs w:val="18"/>
              </w:rPr>
            </w:pPr>
            <w:r w:rsidRPr="000F2F5A">
              <w:rPr>
                <w:rFonts w:eastAsiaTheme="minorHAnsi"/>
                <w:sz w:val="18"/>
                <w:szCs w:val="18"/>
              </w:rPr>
              <w:t>M11</w:t>
            </w:r>
          </w:p>
        </w:tc>
        <w:tc>
          <w:tcPr>
            <w:tcW w:w="277" w:type="pct"/>
            <w:tcBorders>
              <w:top w:val="single" w:sz="4" w:space="0" w:color="auto"/>
              <w:left w:val="single" w:sz="4" w:space="0" w:color="auto"/>
              <w:bottom w:val="single" w:sz="4" w:space="0" w:color="auto"/>
              <w:right w:val="single" w:sz="4" w:space="0" w:color="auto"/>
            </w:tcBorders>
            <w:shd w:val="clear" w:color="auto" w:fill="auto"/>
          </w:tcPr>
          <w:p w14:paraId="6536A16B" w14:textId="77777777" w:rsidR="000F2F5A" w:rsidRPr="000F2F5A" w:rsidRDefault="000F2F5A" w:rsidP="000F2F5A">
            <w:pPr>
              <w:suppressAutoHyphens w:val="0"/>
              <w:spacing w:before="40" w:after="120" w:line="220" w:lineRule="exact"/>
              <w:jc w:val="center"/>
              <w:rPr>
                <w:rFonts w:eastAsiaTheme="minorHAnsi"/>
                <w:sz w:val="18"/>
                <w:szCs w:val="18"/>
              </w:rPr>
            </w:pPr>
          </w:p>
        </w:tc>
        <w:tc>
          <w:tcPr>
            <w:tcW w:w="263" w:type="pct"/>
            <w:tcBorders>
              <w:top w:val="single" w:sz="4" w:space="0" w:color="auto"/>
              <w:left w:val="single" w:sz="4" w:space="0" w:color="auto"/>
              <w:bottom w:val="single" w:sz="4" w:space="0" w:color="auto"/>
              <w:right w:val="single" w:sz="4" w:space="0" w:color="auto"/>
            </w:tcBorders>
          </w:tcPr>
          <w:p w14:paraId="7BDB603B" w14:textId="77777777" w:rsidR="000F2F5A" w:rsidRPr="000F2F5A" w:rsidRDefault="000F2F5A" w:rsidP="000F2F5A">
            <w:pPr>
              <w:suppressAutoHyphens w:val="0"/>
              <w:spacing w:before="40" w:after="120" w:line="220" w:lineRule="exact"/>
              <w:jc w:val="center"/>
              <w:rPr>
                <w:rFonts w:eastAsiaTheme="minorHAnsi"/>
                <w:sz w:val="18"/>
                <w:szCs w:val="18"/>
              </w:rPr>
            </w:pPr>
            <w:r w:rsidRPr="000F2F5A">
              <w:rPr>
                <w:rFonts w:eastAsiaTheme="minorHAnsi"/>
                <w:sz w:val="18"/>
                <w:szCs w:val="18"/>
              </w:rPr>
              <w:t>9</w:t>
            </w:r>
          </w:p>
        </w:tc>
        <w:tc>
          <w:tcPr>
            <w:tcW w:w="293" w:type="pct"/>
            <w:tcBorders>
              <w:top w:val="single" w:sz="4" w:space="0" w:color="auto"/>
              <w:left w:val="single" w:sz="4" w:space="0" w:color="auto"/>
              <w:bottom w:val="single" w:sz="4" w:space="0" w:color="auto"/>
              <w:right w:val="single" w:sz="4" w:space="0" w:color="auto"/>
            </w:tcBorders>
            <w:shd w:val="clear" w:color="auto" w:fill="auto"/>
          </w:tcPr>
          <w:p w14:paraId="2A07B9E3" w14:textId="77777777" w:rsidR="000F2F5A" w:rsidRPr="000F2F5A" w:rsidRDefault="000F2F5A" w:rsidP="000F2F5A">
            <w:pPr>
              <w:suppressAutoHyphens w:val="0"/>
              <w:spacing w:before="40" w:after="120" w:line="220" w:lineRule="exact"/>
              <w:jc w:val="center"/>
              <w:rPr>
                <w:rFonts w:eastAsiaTheme="minorHAnsi"/>
                <w:sz w:val="18"/>
                <w:szCs w:val="18"/>
              </w:rPr>
            </w:pPr>
            <w:r w:rsidRPr="000F2F5A">
              <w:rPr>
                <w:rFonts w:eastAsiaTheme="minorHAnsi"/>
                <w:sz w:val="18"/>
                <w:szCs w:val="18"/>
              </w:rPr>
              <w:t>301</w:t>
            </w:r>
          </w:p>
          <w:p w14:paraId="0572F616" w14:textId="77777777" w:rsidR="000F2F5A" w:rsidRPr="000F2F5A" w:rsidRDefault="000F2F5A" w:rsidP="000F2F5A">
            <w:pPr>
              <w:suppressAutoHyphens w:val="0"/>
              <w:spacing w:before="40" w:after="120" w:line="220" w:lineRule="exact"/>
              <w:jc w:val="center"/>
              <w:rPr>
                <w:rFonts w:eastAsiaTheme="minorHAnsi"/>
                <w:sz w:val="18"/>
                <w:szCs w:val="18"/>
              </w:rPr>
            </w:pPr>
            <w:r w:rsidRPr="000F2F5A">
              <w:rPr>
                <w:rFonts w:eastAsiaTheme="minorHAnsi"/>
                <w:sz w:val="18"/>
                <w:szCs w:val="18"/>
              </w:rPr>
              <w:t>672</w:t>
            </w:r>
          </w:p>
        </w:tc>
        <w:tc>
          <w:tcPr>
            <w:tcW w:w="371" w:type="pct"/>
            <w:tcBorders>
              <w:top w:val="single" w:sz="4" w:space="0" w:color="auto"/>
              <w:left w:val="single" w:sz="4" w:space="0" w:color="auto"/>
              <w:bottom w:val="single" w:sz="4" w:space="0" w:color="auto"/>
              <w:right w:val="single" w:sz="4" w:space="0" w:color="auto"/>
            </w:tcBorders>
            <w:shd w:val="clear" w:color="auto" w:fill="auto"/>
          </w:tcPr>
          <w:p w14:paraId="26575B72" w14:textId="77777777" w:rsidR="000F2F5A" w:rsidRPr="000F2F5A" w:rsidRDefault="000F2F5A" w:rsidP="000F2F5A">
            <w:pPr>
              <w:suppressAutoHyphens w:val="0"/>
              <w:spacing w:before="40" w:after="120" w:line="220" w:lineRule="exact"/>
              <w:jc w:val="center"/>
              <w:rPr>
                <w:rFonts w:eastAsiaTheme="minorHAnsi"/>
                <w:sz w:val="18"/>
                <w:szCs w:val="18"/>
              </w:rPr>
            </w:pPr>
            <w:r w:rsidRPr="000F2F5A">
              <w:rPr>
                <w:rFonts w:eastAsiaTheme="minorHAnsi"/>
                <w:sz w:val="18"/>
                <w:szCs w:val="18"/>
              </w:rPr>
              <w:t>0</w:t>
            </w:r>
          </w:p>
        </w:tc>
        <w:tc>
          <w:tcPr>
            <w:tcW w:w="371" w:type="pct"/>
            <w:tcBorders>
              <w:top w:val="single" w:sz="4" w:space="0" w:color="auto"/>
              <w:left w:val="single" w:sz="4" w:space="0" w:color="auto"/>
              <w:bottom w:val="single" w:sz="4" w:space="0" w:color="auto"/>
              <w:right w:val="single" w:sz="4" w:space="0" w:color="auto"/>
            </w:tcBorders>
            <w:shd w:val="clear" w:color="auto" w:fill="auto"/>
          </w:tcPr>
          <w:p w14:paraId="005BF9C3" w14:textId="77777777" w:rsidR="000F2F5A" w:rsidRPr="000F2F5A" w:rsidRDefault="000F2F5A" w:rsidP="000F2F5A">
            <w:pPr>
              <w:suppressAutoHyphens w:val="0"/>
              <w:spacing w:before="40" w:after="120" w:line="220" w:lineRule="exact"/>
              <w:jc w:val="center"/>
              <w:rPr>
                <w:rFonts w:eastAsiaTheme="minorHAnsi"/>
                <w:sz w:val="18"/>
                <w:szCs w:val="18"/>
              </w:rPr>
            </w:pPr>
            <w:r w:rsidRPr="000F2F5A">
              <w:rPr>
                <w:rFonts w:eastAsiaTheme="minorHAnsi"/>
                <w:sz w:val="18"/>
                <w:szCs w:val="18"/>
              </w:rPr>
              <w:t>E0</w:t>
            </w:r>
          </w:p>
        </w:tc>
        <w:tc>
          <w:tcPr>
            <w:tcW w:w="832" w:type="pct"/>
            <w:tcBorders>
              <w:top w:val="single" w:sz="4" w:space="0" w:color="auto"/>
              <w:left w:val="single" w:sz="4" w:space="0" w:color="auto"/>
              <w:bottom w:val="single" w:sz="4" w:space="0" w:color="auto"/>
              <w:right w:val="single" w:sz="4" w:space="0" w:color="auto"/>
            </w:tcBorders>
          </w:tcPr>
          <w:p w14:paraId="63895D0B" w14:textId="77777777" w:rsidR="000F2F5A" w:rsidRPr="000F2F5A" w:rsidRDefault="000F2F5A" w:rsidP="000F2F5A">
            <w:pPr>
              <w:suppressAutoHyphens w:val="0"/>
              <w:spacing w:after="200" w:line="200" w:lineRule="exact"/>
              <w:jc w:val="center"/>
              <w:rPr>
                <w:rFonts w:eastAsiaTheme="minorHAnsi"/>
                <w:sz w:val="18"/>
                <w:szCs w:val="18"/>
                <w:lang w:eastAsia="nb-NO"/>
              </w:rPr>
            </w:pPr>
          </w:p>
        </w:tc>
      </w:tr>
    </w:tbl>
    <w:p w14:paraId="1BBE2793" w14:textId="43D5EF5D" w:rsidR="002852AB" w:rsidRDefault="00331D1E" w:rsidP="00162587">
      <w:pPr>
        <w:pStyle w:val="SingleTxtG"/>
        <w:tabs>
          <w:tab w:val="left" w:pos="1985"/>
          <w:tab w:val="left" w:pos="2268"/>
        </w:tabs>
        <w:spacing w:before="120"/>
      </w:pPr>
      <w:r>
        <w:t>3.2.1</w:t>
      </w:r>
      <w:r>
        <w:tab/>
        <w:t>F</w:t>
      </w:r>
      <w:r w:rsidRPr="009830AB">
        <w:t xml:space="preserve">or UN </w:t>
      </w:r>
      <w:r>
        <w:t>No.</w:t>
      </w:r>
      <w:r w:rsidRPr="009830AB">
        <w:t xml:space="preserve"> </w:t>
      </w:r>
      <w:r>
        <w:t xml:space="preserve">3527 PG II, </w:t>
      </w:r>
      <w:r w:rsidR="00AB78C2">
        <w:t xml:space="preserve">in column (9) insert </w:t>
      </w:r>
      <w:r w:rsidR="002852AB" w:rsidRPr="009830AB">
        <w:t>“PP”</w:t>
      </w:r>
      <w:r w:rsidR="00AB78C2">
        <w:t xml:space="preserve"> and in column (12) insert </w:t>
      </w:r>
      <w:r w:rsidR="002852AB" w:rsidRPr="009830AB">
        <w:t>“1”</w:t>
      </w:r>
      <w:r w:rsidR="00AB78C2">
        <w:t>.</w:t>
      </w:r>
    </w:p>
    <w:p w14:paraId="64AA8173" w14:textId="14540651" w:rsidR="002852AB" w:rsidRPr="009830AB" w:rsidRDefault="00946677" w:rsidP="00AF1ABB">
      <w:pPr>
        <w:pStyle w:val="SingleTxtG"/>
        <w:tabs>
          <w:tab w:val="left" w:pos="1985"/>
          <w:tab w:val="left" w:pos="2268"/>
        </w:tabs>
      </w:pPr>
      <w:r>
        <w:t>3.2.1</w:t>
      </w:r>
      <w:r>
        <w:tab/>
        <w:t>F</w:t>
      </w:r>
      <w:r w:rsidRPr="009830AB">
        <w:t xml:space="preserve">or UN </w:t>
      </w:r>
      <w:r>
        <w:t xml:space="preserve">Nos. </w:t>
      </w:r>
      <w:r w:rsidR="002852AB" w:rsidRPr="009830AB">
        <w:t xml:space="preserve">3528 and </w:t>
      </w:r>
      <w:r>
        <w:t xml:space="preserve">3529, in column (9) insert </w:t>
      </w:r>
      <w:r w:rsidR="002852AB" w:rsidRPr="009830AB">
        <w:t>“PP, EX, A”</w:t>
      </w:r>
      <w:r>
        <w:t xml:space="preserve">. In column (10) insert </w:t>
      </w:r>
      <w:r w:rsidR="002852AB" w:rsidRPr="009830AB">
        <w:t>“VE01”</w:t>
      </w:r>
      <w:r>
        <w:t xml:space="preserve"> and in column (12) insert </w:t>
      </w:r>
      <w:r w:rsidR="002852AB" w:rsidRPr="009830AB">
        <w:t>“0”.</w:t>
      </w:r>
    </w:p>
    <w:p w14:paraId="06A4FA90" w14:textId="4D073473" w:rsidR="000F6D82" w:rsidRDefault="000F6D82" w:rsidP="008F1A73">
      <w:pPr>
        <w:pStyle w:val="SingleTxtG"/>
        <w:tabs>
          <w:tab w:val="left" w:pos="1985"/>
          <w:tab w:val="left" w:pos="2268"/>
        </w:tabs>
        <w:sectPr w:rsidR="000F6D82" w:rsidSect="00A068F6">
          <w:headerReference w:type="even" r:id="rId45"/>
          <w:headerReference w:type="default" r:id="rId46"/>
          <w:footerReference w:type="even" r:id="rId47"/>
          <w:footerReference w:type="default" r:id="rId48"/>
          <w:headerReference w:type="first" r:id="rId49"/>
          <w:footerReference w:type="first" r:id="rId50"/>
          <w:footnotePr>
            <w:numRestart w:val="eachPage"/>
          </w:footnotePr>
          <w:endnotePr>
            <w:numFmt w:val="decimal"/>
          </w:endnotePr>
          <w:pgSz w:w="11907" w:h="16840" w:code="9"/>
          <w:pgMar w:top="1701" w:right="1134" w:bottom="2268" w:left="1134" w:header="1134" w:footer="1701" w:gutter="0"/>
          <w:cols w:space="720"/>
          <w:titlePg/>
          <w:docGrid w:linePitch="272"/>
        </w:sectPr>
      </w:pPr>
    </w:p>
    <w:p w14:paraId="29D6D29E" w14:textId="312C5B0C" w:rsidR="000F6D82" w:rsidRDefault="000F6D82" w:rsidP="000F6D82">
      <w:pPr>
        <w:pStyle w:val="SingleTxtG"/>
        <w:tabs>
          <w:tab w:val="left" w:pos="1985"/>
          <w:tab w:val="left" w:pos="2268"/>
        </w:tabs>
      </w:pPr>
      <w:r w:rsidRPr="000F6D82">
        <w:lastRenderedPageBreak/>
        <w:t>Add the following new entries:</w:t>
      </w:r>
    </w:p>
    <w:tbl>
      <w:tblPr>
        <w:tblW w:w="45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454"/>
        <w:gridCol w:w="1976"/>
        <w:gridCol w:w="563"/>
        <w:gridCol w:w="566"/>
        <w:gridCol w:w="422"/>
        <w:gridCol w:w="847"/>
        <w:gridCol w:w="706"/>
        <w:gridCol w:w="845"/>
        <w:gridCol w:w="706"/>
        <w:gridCol w:w="704"/>
        <w:gridCol w:w="704"/>
        <w:gridCol w:w="706"/>
        <w:gridCol w:w="847"/>
        <w:gridCol w:w="845"/>
        <w:gridCol w:w="843"/>
      </w:tblGrid>
      <w:tr w:rsidR="000F6D82" w:rsidRPr="000F6D82" w14:paraId="63F70D4F" w14:textId="77777777" w:rsidTr="00997BE3">
        <w:trPr>
          <w:cantSplit/>
          <w:tblHeader/>
        </w:trPr>
        <w:tc>
          <w:tcPr>
            <w:tcW w:w="193" w:type="pct"/>
            <w:tcBorders>
              <w:top w:val="single" w:sz="4" w:space="0" w:color="auto"/>
              <w:left w:val="single" w:sz="4" w:space="0" w:color="auto"/>
              <w:bottom w:val="single" w:sz="4" w:space="0" w:color="auto"/>
              <w:right w:val="single" w:sz="4" w:space="0" w:color="auto"/>
            </w:tcBorders>
            <w:shd w:val="clear" w:color="auto" w:fill="auto"/>
          </w:tcPr>
          <w:p w14:paraId="5A21EE12" w14:textId="77777777" w:rsidR="000F6D82" w:rsidRPr="000F6D82" w:rsidRDefault="000F6D82" w:rsidP="000F6D82">
            <w:pPr>
              <w:suppressAutoHyphens w:val="0"/>
              <w:spacing w:before="40" w:after="120" w:line="276" w:lineRule="auto"/>
              <w:jc w:val="center"/>
              <w:rPr>
                <w:rFonts w:eastAsiaTheme="minorHAnsi"/>
                <w:bCs/>
                <w:sz w:val="18"/>
                <w:szCs w:val="18"/>
              </w:rPr>
            </w:pPr>
            <w:r w:rsidRPr="000F6D82">
              <w:rPr>
                <w:rFonts w:eastAsiaTheme="minorHAnsi"/>
                <w:bCs/>
                <w:sz w:val="18"/>
                <w:szCs w:val="18"/>
              </w:rPr>
              <w:t>(1)</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62B7206C" w14:textId="77777777" w:rsidR="000F6D82" w:rsidRPr="000F6D82" w:rsidRDefault="000F6D82" w:rsidP="000F6D82">
            <w:pPr>
              <w:suppressAutoHyphens w:val="0"/>
              <w:spacing w:before="40" w:after="120" w:line="276" w:lineRule="auto"/>
              <w:jc w:val="center"/>
              <w:rPr>
                <w:rFonts w:eastAsiaTheme="minorHAnsi"/>
                <w:bCs/>
                <w:sz w:val="18"/>
                <w:szCs w:val="18"/>
              </w:rPr>
            </w:pPr>
            <w:r w:rsidRPr="000F6D82">
              <w:rPr>
                <w:rFonts w:eastAsiaTheme="minorHAnsi"/>
                <w:bCs/>
                <w:sz w:val="18"/>
                <w:szCs w:val="18"/>
              </w:rPr>
              <w:t>(2)</w:t>
            </w:r>
          </w:p>
        </w:tc>
        <w:tc>
          <w:tcPr>
            <w:tcW w:w="240" w:type="pct"/>
            <w:tcBorders>
              <w:top w:val="single" w:sz="4" w:space="0" w:color="auto"/>
              <w:left w:val="single" w:sz="4" w:space="0" w:color="auto"/>
              <w:bottom w:val="single" w:sz="4" w:space="0" w:color="auto"/>
              <w:right w:val="single" w:sz="4" w:space="0" w:color="auto"/>
            </w:tcBorders>
            <w:shd w:val="clear" w:color="auto" w:fill="auto"/>
          </w:tcPr>
          <w:p w14:paraId="2663C10D" w14:textId="77777777" w:rsidR="000F6D82" w:rsidRPr="000F6D82" w:rsidRDefault="000F6D82" w:rsidP="000F6D82">
            <w:pPr>
              <w:suppressAutoHyphens w:val="0"/>
              <w:spacing w:before="40" w:after="120" w:line="276" w:lineRule="auto"/>
              <w:jc w:val="center"/>
              <w:rPr>
                <w:rFonts w:eastAsiaTheme="minorHAnsi"/>
                <w:bCs/>
                <w:sz w:val="18"/>
                <w:szCs w:val="18"/>
              </w:rPr>
            </w:pPr>
            <w:r w:rsidRPr="000F6D82">
              <w:rPr>
                <w:rFonts w:eastAsiaTheme="minorHAnsi"/>
                <w:bCs/>
                <w:sz w:val="18"/>
                <w:szCs w:val="18"/>
              </w:rPr>
              <w:t>(3a)</w:t>
            </w:r>
          </w:p>
        </w:tc>
        <w:tc>
          <w:tcPr>
            <w:tcW w:w="241" w:type="pct"/>
            <w:tcBorders>
              <w:top w:val="single" w:sz="4" w:space="0" w:color="auto"/>
              <w:left w:val="single" w:sz="4" w:space="0" w:color="auto"/>
              <w:bottom w:val="single" w:sz="4" w:space="0" w:color="auto"/>
              <w:right w:val="single" w:sz="4" w:space="0" w:color="auto"/>
            </w:tcBorders>
          </w:tcPr>
          <w:p w14:paraId="5BF1E630" w14:textId="77777777" w:rsidR="000F6D82" w:rsidRPr="000F6D82" w:rsidRDefault="000F6D82" w:rsidP="000F6D82">
            <w:pPr>
              <w:suppressAutoHyphens w:val="0"/>
              <w:spacing w:before="40" w:after="120" w:line="276" w:lineRule="auto"/>
              <w:jc w:val="center"/>
              <w:rPr>
                <w:rFonts w:eastAsiaTheme="minorHAnsi"/>
                <w:bCs/>
                <w:sz w:val="18"/>
                <w:szCs w:val="18"/>
              </w:rPr>
            </w:pPr>
            <w:r w:rsidRPr="000F6D82">
              <w:rPr>
                <w:rFonts w:eastAsiaTheme="minorHAnsi"/>
                <w:bCs/>
                <w:sz w:val="18"/>
                <w:szCs w:val="18"/>
              </w:rPr>
              <w:t>(3b)</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6A18B0CD" w14:textId="77777777" w:rsidR="000F6D82" w:rsidRPr="000F6D82" w:rsidRDefault="000F6D82" w:rsidP="000F6D82">
            <w:pPr>
              <w:suppressAutoHyphens w:val="0"/>
              <w:spacing w:before="40" w:after="120" w:line="276" w:lineRule="auto"/>
              <w:jc w:val="center"/>
              <w:rPr>
                <w:rFonts w:eastAsiaTheme="minorHAnsi"/>
                <w:bCs/>
                <w:sz w:val="18"/>
                <w:szCs w:val="18"/>
              </w:rPr>
            </w:pPr>
            <w:r w:rsidRPr="000F6D82">
              <w:rPr>
                <w:rFonts w:eastAsiaTheme="minorHAnsi"/>
                <w:bCs/>
                <w:sz w:val="18"/>
                <w:szCs w:val="18"/>
              </w:rPr>
              <w:t>(4)</w:t>
            </w:r>
          </w:p>
        </w:tc>
        <w:tc>
          <w:tcPr>
            <w:tcW w:w="361" w:type="pct"/>
            <w:tcBorders>
              <w:top w:val="single" w:sz="4" w:space="0" w:color="auto"/>
              <w:left w:val="single" w:sz="4" w:space="0" w:color="auto"/>
              <w:bottom w:val="single" w:sz="4" w:space="0" w:color="auto"/>
              <w:right w:val="single" w:sz="4" w:space="0" w:color="auto"/>
            </w:tcBorders>
          </w:tcPr>
          <w:p w14:paraId="5043A1DB" w14:textId="77777777" w:rsidR="000F6D82" w:rsidRPr="000F6D82" w:rsidRDefault="000F6D82" w:rsidP="000F6D82">
            <w:pPr>
              <w:suppressAutoHyphens w:val="0"/>
              <w:spacing w:before="40" w:after="120" w:line="276" w:lineRule="auto"/>
              <w:jc w:val="center"/>
              <w:rPr>
                <w:rFonts w:eastAsiaTheme="minorHAnsi"/>
                <w:bCs/>
                <w:sz w:val="18"/>
                <w:szCs w:val="18"/>
              </w:rPr>
            </w:pPr>
            <w:r w:rsidRPr="000F6D82">
              <w:rPr>
                <w:rFonts w:eastAsiaTheme="minorHAnsi"/>
                <w:bCs/>
                <w:sz w:val="18"/>
                <w:szCs w:val="18"/>
              </w:rPr>
              <w:t>(5)</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4DA5324A" w14:textId="77777777" w:rsidR="000F6D82" w:rsidRPr="000F6D82" w:rsidRDefault="000F6D82" w:rsidP="000F6D82">
            <w:pPr>
              <w:suppressAutoHyphens w:val="0"/>
              <w:spacing w:before="40" w:after="120" w:line="276" w:lineRule="auto"/>
              <w:jc w:val="center"/>
              <w:rPr>
                <w:rFonts w:eastAsiaTheme="minorHAnsi"/>
                <w:bCs/>
                <w:sz w:val="18"/>
                <w:szCs w:val="18"/>
              </w:rPr>
            </w:pPr>
            <w:r w:rsidRPr="000F6D82">
              <w:rPr>
                <w:rFonts w:eastAsiaTheme="minorHAnsi"/>
                <w:bCs/>
                <w:sz w:val="18"/>
                <w:szCs w:val="18"/>
              </w:rPr>
              <w:t>(6)</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558711A8" w14:textId="77777777" w:rsidR="000F6D82" w:rsidRPr="000F6D82" w:rsidRDefault="000F6D82" w:rsidP="000F6D82">
            <w:pPr>
              <w:suppressAutoHyphens w:val="0"/>
              <w:spacing w:before="40" w:after="120" w:line="276" w:lineRule="auto"/>
              <w:jc w:val="center"/>
              <w:rPr>
                <w:rFonts w:eastAsiaTheme="minorHAnsi"/>
                <w:bCs/>
                <w:sz w:val="18"/>
                <w:szCs w:val="18"/>
              </w:rPr>
            </w:pPr>
            <w:r w:rsidRPr="000F6D82">
              <w:rPr>
                <w:rFonts w:eastAsiaTheme="minorHAnsi"/>
                <w:bCs/>
                <w:sz w:val="18"/>
                <w:szCs w:val="18"/>
              </w:rPr>
              <w:t>(7a)</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39BD2C87" w14:textId="77777777" w:rsidR="000F6D82" w:rsidRPr="000F6D82" w:rsidRDefault="000F6D82" w:rsidP="000F6D82">
            <w:pPr>
              <w:suppressAutoHyphens w:val="0"/>
              <w:spacing w:before="40" w:after="120" w:line="276" w:lineRule="auto"/>
              <w:jc w:val="center"/>
              <w:rPr>
                <w:rFonts w:eastAsiaTheme="minorHAnsi"/>
                <w:bCs/>
                <w:sz w:val="18"/>
                <w:szCs w:val="18"/>
              </w:rPr>
            </w:pPr>
            <w:r w:rsidRPr="000F6D82">
              <w:rPr>
                <w:rFonts w:eastAsiaTheme="minorHAnsi"/>
                <w:bCs/>
                <w:sz w:val="18"/>
                <w:szCs w:val="18"/>
              </w:rPr>
              <w:t>(7b)</w:t>
            </w:r>
          </w:p>
        </w:tc>
        <w:tc>
          <w:tcPr>
            <w:tcW w:w="300" w:type="pct"/>
            <w:tcBorders>
              <w:top w:val="single" w:sz="4" w:space="0" w:color="auto"/>
              <w:left w:val="single" w:sz="4" w:space="0" w:color="auto"/>
              <w:bottom w:val="single" w:sz="4" w:space="0" w:color="auto"/>
              <w:right w:val="single" w:sz="4" w:space="0" w:color="auto"/>
            </w:tcBorders>
            <w:shd w:val="clear" w:color="auto" w:fill="auto"/>
          </w:tcPr>
          <w:p w14:paraId="2962105C" w14:textId="77777777" w:rsidR="000F6D82" w:rsidRPr="000F6D82" w:rsidRDefault="000F6D82" w:rsidP="000F6D82">
            <w:pPr>
              <w:suppressAutoHyphens w:val="0"/>
              <w:spacing w:before="40" w:after="120" w:line="276" w:lineRule="auto"/>
              <w:jc w:val="center"/>
              <w:rPr>
                <w:rFonts w:eastAsiaTheme="minorHAnsi"/>
                <w:bCs/>
                <w:sz w:val="18"/>
                <w:szCs w:val="18"/>
              </w:rPr>
            </w:pPr>
            <w:r w:rsidRPr="000F6D82">
              <w:rPr>
                <w:rFonts w:eastAsiaTheme="minorHAnsi"/>
                <w:bCs/>
                <w:sz w:val="18"/>
                <w:szCs w:val="18"/>
              </w:rPr>
              <w:t>(8)</w:t>
            </w:r>
          </w:p>
        </w:tc>
        <w:tc>
          <w:tcPr>
            <w:tcW w:w="300" w:type="pct"/>
            <w:tcBorders>
              <w:top w:val="single" w:sz="4" w:space="0" w:color="auto"/>
              <w:left w:val="single" w:sz="4" w:space="0" w:color="auto"/>
              <w:bottom w:val="single" w:sz="4" w:space="0" w:color="auto"/>
              <w:right w:val="single" w:sz="4" w:space="0" w:color="auto"/>
            </w:tcBorders>
            <w:shd w:val="clear" w:color="auto" w:fill="auto"/>
          </w:tcPr>
          <w:p w14:paraId="321A60AE" w14:textId="77777777" w:rsidR="000F6D82" w:rsidRPr="000F6D82" w:rsidRDefault="000F6D82" w:rsidP="000F6D82">
            <w:pPr>
              <w:suppressAutoHyphens w:val="0"/>
              <w:spacing w:before="40" w:after="120" w:line="276" w:lineRule="auto"/>
              <w:jc w:val="center"/>
              <w:rPr>
                <w:rFonts w:eastAsiaTheme="minorHAnsi"/>
                <w:bCs/>
                <w:sz w:val="18"/>
                <w:szCs w:val="18"/>
              </w:rPr>
            </w:pPr>
            <w:r w:rsidRPr="000F6D82">
              <w:rPr>
                <w:rFonts w:eastAsiaTheme="minorHAnsi"/>
                <w:bCs/>
                <w:sz w:val="18"/>
                <w:szCs w:val="18"/>
              </w:rPr>
              <w:t>(9)</w:t>
            </w:r>
          </w:p>
        </w:tc>
        <w:tc>
          <w:tcPr>
            <w:tcW w:w="301" w:type="pct"/>
            <w:tcBorders>
              <w:top w:val="single" w:sz="4" w:space="0" w:color="auto"/>
              <w:left w:val="single" w:sz="4" w:space="0" w:color="auto"/>
              <w:bottom w:val="single" w:sz="4" w:space="0" w:color="auto"/>
              <w:right w:val="single" w:sz="4" w:space="0" w:color="auto"/>
            </w:tcBorders>
          </w:tcPr>
          <w:p w14:paraId="38FBC316" w14:textId="77777777" w:rsidR="000F6D82" w:rsidRPr="000F6D82" w:rsidRDefault="000F6D82" w:rsidP="000F6D82">
            <w:pPr>
              <w:suppressAutoHyphens w:val="0"/>
              <w:spacing w:before="40" w:after="120" w:line="276" w:lineRule="auto"/>
              <w:jc w:val="center"/>
              <w:rPr>
                <w:rFonts w:eastAsiaTheme="minorHAnsi"/>
                <w:bCs/>
                <w:sz w:val="18"/>
                <w:szCs w:val="18"/>
              </w:rPr>
            </w:pPr>
            <w:r w:rsidRPr="000F6D82">
              <w:rPr>
                <w:rFonts w:eastAsiaTheme="minorHAnsi"/>
                <w:bCs/>
                <w:sz w:val="18"/>
                <w:szCs w:val="18"/>
              </w:rPr>
              <w:t>(10)</w:t>
            </w:r>
          </w:p>
        </w:tc>
        <w:tc>
          <w:tcPr>
            <w:tcW w:w="361" w:type="pct"/>
            <w:tcBorders>
              <w:top w:val="single" w:sz="4" w:space="0" w:color="auto"/>
              <w:left w:val="single" w:sz="4" w:space="0" w:color="auto"/>
              <w:bottom w:val="single" w:sz="4" w:space="0" w:color="auto"/>
              <w:right w:val="single" w:sz="4" w:space="0" w:color="auto"/>
            </w:tcBorders>
            <w:shd w:val="clear" w:color="auto" w:fill="auto"/>
          </w:tcPr>
          <w:p w14:paraId="2D77EE99" w14:textId="77777777" w:rsidR="000F6D82" w:rsidRPr="000F6D82" w:rsidRDefault="000F6D82" w:rsidP="000F6D82">
            <w:pPr>
              <w:suppressAutoHyphens w:val="0"/>
              <w:spacing w:before="40" w:after="120" w:line="276" w:lineRule="auto"/>
              <w:jc w:val="center"/>
              <w:rPr>
                <w:rFonts w:eastAsiaTheme="minorHAnsi"/>
                <w:bCs/>
                <w:sz w:val="18"/>
                <w:szCs w:val="18"/>
              </w:rPr>
            </w:pPr>
            <w:r w:rsidRPr="000F6D82">
              <w:rPr>
                <w:rFonts w:eastAsiaTheme="minorHAnsi"/>
                <w:bCs/>
                <w:sz w:val="18"/>
                <w:szCs w:val="18"/>
              </w:rPr>
              <w:t>(11)</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6D09219F" w14:textId="77777777" w:rsidR="000F6D82" w:rsidRPr="000F6D82" w:rsidRDefault="000F6D82" w:rsidP="000F6D82">
            <w:pPr>
              <w:suppressAutoHyphens w:val="0"/>
              <w:spacing w:before="40" w:after="120" w:line="276" w:lineRule="auto"/>
              <w:jc w:val="center"/>
              <w:rPr>
                <w:rFonts w:eastAsiaTheme="minorHAnsi"/>
                <w:bCs/>
                <w:iCs/>
                <w:sz w:val="18"/>
                <w:szCs w:val="18"/>
              </w:rPr>
            </w:pPr>
            <w:r w:rsidRPr="000F6D82">
              <w:rPr>
                <w:rFonts w:eastAsiaTheme="minorHAnsi"/>
                <w:bCs/>
                <w:iCs/>
                <w:sz w:val="18"/>
                <w:szCs w:val="18"/>
              </w:rPr>
              <w:t>(12)</w:t>
            </w:r>
          </w:p>
        </w:tc>
        <w:tc>
          <w:tcPr>
            <w:tcW w:w="360" w:type="pct"/>
            <w:tcBorders>
              <w:top w:val="single" w:sz="4" w:space="0" w:color="auto"/>
              <w:left w:val="single" w:sz="4" w:space="0" w:color="auto"/>
              <w:bottom w:val="single" w:sz="4" w:space="0" w:color="auto"/>
              <w:right w:val="single" w:sz="4" w:space="0" w:color="auto"/>
            </w:tcBorders>
          </w:tcPr>
          <w:p w14:paraId="125BB9E4" w14:textId="77777777" w:rsidR="000F6D82" w:rsidRPr="000F6D82" w:rsidRDefault="000F6D82" w:rsidP="000F6D82">
            <w:pPr>
              <w:suppressAutoHyphens w:val="0"/>
              <w:spacing w:before="40" w:after="120" w:line="276" w:lineRule="auto"/>
              <w:jc w:val="center"/>
              <w:rPr>
                <w:rFonts w:eastAsiaTheme="minorHAnsi"/>
                <w:bCs/>
                <w:iCs/>
                <w:sz w:val="18"/>
                <w:szCs w:val="18"/>
              </w:rPr>
            </w:pPr>
            <w:r w:rsidRPr="000F6D82">
              <w:rPr>
                <w:rFonts w:eastAsiaTheme="minorHAnsi"/>
                <w:bCs/>
                <w:iCs/>
                <w:sz w:val="18"/>
                <w:szCs w:val="18"/>
              </w:rPr>
              <w:t>(13)</w:t>
            </w:r>
          </w:p>
        </w:tc>
      </w:tr>
      <w:tr w:rsidR="00997BE3" w:rsidRPr="000F6D82" w14:paraId="5C798FEB" w14:textId="77777777" w:rsidTr="00162587">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17C6735B" w14:textId="77777777" w:rsidR="00997BE3" w:rsidRPr="000F6D82" w:rsidRDefault="00997BE3" w:rsidP="00997BE3">
            <w:pPr>
              <w:suppressAutoHyphens w:val="0"/>
              <w:spacing w:after="200" w:line="200" w:lineRule="exact"/>
              <w:jc w:val="center"/>
              <w:rPr>
                <w:rFonts w:eastAsiaTheme="minorHAnsi"/>
                <w:sz w:val="18"/>
                <w:szCs w:val="18"/>
              </w:rPr>
            </w:pPr>
            <w:r w:rsidRPr="000F6D82">
              <w:rPr>
                <w:rFonts w:eastAsiaTheme="minorHAnsi"/>
                <w:sz w:val="18"/>
                <w:szCs w:val="18"/>
              </w:rPr>
              <w:t>3535</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334433DD" w14:textId="77777777" w:rsidR="00997BE3" w:rsidRPr="000F6D82" w:rsidRDefault="00997BE3" w:rsidP="00997BE3">
            <w:pPr>
              <w:tabs>
                <w:tab w:val="left" w:pos="288"/>
                <w:tab w:val="left" w:pos="576"/>
                <w:tab w:val="left" w:pos="864"/>
                <w:tab w:val="left" w:pos="1152"/>
              </w:tabs>
              <w:suppressAutoHyphens w:val="0"/>
              <w:spacing w:after="40" w:line="210" w:lineRule="exact"/>
              <w:ind w:right="40"/>
              <w:rPr>
                <w:rFonts w:eastAsiaTheme="minorHAnsi"/>
                <w:sz w:val="18"/>
                <w:szCs w:val="18"/>
              </w:rPr>
            </w:pPr>
            <w:r w:rsidRPr="000F6D82">
              <w:rPr>
                <w:rFonts w:eastAsiaTheme="minorHAnsi"/>
                <w:sz w:val="18"/>
                <w:szCs w:val="18"/>
              </w:rPr>
              <w:t>TOXIC SOLID, FLAMMABLE, INORGANIC,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14:paraId="5A867BE7" w14:textId="77777777" w:rsidR="00997BE3" w:rsidRPr="000F6D82" w:rsidRDefault="00997BE3" w:rsidP="003D19C0">
            <w:pPr>
              <w:rPr>
                <w:rFonts w:eastAsiaTheme="minorHAnsi"/>
              </w:rPr>
            </w:pPr>
            <w:r w:rsidRPr="000F6D82">
              <w:rPr>
                <w:rFonts w:eastAsiaTheme="minorHAnsi"/>
              </w:rPr>
              <w:t>6.1</w:t>
            </w:r>
          </w:p>
        </w:tc>
        <w:tc>
          <w:tcPr>
            <w:tcW w:w="241" w:type="pct"/>
            <w:tcBorders>
              <w:top w:val="single" w:sz="4" w:space="0" w:color="auto"/>
              <w:left w:val="single" w:sz="4" w:space="0" w:color="auto"/>
              <w:bottom w:val="single" w:sz="4" w:space="0" w:color="auto"/>
              <w:right w:val="single" w:sz="4" w:space="0" w:color="auto"/>
            </w:tcBorders>
          </w:tcPr>
          <w:p w14:paraId="744C25DB"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TF3</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285533B4"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I</w:t>
            </w:r>
          </w:p>
        </w:tc>
        <w:tc>
          <w:tcPr>
            <w:tcW w:w="361" w:type="pct"/>
            <w:tcBorders>
              <w:top w:val="single" w:sz="4" w:space="0" w:color="auto"/>
              <w:left w:val="single" w:sz="4" w:space="0" w:color="auto"/>
              <w:bottom w:val="single" w:sz="4" w:space="0" w:color="auto"/>
              <w:right w:val="single" w:sz="4" w:space="0" w:color="auto"/>
            </w:tcBorders>
          </w:tcPr>
          <w:p w14:paraId="67AD3EA7"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6.1</w:t>
            </w:r>
          </w:p>
          <w:p w14:paraId="7C498AB2"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4.1</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2C5ABC6F"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274</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2FFBCC36"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69D5FDF2" w14:textId="77777777" w:rsidR="00997BE3" w:rsidRPr="00162587" w:rsidRDefault="00997BE3" w:rsidP="00997BE3">
            <w:pPr>
              <w:suppressAutoHyphens w:val="0"/>
              <w:spacing w:before="40" w:after="120" w:line="220" w:lineRule="exact"/>
              <w:jc w:val="center"/>
              <w:rPr>
                <w:rFonts w:asciiTheme="majorBidi" w:eastAsiaTheme="minorHAnsi" w:hAnsiTheme="majorBidi" w:cstheme="majorBidi"/>
                <w:sz w:val="18"/>
                <w:szCs w:val="18"/>
              </w:rPr>
            </w:pPr>
            <w:r w:rsidRPr="00162587">
              <w:rPr>
                <w:rFonts w:asciiTheme="majorBidi" w:eastAsiaTheme="minorHAnsi" w:hAnsiTheme="majorBidi" w:cstheme="majorBidi"/>
                <w:sz w:val="18"/>
                <w:szCs w:val="18"/>
              </w:rPr>
              <w:t>E5</w:t>
            </w:r>
          </w:p>
        </w:tc>
        <w:tc>
          <w:tcPr>
            <w:tcW w:w="300" w:type="pct"/>
            <w:tcBorders>
              <w:top w:val="single" w:sz="4" w:space="0" w:color="auto"/>
              <w:left w:val="single" w:sz="4" w:space="0" w:color="auto"/>
              <w:right w:val="single" w:sz="4" w:space="0" w:color="auto"/>
            </w:tcBorders>
            <w:shd w:val="clear" w:color="auto" w:fill="auto"/>
          </w:tcPr>
          <w:p w14:paraId="517C0DF2" w14:textId="21E5F7C3"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r w:rsidRPr="00162587">
              <w:rPr>
                <w:rFonts w:asciiTheme="majorBidi" w:hAnsiTheme="majorBidi" w:cstheme="majorBidi"/>
                <w:bCs/>
                <w:sz w:val="18"/>
                <w:szCs w:val="18"/>
                <w:lang w:val="fr-FR"/>
              </w:rPr>
              <w:t>P002</w:t>
            </w:r>
            <w:r w:rsidRPr="00162587">
              <w:rPr>
                <w:rFonts w:asciiTheme="majorBidi" w:hAnsiTheme="majorBidi" w:cstheme="majorBidi"/>
                <w:bCs/>
                <w:sz w:val="18"/>
                <w:szCs w:val="18"/>
                <w:lang w:val="fr-FR"/>
              </w:rPr>
              <w:br/>
              <w:t>IBC99</w:t>
            </w:r>
          </w:p>
        </w:tc>
        <w:tc>
          <w:tcPr>
            <w:tcW w:w="300" w:type="pct"/>
            <w:tcBorders>
              <w:top w:val="single" w:sz="4" w:space="0" w:color="auto"/>
              <w:left w:val="single" w:sz="4" w:space="0" w:color="auto"/>
              <w:right w:val="single" w:sz="4" w:space="0" w:color="auto"/>
            </w:tcBorders>
            <w:shd w:val="clear" w:color="auto" w:fill="auto"/>
            <w:vAlign w:val="center"/>
          </w:tcPr>
          <w:p w14:paraId="1F2FDF5F"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r w:rsidRPr="00162587">
              <w:rPr>
                <w:rFonts w:asciiTheme="majorBidi" w:eastAsiaTheme="minorHAnsi" w:hAnsiTheme="majorBidi" w:cstheme="majorBidi"/>
                <w:bCs/>
                <w:sz w:val="18"/>
                <w:szCs w:val="18"/>
                <w:lang w:eastAsia="nb-NO"/>
              </w:rPr>
              <w:t>PP, EP, EX, A</w:t>
            </w:r>
          </w:p>
        </w:tc>
        <w:tc>
          <w:tcPr>
            <w:tcW w:w="301" w:type="pct"/>
            <w:tcBorders>
              <w:top w:val="single" w:sz="4" w:space="0" w:color="auto"/>
              <w:left w:val="single" w:sz="4" w:space="0" w:color="auto"/>
              <w:right w:val="single" w:sz="4" w:space="0" w:color="auto"/>
            </w:tcBorders>
            <w:shd w:val="clear" w:color="auto" w:fill="auto"/>
            <w:vAlign w:val="center"/>
          </w:tcPr>
          <w:p w14:paraId="0A990CEB"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r w:rsidRPr="00162587">
              <w:rPr>
                <w:rFonts w:asciiTheme="majorBidi" w:eastAsiaTheme="minorHAnsi" w:hAnsiTheme="majorBidi" w:cstheme="majorBidi"/>
                <w:bCs/>
                <w:sz w:val="18"/>
                <w:szCs w:val="18"/>
                <w:lang w:eastAsia="nb-NO"/>
              </w:rPr>
              <w:t>VE01</w:t>
            </w:r>
          </w:p>
        </w:tc>
        <w:tc>
          <w:tcPr>
            <w:tcW w:w="361" w:type="pct"/>
            <w:tcBorders>
              <w:top w:val="single" w:sz="4" w:space="0" w:color="auto"/>
              <w:left w:val="single" w:sz="4" w:space="0" w:color="auto"/>
              <w:right w:val="single" w:sz="4" w:space="0" w:color="auto"/>
            </w:tcBorders>
            <w:shd w:val="clear" w:color="auto" w:fill="auto"/>
            <w:vAlign w:val="center"/>
          </w:tcPr>
          <w:p w14:paraId="2C9138D6"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p>
        </w:tc>
        <w:tc>
          <w:tcPr>
            <w:tcW w:w="360" w:type="pct"/>
            <w:tcBorders>
              <w:top w:val="single" w:sz="4" w:space="0" w:color="auto"/>
              <w:left w:val="single" w:sz="4" w:space="0" w:color="auto"/>
              <w:right w:val="single" w:sz="4" w:space="0" w:color="auto"/>
            </w:tcBorders>
            <w:shd w:val="clear" w:color="auto" w:fill="auto"/>
            <w:vAlign w:val="center"/>
          </w:tcPr>
          <w:p w14:paraId="5A3E3CB0"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r w:rsidRPr="00162587">
              <w:rPr>
                <w:rFonts w:asciiTheme="majorBidi" w:eastAsiaTheme="minorHAnsi" w:hAnsiTheme="majorBidi" w:cstheme="majorBidi"/>
                <w:bCs/>
                <w:sz w:val="18"/>
                <w:szCs w:val="18"/>
                <w:lang w:eastAsia="nb-NO"/>
              </w:rPr>
              <w:t>2</w:t>
            </w:r>
          </w:p>
        </w:tc>
        <w:tc>
          <w:tcPr>
            <w:tcW w:w="360" w:type="pct"/>
            <w:tcBorders>
              <w:top w:val="single" w:sz="4" w:space="0" w:color="auto"/>
              <w:left w:val="single" w:sz="4" w:space="0" w:color="auto"/>
              <w:right w:val="single" w:sz="4" w:space="0" w:color="auto"/>
            </w:tcBorders>
            <w:shd w:val="clear" w:color="auto" w:fill="auto"/>
            <w:vAlign w:val="center"/>
          </w:tcPr>
          <w:p w14:paraId="20AB08B3"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p>
        </w:tc>
      </w:tr>
      <w:tr w:rsidR="00997BE3" w:rsidRPr="000F6D82" w14:paraId="4CEA60F2" w14:textId="77777777" w:rsidTr="00997BE3">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3E9322DB" w14:textId="77777777" w:rsidR="00997BE3" w:rsidRPr="000F6D82" w:rsidRDefault="00997BE3" w:rsidP="00997BE3">
            <w:pPr>
              <w:suppressAutoHyphens w:val="0"/>
              <w:spacing w:after="200" w:line="200" w:lineRule="exact"/>
              <w:jc w:val="center"/>
              <w:rPr>
                <w:rFonts w:eastAsiaTheme="minorHAnsi"/>
                <w:sz w:val="18"/>
                <w:szCs w:val="18"/>
              </w:rPr>
            </w:pPr>
            <w:r w:rsidRPr="000F6D82">
              <w:rPr>
                <w:rFonts w:eastAsiaTheme="minorHAnsi"/>
                <w:sz w:val="18"/>
                <w:szCs w:val="18"/>
              </w:rPr>
              <w:t>3535</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2DAD0865" w14:textId="77777777" w:rsidR="00997BE3" w:rsidRPr="000F6D82" w:rsidRDefault="00997BE3" w:rsidP="00997BE3">
            <w:pPr>
              <w:suppressAutoHyphens w:val="0"/>
              <w:spacing w:after="120" w:line="220" w:lineRule="exact"/>
              <w:ind w:right="113"/>
              <w:rPr>
                <w:rFonts w:eastAsiaTheme="minorHAnsi"/>
                <w:sz w:val="18"/>
                <w:szCs w:val="18"/>
              </w:rPr>
            </w:pPr>
            <w:r w:rsidRPr="000F6D82">
              <w:rPr>
                <w:rFonts w:eastAsiaTheme="minorHAnsi"/>
                <w:sz w:val="18"/>
                <w:szCs w:val="18"/>
              </w:rPr>
              <w:t>TOXIC SOLID, FLAMMABLE, INORGANIC,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14:paraId="6227E68D"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6.1</w:t>
            </w:r>
          </w:p>
        </w:tc>
        <w:tc>
          <w:tcPr>
            <w:tcW w:w="241" w:type="pct"/>
            <w:tcBorders>
              <w:top w:val="single" w:sz="4" w:space="0" w:color="auto"/>
              <w:left w:val="single" w:sz="4" w:space="0" w:color="auto"/>
              <w:bottom w:val="single" w:sz="4" w:space="0" w:color="auto"/>
              <w:right w:val="single" w:sz="4" w:space="0" w:color="auto"/>
            </w:tcBorders>
          </w:tcPr>
          <w:p w14:paraId="2FC4A396"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TF3</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25C48EB4"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II</w:t>
            </w:r>
          </w:p>
        </w:tc>
        <w:tc>
          <w:tcPr>
            <w:tcW w:w="361" w:type="pct"/>
            <w:tcBorders>
              <w:top w:val="single" w:sz="4" w:space="0" w:color="auto"/>
              <w:left w:val="single" w:sz="4" w:space="0" w:color="auto"/>
              <w:bottom w:val="single" w:sz="4" w:space="0" w:color="auto"/>
              <w:right w:val="single" w:sz="4" w:space="0" w:color="auto"/>
            </w:tcBorders>
          </w:tcPr>
          <w:p w14:paraId="00A367BC"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6.1</w:t>
            </w:r>
          </w:p>
          <w:p w14:paraId="17CF50B2"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4.1</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07577564"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274</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413F2933"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500 g</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2F1C5DA3" w14:textId="77777777" w:rsidR="00997BE3" w:rsidRPr="00162587" w:rsidRDefault="00997BE3" w:rsidP="00997BE3">
            <w:pPr>
              <w:suppressAutoHyphens w:val="0"/>
              <w:spacing w:before="40" w:after="120" w:line="220" w:lineRule="exact"/>
              <w:jc w:val="center"/>
              <w:rPr>
                <w:rFonts w:asciiTheme="majorBidi" w:eastAsiaTheme="minorHAnsi" w:hAnsiTheme="majorBidi" w:cstheme="majorBidi"/>
                <w:sz w:val="18"/>
                <w:szCs w:val="18"/>
              </w:rPr>
            </w:pPr>
            <w:r w:rsidRPr="00162587">
              <w:rPr>
                <w:rFonts w:asciiTheme="majorBidi" w:eastAsiaTheme="minorHAnsi" w:hAnsiTheme="majorBidi" w:cstheme="majorBidi"/>
                <w:sz w:val="18"/>
                <w:szCs w:val="18"/>
              </w:rPr>
              <w:t>E4</w:t>
            </w:r>
          </w:p>
        </w:tc>
        <w:tc>
          <w:tcPr>
            <w:tcW w:w="300" w:type="pct"/>
            <w:tcBorders>
              <w:left w:val="single" w:sz="4" w:space="0" w:color="auto"/>
              <w:right w:val="single" w:sz="4" w:space="0" w:color="auto"/>
            </w:tcBorders>
            <w:shd w:val="clear" w:color="auto" w:fill="auto"/>
          </w:tcPr>
          <w:p w14:paraId="6E40F8C0" w14:textId="0E5EC1FE"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r w:rsidRPr="00162587">
              <w:rPr>
                <w:rFonts w:asciiTheme="majorBidi" w:hAnsiTheme="majorBidi" w:cstheme="majorBidi"/>
                <w:bCs/>
                <w:sz w:val="18"/>
                <w:szCs w:val="18"/>
                <w:lang w:val="fr-FR"/>
              </w:rPr>
              <w:t>P002</w:t>
            </w:r>
            <w:r w:rsidRPr="00162587">
              <w:rPr>
                <w:rFonts w:asciiTheme="majorBidi" w:hAnsiTheme="majorBidi" w:cstheme="majorBidi"/>
                <w:bCs/>
                <w:sz w:val="18"/>
                <w:szCs w:val="18"/>
                <w:lang w:val="fr-FR"/>
              </w:rPr>
              <w:br/>
              <w:t>IBC08</w:t>
            </w:r>
          </w:p>
        </w:tc>
        <w:tc>
          <w:tcPr>
            <w:tcW w:w="300" w:type="pct"/>
            <w:tcBorders>
              <w:left w:val="single" w:sz="4" w:space="0" w:color="auto"/>
              <w:right w:val="single" w:sz="4" w:space="0" w:color="auto"/>
            </w:tcBorders>
            <w:shd w:val="clear" w:color="auto" w:fill="auto"/>
          </w:tcPr>
          <w:p w14:paraId="4D93C2FA"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r w:rsidRPr="00162587">
              <w:rPr>
                <w:rFonts w:asciiTheme="majorBidi" w:eastAsiaTheme="minorHAnsi" w:hAnsiTheme="majorBidi" w:cstheme="majorBidi"/>
                <w:bCs/>
                <w:sz w:val="18"/>
                <w:szCs w:val="18"/>
                <w:lang w:eastAsia="nb-NO"/>
              </w:rPr>
              <w:t>PP, EP, EX, A</w:t>
            </w:r>
          </w:p>
        </w:tc>
        <w:tc>
          <w:tcPr>
            <w:tcW w:w="301" w:type="pct"/>
            <w:tcBorders>
              <w:left w:val="single" w:sz="4" w:space="0" w:color="auto"/>
              <w:right w:val="single" w:sz="4" w:space="0" w:color="auto"/>
            </w:tcBorders>
            <w:shd w:val="clear" w:color="auto" w:fill="auto"/>
          </w:tcPr>
          <w:p w14:paraId="38ABD9F2"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r w:rsidRPr="00162587">
              <w:rPr>
                <w:rFonts w:asciiTheme="majorBidi" w:eastAsiaTheme="minorHAnsi" w:hAnsiTheme="majorBidi" w:cstheme="majorBidi"/>
                <w:bCs/>
                <w:sz w:val="18"/>
                <w:szCs w:val="18"/>
              </w:rPr>
              <w:t>VE01</w:t>
            </w:r>
          </w:p>
        </w:tc>
        <w:tc>
          <w:tcPr>
            <w:tcW w:w="361" w:type="pct"/>
            <w:tcBorders>
              <w:left w:val="single" w:sz="4" w:space="0" w:color="auto"/>
              <w:right w:val="single" w:sz="4" w:space="0" w:color="auto"/>
            </w:tcBorders>
            <w:shd w:val="clear" w:color="auto" w:fill="auto"/>
          </w:tcPr>
          <w:p w14:paraId="33D4ECAF"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p>
        </w:tc>
        <w:tc>
          <w:tcPr>
            <w:tcW w:w="360" w:type="pct"/>
            <w:tcBorders>
              <w:left w:val="single" w:sz="4" w:space="0" w:color="auto"/>
              <w:right w:val="single" w:sz="4" w:space="0" w:color="auto"/>
            </w:tcBorders>
            <w:shd w:val="clear" w:color="auto" w:fill="auto"/>
          </w:tcPr>
          <w:p w14:paraId="0A88D244"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r w:rsidRPr="00162587">
              <w:rPr>
                <w:rFonts w:asciiTheme="majorBidi" w:eastAsiaTheme="minorHAnsi" w:hAnsiTheme="majorBidi" w:cstheme="majorBidi"/>
                <w:bCs/>
                <w:sz w:val="18"/>
                <w:szCs w:val="18"/>
              </w:rPr>
              <w:t>2</w:t>
            </w:r>
          </w:p>
        </w:tc>
        <w:tc>
          <w:tcPr>
            <w:tcW w:w="360" w:type="pct"/>
            <w:tcBorders>
              <w:left w:val="single" w:sz="4" w:space="0" w:color="auto"/>
              <w:right w:val="single" w:sz="4" w:space="0" w:color="auto"/>
            </w:tcBorders>
            <w:shd w:val="clear" w:color="auto" w:fill="auto"/>
          </w:tcPr>
          <w:p w14:paraId="3DF72244"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p>
        </w:tc>
      </w:tr>
      <w:tr w:rsidR="00997BE3" w:rsidRPr="000F6D82" w14:paraId="7CF28E16" w14:textId="77777777" w:rsidTr="00997BE3">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56960060" w14:textId="77777777" w:rsidR="00997BE3" w:rsidRPr="000F6D82" w:rsidRDefault="00997BE3" w:rsidP="00997BE3">
            <w:pPr>
              <w:suppressAutoHyphens w:val="0"/>
              <w:spacing w:after="200" w:line="200" w:lineRule="exact"/>
              <w:jc w:val="center"/>
              <w:rPr>
                <w:rFonts w:eastAsiaTheme="minorHAnsi"/>
                <w:sz w:val="18"/>
                <w:szCs w:val="18"/>
              </w:rPr>
            </w:pPr>
            <w:r w:rsidRPr="000F6D82">
              <w:rPr>
                <w:rFonts w:eastAsiaTheme="minorHAnsi"/>
                <w:sz w:val="18"/>
                <w:szCs w:val="18"/>
              </w:rPr>
              <w:t>3536</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53994242" w14:textId="77777777" w:rsidR="00997BE3" w:rsidRPr="000F6D82" w:rsidRDefault="00997BE3" w:rsidP="00997BE3">
            <w:pPr>
              <w:suppressAutoHyphens w:val="0"/>
              <w:spacing w:after="120" w:line="220" w:lineRule="exact"/>
              <w:ind w:right="113"/>
              <w:rPr>
                <w:rFonts w:eastAsiaTheme="minorHAnsi"/>
                <w:sz w:val="18"/>
                <w:szCs w:val="18"/>
              </w:rPr>
            </w:pPr>
            <w:r w:rsidRPr="000F6D82">
              <w:rPr>
                <w:rFonts w:eastAsiaTheme="minorHAnsi"/>
                <w:sz w:val="18"/>
                <w:szCs w:val="18"/>
              </w:rPr>
              <w:t>LITHIUM BATTERIES INSTALLED IN CARGO TRANSPORT UNIT lithium ion batteries or lithium metal batteries</w:t>
            </w:r>
          </w:p>
        </w:tc>
        <w:tc>
          <w:tcPr>
            <w:tcW w:w="240" w:type="pct"/>
            <w:tcBorders>
              <w:top w:val="single" w:sz="4" w:space="0" w:color="auto"/>
              <w:left w:val="single" w:sz="4" w:space="0" w:color="auto"/>
              <w:bottom w:val="single" w:sz="4" w:space="0" w:color="auto"/>
              <w:right w:val="single" w:sz="4" w:space="0" w:color="auto"/>
            </w:tcBorders>
            <w:shd w:val="clear" w:color="auto" w:fill="auto"/>
          </w:tcPr>
          <w:p w14:paraId="398FC095"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9</w:t>
            </w:r>
          </w:p>
        </w:tc>
        <w:tc>
          <w:tcPr>
            <w:tcW w:w="241" w:type="pct"/>
            <w:tcBorders>
              <w:top w:val="single" w:sz="4" w:space="0" w:color="auto"/>
              <w:left w:val="single" w:sz="4" w:space="0" w:color="auto"/>
              <w:bottom w:val="single" w:sz="4" w:space="0" w:color="auto"/>
              <w:right w:val="single" w:sz="4" w:space="0" w:color="auto"/>
            </w:tcBorders>
          </w:tcPr>
          <w:p w14:paraId="5ADBEF77"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M4</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427E922E" w14:textId="77777777" w:rsidR="00997BE3" w:rsidRPr="000F6D82" w:rsidRDefault="00997BE3" w:rsidP="00997BE3">
            <w:pPr>
              <w:suppressAutoHyphens w:val="0"/>
              <w:spacing w:before="40" w:after="120" w:line="220" w:lineRule="exact"/>
              <w:jc w:val="center"/>
              <w:rPr>
                <w:rFonts w:eastAsiaTheme="minorHAnsi"/>
                <w:sz w:val="18"/>
                <w:szCs w:val="18"/>
              </w:rPr>
            </w:pPr>
          </w:p>
        </w:tc>
        <w:tc>
          <w:tcPr>
            <w:tcW w:w="361" w:type="pct"/>
            <w:tcBorders>
              <w:top w:val="single" w:sz="4" w:space="0" w:color="auto"/>
              <w:left w:val="single" w:sz="4" w:space="0" w:color="auto"/>
              <w:bottom w:val="single" w:sz="4" w:space="0" w:color="auto"/>
              <w:right w:val="single" w:sz="4" w:space="0" w:color="auto"/>
            </w:tcBorders>
          </w:tcPr>
          <w:p w14:paraId="0CBAC269" w14:textId="5995108D" w:rsidR="00997BE3" w:rsidRPr="000F6D82" w:rsidRDefault="00997BE3" w:rsidP="00997BE3">
            <w:pPr>
              <w:suppressAutoHyphens w:val="0"/>
              <w:spacing w:before="40" w:after="120" w:line="220" w:lineRule="exact"/>
              <w:jc w:val="center"/>
              <w:rPr>
                <w:rFonts w:eastAsiaTheme="minorHAnsi"/>
                <w:sz w:val="18"/>
                <w:szCs w:val="18"/>
                <w:lang w:eastAsia="nb-NO"/>
              </w:rPr>
            </w:pPr>
            <w:r w:rsidRPr="000F6D82" w:rsidDel="00A37784">
              <w:rPr>
                <w:rFonts w:eastAsiaTheme="minorHAnsi"/>
                <w:sz w:val="18"/>
                <w:szCs w:val="18"/>
                <w:lang w:eastAsia="nb-NO"/>
              </w:rPr>
              <w:t>9</w:t>
            </w:r>
            <w:r w:rsidRPr="000F6D82">
              <w:rPr>
                <w:rFonts w:eastAsiaTheme="minorHAnsi"/>
                <w:sz w:val="18"/>
                <w:szCs w:val="18"/>
                <w:lang w:eastAsia="nb-NO"/>
              </w:rPr>
              <w:t>9</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73C0E57F"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lang w:eastAsia="nb-NO"/>
              </w:rPr>
              <w:t>389</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4A31318C"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lang w:eastAsia="nb-NO"/>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5C469DCD" w14:textId="77777777" w:rsidR="00997BE3" w:rsidRPr="00162587" w:rsidRDefault="00997BE3" w:rsidP="00997BE3">
            <w:pPr>
              <w:suppressAutoHyphens w:val="0"/>
              <w:spacing w:before="40" w:after="120" w:line="220" w:lineRule="exact"/>
              <w:jc w:val="center"/>
              <w:rPr>
                <w:rFonts w:asciiTheme="majorBidi" w:eastAsiaTheme="minorHAnsi" w:hAnsiTheme="majorBidi" w:cstheme="majorBidi"/>
                <w:sz w:val="18"/>
                <w:szCs w:val="18"/>
              </w:rPr>
            </w:pPr>
            <w:r w:rsidRPr="00162587">
              <w:rPr>
                <w:rFonts w:asciiTheme="majorBidi" w:eastAsiaTheme="minorHAnsi" w:hAnsiTheme="majorBidi" w:cstheme="majorBidi"/>
                <w:sz w:val="18"/>
                <w:szCs w:val="18"/>
                <w:lang w:eastAsia="nb-NO"/>
              </w:rPr>
              <w:t>E0</w:t>
            </w:r>
          </w:p>
        </w:tc>
        <w:tc>
          <w:tcPr>
            <w:tcW w:w="300" w:type="pct"/>
            <w:tcBorders>
              <w:left w:val="single" w:sz="4" w:space="0" w:color="auto"/>
              <w:right w:val="single" w:sz="4" w:space="0" w:color="auto"/>
            </w:tcBorders>
            <w:shd w:val="clear" w:color="auto" w:fill="auto"/>
          </w:tcPr>
          <w:p w14:paraId="1C20A86D"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p>
        </w:tc>
        <w:tc>
          <w:tcPr>
            <w:tcW w:w="300" w:type="pct"/>
            <w:tcBorders>
              <w:left w:val="single" w:sz="4" w:space="0" w:color="auto"/>
              <w:right w:val="single" w:sz="4" w:space="0" w:color="auto"/>
            </w:tcBorders>
            <w:shd w:val="clear" w:color="auto" w:fill="auto"/>
          </w:tcPr>
          <w:p w14:paraId="2BEA271B"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r w:rsidRPr="00162587">
              <w:rPr>
                <w:rFonts w:asciiTheme="majorBidi" w:eastAsiaTheme="minorHAnsi" w:hAnsiTheme="majorBidi" w:cstheme="majorBidi"/>
                <w:bCs/>
                <w:sz w:val="18"/>
                <w:szCs w:val="18"/>
                <w:lang w:eastAsia="nb-NO"/>
              </w:rPr>
              <w:t>PP</w:t>
            </w:r>
          </w:p>
        </w:tc>
        <w:tc>
          <w:tcPr>
            <w:tcW w:w="301" w:type="pct"/>
            <w:tcBorders>
              <w:left w:val="single" w:sz="4" w:space="0" w:color="auto"/>
              <w:right w:val="single" w:sz="4" w:space="0" w:color="auto"/>
            </w:tcBorders>
            <w:shd w:val="clear" w:color="auto" w:fill="auto"/>
          </w:tcPr>
          <w:p w14:paraId="50EAF18D"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p>
        </w:tc>
        <w:tc>
          <w:tcPr>
            <w:tcW w:w="361" w:type="pct"/>
            <w:tcBorders>
              <w:left w:val="single" w:sz="4" w:space="0" w:color="auto"/>
              <w:right w:val="single" w:sz="4" w:space="0" w:color="auto"/>
            </w:tcBorders>
            <w:shd w:val="clear" w:color="auto" w:fill="auto"/>
          </w:tcPr>
          <w:p w14:paraId="604197A5"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p>
        </w:tc>
        <w:tc>
          <w:tcPr>
            <w:tcW w:w="360" w:type="pct"/>
            <w:tcBorders>
              <w:left w:val="single" w:sz="4" w:space="0" w:color="auto"/>
              <w:right w:val="single" w:sz="4" w:space="0" w:color="auto"/>
            </w:tcBorders>
            <w:shd w:val="clear" w:color="auto" w:fill="auto"/>
          </w:tcPr>
          <w:p w14:paraId="4F638495"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r w:rsidRPr="00162587">
              <w:rPr>
                <w:rFonts w:asciiTheme="majorBidi" w:eastAsiaTheme="minorHAnsi" w:hAnsiTheme="majorBidi" w:cstheme="majorBidi"/>
                <w:bCs/>
                <w:sz w:val="18"/>
                <w:szCs w:val="18"/>
                <w:lang w:eastAsia="nb-NO"/>
              </w:rPr>
              <w:t>0</w:t>
            </w:r>
          </w:p>
        </w:tc>
        <w:tc>
          <w:tcPr>
            <w:tcW w:w="360" w:type="pct"/>
            <w:tcBorders>
              <w:left w:val="single" w:sz="4" w:space="0" w:color="auto"/>
              <w:right w:val="single" w:sz="4" w:space="0" w:color="auto"/>
            </w:tcBorders>
            <w:shd w:val="clear" w:color="auto" w:fill="auto"/>
          </w:tcPr>
          <w:p w14:paraId="37E23AB2"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lang w:eastAsia="nb-NO"/>
              </w:rPr>
            </w:pPr>
          </w:p>
        </w:tc>
      </w:tr>
      <w:tr w:rsidR="00997BE3" w:rsidRPr="000F6D82" w14:paraId="740BB436" w14:textId="77777777" w:rsidTr="00997BE3">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0041D084" w14:textId="77777777" w:rsidR="00997BE3" w:rsidRPr="000F6D82" w:rsidRDefault="00997BE3" w:rsidP="00997BE3">
            <w:pPr>
              <w:suppressAutoHyphens w:val="0"/>
              <w:spacing w:after="200" w:line="200" w:lineRule="exact"/>
              <w:jc w:val="center"/>
              <w:rPr>
                <w:rFonts w:eastAsiaTheme="minorHAnsi"/>
                <w:sz w:val="18"/>
                <w:szCs w:val="18"/>
              </w:rPr>
            </w:pPr>
            <w:r w:rsidRPr="000F6D82">
              <w:rPr>
                <w:rFonts w:eastAsiaTheme="minorHAnsi"/>
                <w:sz w:val="18"/>
                <w:szCs w:val="18"/>
              </w:rPr>
              <w:t>3537</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77E9086E" w14:textId="77777777" w:rsidR="00997BE3" w:rsidRPr="000F6D82" w:rsidRDefault="00997BE3" w:rsidP="00997BE3">
            <w:pPr>
              <w:tabs>
                <w:tab w:val="left" w:pos="288"/>
                <w:tab w:val="left" w:pos="576"/>
                <w:tab w:val="left" w:pos="864"/>
                <w:tab w:val="left" w:pos="1152"/>
              </w:tabs>
              <w:suppressAutoHyphens w:val="0"/>
              <w:spacing w:after="40" w:line="210" w:lineRule="exact"/>
              <w:ind w:right="40"/>
              <w:rPr>
                <w:rFonts w:eastAsiaTheme="minorHAnsi"/>
                <w:sz w:val="18"/>
                <w:szCs w:val="18"/>
              </w:rPr>
            </w:pPr>
            <w:r w:rsidRPr="000F6D82">
              <w:rPr>
                <w:rFonts w:eastAsiaTheme="minorHAnsi"/>
                <w:sz w:val="18"/>
                <w:szCs w:val="18"/>
              </w:rPr>
              <w:t>ARTICLES CONTAINING FLAMMABLE GAS,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14:paraId="41F551CF"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2</w:t>
            </w:r>
          </w:p>
        </w:tc>
        <w:tc>
          <w:tcPr>
            <w:tcW w:w="241" w:type="pct"/>
            <w:tcBorders>
              <w:top w:val="single" w:sz="4" w:space="0" w:color="auto"/>
              <w:left w:val="single" w:sz="4" w:space="0" w:color="auto"/>
              <w:bottom w:val="single" w:sz="4" w:space="0" w:color="auto"/>
              <w:right w:val="single" w:sz="4" w:space="0" w:color="auto"/>
            </w:tcBorders>
          </w:tcPr>
          <w:p w14:paraId="7B503EFF" w14:textId="77777777" w:rsidR="00997BE3" w:rsidRPr="000F6D82" w:rsidRDefault="00997BE3" w:rsidP="00997BE3">
            <w:pPr>
              <w:suppressAutoHyphens w:val="0"/>
              <w:spacing w:before="40" w:after="120" w:line="220" w:lineRule="exact"/>
              <w:jc w:val="center"/>
              <w:rPr>
                <w:rFonts w:eastAsiaTheme="minorHAnsi"/>
                <w:bCs/>
                <w:sz w:val="18"/>
                <w:szCs w:val="18"/>
              </w:rPr>
            </w:pPr>
            <w:r w:rsidRPr="000F6D82">
              <w:rPr>
                <w:rFonts w:eastAsiaTheme="minorHAnsi"/>
                <w:bCs/>
                <w:sz w:val="18"/>
                <w:szCs w:val="18"/>
              </w:rPr>
              <w:t>6F</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508DC3CF" w14:textId="77777777" w:rsidR="00997BE3" w:rsidRPr="000F6D82" w:rsidRDefault="00997BE3" w:rsidP="00997BE3">
            <w:pPr>
              <w:suppressAutoHyphens w:val="0"/>
              <w:spacing w:before="40" w:after="120" w:line="220" w:lineRule="exact"/>
              <w:jc w:val="center"/>
              <w:rPr>
                <w:rFonts w:eastAsiaTheme="minorHAnsi"/>
                <w:sz w:val="18"/>
                <w:szCs w:val="18"/>
              </w:rPr>
            </w:pPr>
          </w:p>
        </w:tc>
        <w:tc>
          <w:tcPr>
            <w:tcW w:w="361" w:type="pct"/>
            <w:tcBorders>
              <w:top w:val="single" w:sz="4" w:space="0" w:color="auto"/>
              <w:left w:val="single" w:sz="4" w:space="0" w:color="auto"/>
              <w:bottom w:val="single" w:sz="4" w:space="0" w:color="auto"/>
              <w:right w:val="single" w:sz="4" w:space="0" w:color="auto"/>
            </w:tcBorders>
          </w:tcPr>
          <w:p w14:paraId="699DA9BF"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bCs/>
                <w:sz w:val="18"/>
                <w:szCs w:val="18"/>
              </w:rPr>
              <w:t xml:space="preserve">See </w:t>
            </w:r>
            <w:r w:rsidRPr="000F6D82">
              <w:rPr>
                <w:rFonts w:eastAsiaTheme="minorHAnsi"/>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60860483"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sz w:val="18"/>
                <w:szCs w:val="18"/>
              </w:rPr>
              <w:t>274</w:t>
            </w:r>
            <w:r w:rsidRPr="000F6D82">
              <w:rPr>
                <w:rFonts w:eastAsiaTheme="minorHAnsi"/>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106806A9"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01D4388C" w14:textId="77777777" w:rsidR="00997BE3" w:rsidRPr="00162587" w:rsidRDefault="00997BE3" w:rsidP="00997BE3">
            <w:pPr>
              <w:suppressAutoHyphens w:val="0"/>
              <w:spacing w:after="200" w:line="220" w:lineRule="exact"/>
              <w:jc w:val="center"/>
              <w:rPr>
                <w:rFonts w:asciiTheme="majorBidi" w:eastAsiaTheme="minorHAnsi" w:hAnsiTheme="majorBidi" w:cstheme="majorBidi"/>
                <w:sz w:val="18"/>
                <w:szCs w:val="18"/>
              </w:rPr>
            </w:pPr>
            <w:r w:rsidRPr="00162587">
              <w:rPr>
                <w:rFonts w:asciiTheme="majorBidi" w:eastAsiaTheme="minorHAnsi" w:hAnsiTheme="majorBidi" w:cstheme="majorBidi"/>
                <w:sz w:val="18"/>
                <w:szCs w:val="18"/>
              </w:rPr>
              <w:t>E0</w:t>
            </w:r>
          </w:p>
        </w:tc>
        <w:tc>
          <w:tcPr>
            <w:tcW w:w="300" w:type="pct"/>
            <w:tcBorders>
              <w:left w:val="single" w:sz="4" w:space="0" w:color="auto"/>
              <w:right w:val="single" w:sz="4" w:space="0" w:color="auto"/>
            </w:tcBorders>
            <w:shd w:val="clear" w:color="auto" w:fill="auto"/>
          </w:tcPr>
          <w:p w14:paraId="4589FA59" w14:textId="6444F20E"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hAnsiTheme="majorBidi" w:cstheme="majorBidi"/>
                <w:bCs/>
                <w:sz w:val="18"/>
                <w:szCs w:val="18"/>
                <w:lang w:val="fr-FR"/>
              </w:rPr>
              <w:t>P006</w:t>
            </w:r>
            <w:r w:rsidRPr="00162587">
              <w:rPr>
                <w:rFonts w:asciiTheme="majorBidi" w:hAnsiTheme="majorBidi" w:cstheme="majorBidi"/>
                <w:bCs/>
                <w:sz w:val="18"/>
                <w:szCs w:val="18"/>
                <w:lang w:val="fr-FR"/>
              </w:rPr>
              <w:br/>
              <w:t>LP03</w:t>
            </w:r>
          </w:p>
        </w:tc>
        <w:tc>
          <w:tcPr>
            <w:tcW w:w="300" w:type="pct"/>
            <w:tcBorders>
              <w:left w:val="single" w:sz="4" w:space="0" w:color="auto"/>
              <w:right w:val="single" w:sz="4" w:space="0" w:color="auto"/>
            </w:tcBorders>
            <w:shd w:val="clear" w:color="auto" w:fill="auto"/>
          </w:tcPr>
          <w:p w14:paraId="5955F79B"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PP, EX,A</w:t>
            </w:r>
          </w:p>
        </w:tc>
        <w:tc>
          <w:tcPr>
            <w:tcW w:w="301" w:type="pct"/>
            <w:tcBorders>
              <w:left w:val="single" w:sz="4" w:space="0" w:color="auto"/>
              <w:right w:val="single" w:sz="4" w:space="0" w:color="auto"/>
            </w:tcBorders>
            <w:shd w:val="clear" w:color="auto" w:fill="auto"/>
          </w:tcPr>
          <w:p w14:paraId="5208ECE5"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VE01</w:t>
            </w:r>
          </w:p>
        </w:tc>
        <w:tc>
          <w:tcPr>
            <w:tcW w:w="361" w:type="pct"/>
            <w:tcBorders>
              <w:left w:val="single" w:sz="4" w:space="0" w:color="auto"/>
              <w:right w:val="single" w:sz="4" w:space="0" w:color="auto"/>
            </w:tcBorders>
            <w:shd w:val="clear" w:color="auto" w:fill="auto"/>
          </w:tcPr>
          <w:p w14:paraId="3B74E322"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0" w:type="pct"/>
            <w:tcBorders>
              <w:left w:val="single" w:sz="4" w:space="0" w:color="auto"/>
              <w:right w:val="single" w:sz="4" w:space="0" w:color="auto"/>
            </w:tcBorders>
            <w:shd w:val="clear" w:color="auto" w:fill="auto"/>
          </w:tcPr>
          <w:p w14:paraId="0E3A764E"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1</w:t>
            </w:r>
          </w:p>
        </w:tc>
        <w:tc>
          <w:tcPr>
            <w:tcW w:w="360" w:type="pct"/>
            <w:tcBorders>
              <w:left w:val="single" w:sz="4" w:space="0" w:color="auto"/>
              <w:right w:val="single" w:sz="4" w:space="0" w:color="auto"/>
            </w:tcBorders>
            <w:shd w:val="clear" w:color="auto" w:fill="auto"/>
          </w:tcPr>
          <w:p w14:paraId="73D957D6"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r>
      <w:tr w:rsidR="00997BE3" w:rsidRPr="000F6D82" w14:paraId="40FB7C4E" w14:textId="77777777" w:rsidTr="00997BE3">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000D650C" w14:textId="77777777" w:rsidR="00997BE3" w:rsidRPr="000F6D82" w:rsidRDefault="00997BE3" w:rsidP="00997BE3">
            <w:pPr>
              <w:suppressAutoHyphens w:val="0"/>
              <w:spacing w:after="200" w:line="200" w:lineRule="exact"/>
              <w:jc w:val="center"/>
              <w:rPr>
                <w:rFonts w:eastAsiaTheme="minorHAnsi"/>
                <w:sz w:val="18"/>
                <w:szCs w:val="18"/>
              </w:rPr>
            </w:pPr>
            <w:r w:rsidRPr="000F6D82">
              <w:rPr>
                <w:rFonts w:eastAsiaTheme="minorHAnsi"/>
                <w:sz w:val="18"/>
                <w:szCs w:val="18"/>
              </w:rPr>
              <w:t>3538</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1CEA205A" w14:textId="77777777" w:rsidR="00997BE3" w:rsidRPr="000F6D82" w:rsidRDefault="00997BE3" w:rsidP="00997BE3">
            <w:pPr>
              <w:tabs>
                <w:tab w:val="left" w:pos="288"/>
                <w:tab w:val="left" w:pos="576"/>
                <w:tab w:val="left" w:pos="864"/>
                <w:tab w:val="left" w:pos="1152"/>
              </w:tabs>
              <w:suppressAutoHyphens w:val="0"/>
              <w:spacing w:after="40" w:line="210" w:lineRule="exact"/>
              <w:ind w:right="40"/>
              <w:rPr>
                <w:rFonts w:eastAsiaTheme="minorHAnsi"/>
                <w:sz w:val="18"/>
                <w:szCs w:val="18"/>
                <w:lang w:val="fr-CH"/>
              </w:rPr>
            </w:pPr>
            <w:r w:rsidRPr="000F6D82">
              <w:rPr>
                <w:rFonts w:eastAsiaTheme="minorHAnsi"/>
                <w:sz w:val="18"/>
                <w:szCs w:val="18"/>
                <w:lang w:val="fr-CH"/>
              </w:rPr>
              <w:t>ARTICLES CONTAINING NON-FLAMMABLE, NON TOXIC GAS,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14:paraId="5CE7EFDE"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2</w:t>
            </w:r>
          </w:p>
        </w:tc>
        <w:tc>
          <w:tcPr>
            <w:tcW w:w="241" w:type="pct"/>
            <w:tcBorders>
              <w:top w:val="single" w:sz="4" w:space="0" w:color="auto"/>
              <w:left w:val="single" w:sz="4" w:space="0" w:color="auto"/>
              <w:bottom w:val="single" w:sz="4" w:space="0" w:color="auto"/>
              <w:right w:val="single" w:sz="4" w:space="0" w:color="auto"/>
            </w:tcBorders>
          </w:tcPr>
          <w:p w14:paraId="48E9F097" w14:textId="77777777" w:rsidR="00997BE3" w:rsidRPr="000F6D82" w:rsidRDefault="00997BE3" w:rsidP="00997BE3">
            <w:pPr>
              <w:suppressAutoHyphens w:val="0"/>
              <w:spacing w:before="40" w:after="120" w:line="220" w:lineRule="exact"/>
              <w:jc w:val="center"/>
              <w:rPr>
                <w:rFonts w:eastAsiaTheme="minorHAnsi"/>
                <w:bCs/>
                <w:sz w:val="18"/>
                <w:szCs w:val="18"/>
              </w:rPr>
            </w:pPr>
            <w:r w:rsidRPr="000F6D82">
              <w:rPr>
                <w:rFonts w:eastAsiaTheme="minorHAnsi"/>
                <w:bCs/>
                <w:sz w:val="18"/>
                <w:szCs w:val="18"/>
              </w:rPr>
              <w:t>6A</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51BF9BA2" w14:textId="77777777" w:rsidR="00997BE3" w:rsidRPr="000F6D82" w:rsidRDefault="00997BE3" w:rsidP="00997BE3">
            <w:pPr>
              <w:suppressAutoHyphens w:val="0"/>
              <w:spacing w:before="40" w:after="120" w:line="220" w:lineRule="exact"/>
              <w:jc w:val="center"/>
              <w:rPr>
                <w:rFonts w:eastAsiaTheme="minorHAnsi"/>
                <w:sz w:val="18"/>
                <w:szCs w:val="18"/>
              </w:rPr>
            </w:pPr>
          </w:p>
        </w:tc>
        <w:tc>
          <w:tcPr>
            <w:tcW w:w="361" w:type="pct"/>
            <w:tcBorders>
              <w:top w:val="single" w:sz="4" w:space="0" w:color="auto"/>
              <w:left w:val="single" w:sz="4" w:space="0" w:color="auto"/>
              <w:bottom w:val="single" w:sz="4" w:space="0" w:color="auto"/>
              <w:right w:val="single" w:sz="4" w:space="0" w:color="auto"/>
            </w:tcBorders>
          </w:tcPr>
          <w:p w14:paraId="3EC27A55"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bCs/>
                <w:sz w:val="18"/>
                <w:szCs w:val="18"/>
              </w:rPr>
              <w:t xml:space="preserve">See </w:t>
            </w:r>
            <w:r w:rsidRPr="000F6D82">
              <w:rPr>
                <w:rFonts w:eastAsiaTheme="minorHAnsi"/>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45DBD89C"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sz w:val="18"/>
                <w:szCs w:val="18"/>
              </w:rPr>
              <w:t>274</w:t>
            </w:r>
            <w:r w:rsidRPr="000F6D82">
              <w:rPr>
                <w:rFonts w:eastAsiaTheme="minorHAnsi"/>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1E11A853"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26732EDA" w14:textId="77777777" w:rsidR="00997BE3" w:rsidRPr="00162587" w:rsidRDefault="00997BE3" w:rsidP="00997BE3">
            <w:pPr>
              <w:suppressAutoHyphens w:val="0"/>
              <w:spacing w:after="200" w:line="220" w:lineRule="exact"/>
              <w:jc w:val="center"/>
              <w:rPr>
                <w:rFonts w:asciiTheme="majorBidi" w:eastAsiaTheme="minorHAnsi" w:hAnsiTheme="majorBidi" w:cstheme="majorBidi"/>
                <w:sz w:val="18"/>
                <w:szCs w:val="18"/>
              </w:rPr>
            </w:pPr>
            <w:r w:rsidRPr="00162587">
              <w:rPr>
                <w:rFonts w:asciiTheme="majorBidi" w:eastAsiaTheme="minorHAnsi" w:hAnsiTheme="majorBidi" w:cstheme="majorBidi"/>
                <w:sz w:val="18"/>
                <w:szCs w:val="18"/>
              </w:rPr>
              <w:t>E0</w:t>
            </w:r>
          </w:p>
        </w:tc>
        <w:tc>
          <w:tcPr>
            <w:tcW w:w="300" w:type="pct"/>
            <w:tcBorders>
              <w:left w:val="single" w:sz="4" w:space="0" w:color="auto"/>
              <w:right w:val="single" w:sz="4" w:space="0" w:color="auto"/>
            </w:tcBorders>
            <w:shd w:val="clear" w:color="auto" w:fill="auto"/>
          </w:tcPr>
          <w:p w14:paraId="2BD92B9A" w14:textId="4406F98C"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hAnsiTheme="majorBidi" w:cstheme="majorBidi"/>
                <w:bCs/>
                <w:sz w:val="18"/>
                <w:szCs w:val="18"/>
                <w:lang w:val="fr-FR"/>
              </w:rPr>
              <w:t>P006</w:t>
            </w:r>
            <w:r w:rsidRPr="00162587">
              <w:rPr>
                <w:rFonts w:asciiTheme="majorBidi" w:hAnsiTheme="majorBidi" w:cstheme="majorBidi"/>
                <w:bCs/>
                <w:sz w:val="18"/>
                <w:szCs w:val="18"/>
                <w:lang w:val="fr-FR"/>
              </w:rPr>
              <w:br/>
              <w:t>LP03</w:t>
            </w:r>
          </w:p>
        </w:tc>
        <w:tc>
          <w:tcPr>
            <w:tcW w:w="300" w:type="pct"/>
            <w:tcBorders>
              <w:left w:val="single" w:sz="4" w:space="0" w:color="auto"/>
              <w:right w:val="single" w:sz="4" w:space="0" w:color="auto"/>
            </w:tcBorders>
            <w:shd w:val="clear" w:color="auto" w:fill="auto"/>
          </w:tcPr>
          <w:p w14:paraId="456A7495"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PP</w:t>
            </w:r>
          </w:p>
        </w:tc>
        <w:tc>
          <w:tcPr>
            <w:tcW w:w="301" w:type="pct"/>
            <w:tcBorders>
              <w:left w:val="single" w:sz="4" w:space="0" w:color="auto"/>
              <w:right w:val="single" w:sz="4" w:space="0" w:color="auto"/>
            </w:tcBorders>
            <w:shd w:val="clear" w:color="auto" w:fill="auto"/>
          </w:tcPr>
          <w:p w14:paraId="20075677"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1" w:type="pct"/>
            <w:tcBorders>
              <w:left w:val="single" w:sz="4" w:space="0" w:color="auto"/>
              <w:right w:val="single" w:sz="4" w:space="0" w:color="auto"/>
            </w:tcBorders>
            <w:shd w:val="clear" w:color="auto" w:fill="auto"/>
          </w:tcPr>
          <w:p w14:paraId="548CE101"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0" w:type="pct"/>
            <w:tcBorders>
              <w:left w:val="single" w:sz="4" w:space="0" w:color="auto"/>
              <w:right w:val="single" w:sz="4" w:space="0" w:color="auto"/>
            </w:tcBorders>
            <w:shd w:val="clear" w:color="auto" w:fill="auto"/>
          </w:tcPr>
          <w:p w14:paraId="3BA0D208"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0</w:t>
            </w:r>
          </w:p>
        </w:tc>
        <w:tc>
          <w:tcPr>
            <w:tcW w:w="360" w:type="pct"/>
            <w:tcBorders>
              <w:left w:val="single" w:sz="4" w:space="0" w:color="auto"/>
              <w:right w:val="single" w:sz="4" w:space="0" w:color="auto"/>
            </w:tcBorders>
            <w:shd w:val="clear" w:color="auto" w:fill="auto"/>
          </w:tcPr>
          <w:p w14:paraId="23A6619D"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r>
      <w:tr w:rsidR="00997BE3" w:rsidRPr="000F6D82" w14:paraId="609E950E" w14:textId="77777777" w:rsidTr="00997BE3">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0ADCA5FD" w14:textId="77777777" w:rsidR="00997BE3" w:rsidRPr="000F6D82" w:rsidRDefault="00997BE3" w:rsidP="00997BE3">
            <w:pPr>
              <w:suppressAutoHyphens w:val="0"/>
              <w:spacing w:after="200" w:line="200" w:lineRule="exact"/>
              <w:jc w:val="center"/>
              <w:rPr>
                <w:rFonts w:eastAsiaTheme="minorHAnsi"/>
                <w:sz w:val="18"/>
                <w:szCs w:val="18"/>
              </w:rPr>
            </w:pPr>
            <w:r w:rsidRPr="000F6D82">
              <w:rPr>
                <w:rFonts w:eastAsiaTheme="minorHAnsi"/>
                <w:sz w:val="18"/>
                <w:szCs w:val="18"/>
              </w:rPr>
              <w:t>3539</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4DD892BB" w14:textId="77777777" w:rsidR="00997BE3" w:rsidRPr="000F6D82" w:rsidRDefault="00997BE3" w:rsidP="00997BE3">
            <w:pPr>
              <w:tabs>
                <w:tab w:val="left" w:pos="288"/>
                <w:tab w:val="left" w:pos="576"/>
                <w:tab w:val="left" w:pos="864"/>
                <w:tab w:val="left" w:pos="1152"/>
              </w:tabs>
              <w:suppressAutoHyphens w:val="0"/>
              <w:spacing w:after="40" w:line="210" w:lineRule="exact"/>
              <w:ind w:right="40"/>
              <w:rPr>
                <w:rFonts w:eastAsiaTheme="minorHAnsi"/>
                <w:sz w:val="18"/>
                <w:szCs w:val="18"/>
              </w:rPr>
            </w:pPr>
            <w:r w:rsidRPr="000F6D82">
              <w:rPr>
                <w:rFonts w:eastAsiaTheme="minorHAnsi"/>
                <w:sz w:val="18"/>
                <w:szCs w:val="18"/>
              </w:rPr>
              <w:t>ARTICLES CONTAINING TOXIC GAS,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14:paraId="0881F624"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2</w:t>
            </w:r>
          </w:p>
        </w:tc>
        <w:tc>
          <w:tcPr>
            <w:tcW w:w="241" w:type="pct"/>
            <w:tcBorders>
              <w:top w:val="single" w:sz="4" w:space="0" w:color="auto"/>
              <w:left w:val="single" w:sz="4" w:space="0" w:color="auto"/>
              <w:bottom w:val="single" w:sz="4" w:space="0" w:color="auto"/>
              <w:right w:val="single" w:sz="4" w:space="0" w:color="auto"/>
            </w:tcBorders>
          </w:tcPr>
          <w:p w14:paraId="7CCC6D42" w14:textId="77777777" w:rsidR="00997BE3" w:rsidRPr="000F6D82" w:rsidRDefault="00997BE3" w:rsidP="00997BE3">
            <w:pPr>
              <w:suppressAutoHyphens w:val="0"/>
              <w:spacing w:before="40" w:after="120" w:line="220" w:lineRule="exact"/>
              <w:jc w:val="center"/>
              <w:rPr>
                <w:rFonts w:eastAsiaTheme="minorHAnsi"/>
                <w:bCs/>
                <w:sz w:val="18"/>
                <w:szCs w:val="18"/>
              </w:rPr>
            </w:pPr>
            <w:r w:rsidRPr="000F6D82">
              <w:rPr>
                <w:rFonts w:eastAsiaTheme="minorHAnsi"/>
                <w:bCs/>
                <w:sz w:val="18"/>
                <w:szCs w:val="18"/>
              </w:rPr>
              <w:t>6T</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4988874B" w14:textId="77777777" w:rsidR="00997BE3" w:rsidRPr="000F6D82" w:rsidRDefault="00997BE3" w:rsidP="00997BE3">
            <w:pPr>
              <w:suppressAutoHyphens w:val="0"/>
              <w:spacing w:before="40" w:after="120" w:line="220" w:lineRule="exact"/>
              <w:jc w:val="center"/>
              <w:rPr>
                <w:rFonts w:eastAsiaTheme="minorHAnsi"/>
                <w:sz w:val="18"/>
                <w:szCs w:val="18"/>
              </w:rPr>
            </w:pPr>
          </w:p>
        </w:tc>
        <w:tc>
          <w:tcPr>
            <w:tcW w:w="361" w:type="pct"/>
            <w:tcBorders>
              <w:top w:val="single" w:sz="4" w:space="0" w:color="auto"/>
              <w:left w:val="single" w:sz="4" w:space="0" w:color="auto"/>
              <w:bottom w:val="single" w:sz="4" w:space="0" w:color="auto"/>
              <w:right w:val="single" w:sz="4" w:space="0" w:color="auto"/>
            </w:tcBorders>
          </w:tcPr>
          <w:p w14:paraId="15BB2E14"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bCs/>
                <w:sz w:val="18"/>
                <w:szCs w:val="18"/>
              </w:rPr>
              <w:t xml:space="preserve">See </w:t>
            </w:r>
            <w:r w:rsidRPr="000F6D82">
              <w:rPr>
                <w:rFonts w:eastAsiaTheme="minorHAnsi"/>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48E362F9"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sz w:val="18"/>
                <w:szCs w:val="18"/>
              </w:rPr>
              <w:t>274</w:t>
            </w:r>
            <w:r w:rsidRPr="000F6D82">
              <w:rPr>
                <w:rFonts w:eastAsiaTheme="minorHAnsi"/>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5658BCA7"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254A3679" w14:textId="77777777" w:rsidR="00997BE3" w:rsidRPr="00162587" w:rsidRDefault="00997BE3" w:rsidP="00997BE3">
            <w:pPr>
              <w:suppressAutoHyphens w:val="0"/>
              <w:spacing w:after="200" w:line="220" w:lineRule="exact"/>
              <w:jc w:val="center"/>
              <w:rPr>
                <w:rFonts w:asciiTheme="majorBidi" w:eastAsiaTheme="minorHAnsi" w:hAnsiTheme="majorBidi" w:cstheme="majorBidi"/>
                <w:sz w:val="18"/>
                <w:szCs w:val="18"/>
              </w:rPr>
            </w:pPr>
            <w:r w:rsidRPr="00162587">
              <w:rPr>
                <w:rFonts w:asciiTheme="majorBidi" w:eastAsiaTheme="minorHAnsi" w:hAnsiTheme="majorBidi" w:cstheme="majorBidi"/>
                <w:sz w:val="18"/>
                <w:szCs w:val="18"/>
              </w:rPr>
              <w:t>E0</w:t>
            </w:r>
          </w:p>
        </w:tc>
        <w:tc>
          <w:tcPr>
            <w:tcW w:w="300" w:type="pct"/>
            <w:tcBorders>
              <w:left w:val="single" w:sz="4" w:space="0" w:color="auto"/>
              <w:right w:val="single" w:sz="4" w:space="0" w:color="auto"/>
            </w:tcBorders>
            <w:shd w:val="clear" w:color="auto" w:fill="auto"/>
          </w:tcPr>
          <w:p w14:paraId="2B1897B3" w14:textId="5AA0505E"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hAnsiTheme="majorBidi" w:cstheme="majorBidi"/>
                <w:bCs/>
                <w:sz w:val="18"/>
                <w:szCs w:val="18"/>
                <w:lang w:val="fr-FR"/>
              </w:rPr>
              <w:t>P006</w:t>
            </w:r>
            <w:r w:rsidRPr="00162587">
              <w:rPr>
                <w:rFonts w:asciiTheme="majorBidi" w:hAnsiTheme="majorBidi" w:cstheme="majorBidi"/>
                <w:bCs/>
                <w:sz w:val="18"/>
                <w:szCs w:val="18"/>
                <w:lang w:val="fr-FR"/>
              </w:rPr>
              <w:br/>
              <w:t>LP03</w:t>
            </w:r>
          </w:p>
        </w:tc>
        <w:tc>
          <w:tcPr>
            <w:tcW w:w="300" w:type="pct"/>
            <w:tcBorders>
              <w:left w:val="single" w:sz="4" w:space="0" w:color="auto"/>
              <w:right w:val="single" w:sz="4" w:space="0" w:color="auto"/>
            </w:tcBorders>
            <w:shd w:val="clear" w:color="auto" w:fill="auto"/>
          </w:tcPr>
          <w:p w14:paraId="69807C66"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PP, EP, TOX, A</w:t>
            </w:r>
          </w:p>
        </w:tc>
        <w:tc>
          <w:tcPr>
            <w:tcW w:w="301" w:type="pct"/>
            <w:tcBorders>
              <w:left w:val="single" w:sz="4" w:space="0" w:color="auto"/>
              <w:right w:val="single" w:sz="4" w:space="0" w:color="auto"/>
            </w:tcBorders>
            <w:shd w:val="clear" w:color="auto" w:fill="auto"/>
          </w:tcPr>
          <w:p w14:paraId="0131551C"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VE02</w:t>
            </w:r>
          </w:p>
        </w:tc>
        <w:tc>
          <w:tcPr>
            <w:tcW w:w="361" w:type="pct"/>
            <w:tcBorders>
              <w:left w:val="single" w:sz="4" w:space="0" w:color="auto"/>
              <w:right w:val="single" w:sz="4" w:space="0" w:color="auto"/>
            </w:tcBorders>
            <w:shd w:val="clear" w:color="auto" w:fill="auto"/>
          </w:tcPr>
          <w:p w14:paraId="5C9AD6E8"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0" w:type="pct"/>
            <w:tcBorders>
              <w:left w:val="single" w:sz="4" w:space="0" w:color="auto"/>
              <w:right w:val="single" w:sz="4" w:space="0" w:color="auto"/>
            </w:tcBorders>
            <w:shd w:val="clear" w:color="auto" w:fill="auto"/>
          </w:tcPr>
          <w:p w14:paraId="3B3363EA"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2</w:t>
            </w:r>
          </w:p>
        </w:tc>
        <w:tc>
          <w:tcPr>
            <w:tcW w:w="360" w:type="pct"/>
            <w:tcBorders>
              <w:left w:val="single" w:sz="4" w:space="0" w:color="auto"/>
              <w:right w:val="single" w:sz="4" w:space="0" w:color="auto"/>
            </w:tcBorders>
            <w:shd w:val="clear" w:color="auto" w:fill="auto"/>
          </w:tcPr>
          <w:p w14:paraId="3D8CE0F3"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r>
      <w:tr w:rsidR="00997BE3" w:rsidRPr="000F6D82" w14:paraId="0B0C5820" w14:textId="77777777" w:rsidTr="00997BE3">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3EC91E91" w14:textId="77777777" w:rsidR="00997BE3" w:rsidRPr="000F6D82" w:rsidRDefault="00997BE3" w:rsidP="00997BE3">
            <w:pPr>
              <w:suppressAutoHyphens w:val="0"/>
              <w:spacing w:after="200" w:line="200" w:lineRule="exact"/>
              <w:jc w:val="center"/>
              <w:rPr>
                <w:rFonts w:eastAsiaTheme="minorHAnsi"/>
                <w:sz w:val="18"/>
                <w:szCs w:val="18"/>
              </w:rPr>
            </w:pPr>
            <w:r w:rsidRPr="000F6D82">
              <w:rPr>
                <w:rFonts w:eastAsiaTheme="minorHAnsi"/>
                <w:sz w:val="18"/>
                <w:szCs w:val="18"/>
              </w:rPr>
              <w:t>3540</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44A66A68" w14:textId="77777777" w:rsidR="00997BE3" w:rsidRPr="000F6D82" w:rsidRDefault="00997BE3" w:rsidP="00997BE3">
            <w:pPr>
              <w:tabs>
                <w:tab w:val="left" w:pos="288"/>
                <w:tab w:val="left" w:pos="576"/>
                <w:tab w:val="left" w:pos="864"/>
                <w:tab w:val="left" w:pos="1152"/>
              </w:tabs>
              <w:suppressAutoHyphens w:val="0"/>
              <w:spacing w:after="40" w:line="210" w:lineRule="exact"/>
              <w:ind w:right="40"/>
              <w:rPr>
                <w:rFonts w:eastAsiaTheme="minorHAnsi"/>
                <w:sz w:val="18"/>
                <w:szCs w:val="18"/>
                <w:lang w:val="fr-CH"/>
              </w:rPr>
            </w:pPr>
            <w:r w:rsidRPr="000F6D82">
              <w:rPr>
                <w:rFonts w:eastAsiaTheme="minorHAnsi"/>
                <w:sz w:val="18"/>
                <w:szCs w:val="18"/>
                <w:lang w:val="fr-CH"/>
              </w:rPr>
              <w:t>ARTICLES CONTAINING FLAMMABLE LIQUID,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14:paraId="3F4CE76E"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3</w:t>
            </w:r>
          </w:p>
        </w:tc>
        <w:tc>
          <w:tcPr>
            <w:tcW w:w="241" w:type="pct"/>
            <w:tcBorders>
              <w:top w:val="single" w:sz="4" w:space="0" w:color="auto"/>
              <w:left w:val="single" w:sz="4" w:space="0" w:color="auto"/>
              <w:bottom w:val="single" w:sz="4" w:space="0" w:color="auto"/>
              <w:right w:val="single" w:sz="4" w:space="0" w:color="auto"/>
            </w:tcBorders>
          </w:tcPr>
          <w:p w14:paraId="04574407" w14:textId="77777777" w:rsidR="00997BE3" w:rsidRPr="000F6D82" w:rsidRDefault="00997BE3" w:rsidP="00997BE3">
            <w:pPr>
              <w:suppressAutoHyphens w:val="0"/>
              <w:spacing w:before="40" w:after="120" w:line="220" w:lineRule="exact"/>
              <w:jc w:val="center"/>
              <w:rPr>
                <w:rFonts w:eastAsiaTheme="minorHAnsi"/>
                <w:bCs/>
                <w:sz w:val="18"/>
                <w:szCs w:val="18"/>
              </w:rPr>
            </w:pPr>
            <w:r w:rsidRPr="000F6D82">
              <w:rPr>
                <w:rFonts w:eastAsiaTheme="minorHAnsi"/>
                <w:bCs/>
                <w:sz w:val="18"/>
                <w:szCs w:val="18"/>
              </w:rPr>
              <w:t>F3</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22D96496" w14:textId="77777777" w:rsidR="00997BE3" w:rsidRPr="000F6D82" w:rsidRDefault="00997BE3" w:rsidP="00997BE3">
            <w:pPr>
              <w:suppressAutoHyphens w:val="0"/>
              <w:spacing w:before="40" w:after="120" w:line="220" w:lineRule="exact"/>
              <w:jc w:val="center"/>
              <w:rPr>
                <w:rFonts w:eastAsiaTheme="minorHAnsi"/>
                <w:sz w:val="18"/>
                <w:szCs w:val="18"/>
              </w:rPr>
            </w:pPr>
          </w:p>
        </w:tc>
        <w:tc>
          <w:tcPr>
            <w:tcW w:w="361" w:type="pct"/>
            <w:tcBorders>
              <w:top w:val="single" w:sz="4" w:space="0" w:color="auto"/>
              <w:left w:val="single" w:sz="4" w:space="0" w:color="auto"/>
              <w:bottom w:val="single" w:sz="4" w:space="0" w:color="auto"/>
              <w:right w:val="single" w:sz="4" w:space="0" w:color="auto"/>
            </w:tcBorders>
          </w:tcPr>
          <w:p w14:paraId="08F49022"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bCs/>
                <w:sz w:val="18"/>
                <w:szCs w:val="18"/>
              </w:rPr>
              <w:t xml:space="preserve">See </w:t>
            </w:r>
            <w:r w:rsidRPr="000F6D82">
              <w:rPr>
                <w:rFonts w:eastAsiaTheme="minorHAnsi"/>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294A2053"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sz w:val="18"/>
                <w:szCs w:val="18"/>
              </w:rPr>
              <w:t>274</w:t>
            </w:r>
            <w:r w:rsidRPr="000F6D82">
              <w:rPr>
                <w:rFonts w:eastAsiaTheme="minorHAnsi"/>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1BC6DDEE"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373CBBC5" w14:textId="77777777" w:rsidR="00997BE3" w:rsidRPr="00162587" w:rsidRDefault="00997BE3" w:rsidP="00997BE3">
            <w:pPr>
              <w:suppressAutoHyphens w:val="0"/>
              <w:spacing w:after="200" w:line="220" w:lineRule="exact"/>
              <w:jc w:val="center"/>
              <w:rPr>
                <w:rFonts w:asciiTheme="majorBidi" w:eastAsiaTheme="minorHAnsi" w:hAnsiTheme="majorBidi" w:cstheme="majorBidi"/>
                <w:sz w:val="18"/>
                <w:szCs w:val="18"/>
              </w:rPr>
            </w:pPr>
            <w:r w:rsidRPr="00162587">
              <w:rPr>
                <w:rFonts w:asciiTheme="majorBidi" w:eastAsiaTheme="minorHAnsi" w:hAnsiTheme="majorBidi" w:cstheme="majorBidi"/>
                <w:sz w:val="18"/>
                <w:szCs w:val="18"/>
              </w:rPr>
              <w:t>E0</w:t>
            </w:r>
          </w:p>
        </w:tc>
        <w:tc>
          <w:tcPr>
            <w:tcW w:w="300" w:type="pct"/>
            <w:tcBorders>
              <w:left w:val="single" w:sz="4" w:space="0" w:color="auto"/>
              <w:right w:val="single" w:sz="4" w:space="0" w:color="auto"/>
            </w:tcBorders>
            <w:shd w:val="clear" w:color="auto" w:fill="auto"/>
          </w:tcPr>
          <w:p w14:paraId="2FFC32E8" w14:textId="5337FE30"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hAnsiTheme="majorBidi" w:cstheme="majorBidi"/>
                <w:bCs/>
                <w:sz w:val="18"/>
                <w:szCs w:val="18"/>
                <w:lang w:val="fr-FR"/>
              </w:rPr>
              <w:t>P006</w:t>
            </w:r>
            <w:r w:rsidRPr="00162587">
              <w:rPr>
                <w:rFonts w:asciiTheme="majorBidi" w:hAnsiTheme="majorBidi" w:cstheme="majorBidi"/>
                <w:bCs/>
                <w:sz w:val="18"/>
                <w:szCs w:val="18"/>
                <w:lang w:val="fr-FR"/>
              </w:rPr>
              <w:br/>
              <w:t>LP03</w:t>
            </w:r>
          </w:p>
        </w:tc>
        <w:tc>
          <w:tcPr>
            <w:tcW w:w="300" w:type="pct"/>
            <w:tcBorders>
              <w:left w:val="single" w:sz="4" w:space="0" w:color="auto"/>
              <w:right w:val="single" w:sz="4" w:space="0" w:color="auto"/>
            </w:tcBorders>
            <w:shd w:val="clear" w:color="auto" w:fill="auto"/>
          </w:tcPr>
          <w:p w14:paraId="7939CCEA"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PP, EX, A</w:t>
            </w:r>
          </w:p>
        </w:tc>
        <w:tc>
          <w:tcPr>
            <w:tcW w:w="301" w:type="pct"/>
            <w:tcBorders>
              <w:left w:val="single" w:sz="4" w:space="0" w:color="auto"/>
              <w:right w:val="single" w:sz="4" w:space="0" w:color="auto"/>
            </w:tcBorders>
            <w:shd w:val="clear" w:color="auto" w:fill="auto"/>
          </w:tcPr>
          <w:p w14:paraId="397716A8"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VE01</w:t>
            </w:r>
          </w:p>
        </w:tc>
        <w:tc>
          <w:tcPr>
            <w:tcW w:w="361" w:type="pct"/>
            <w:tcBorders>
              <w:left w:val="single" w:sz="4" w:space="0" w:color="auto"/>
              <w:right w:val="single" w:sz="4" w:space="0" w:color="auto"/>
            </w:tcBorders>
            <w:shd w:val="clear" w:color="auto" w:fill="auto"/>
          </w:tcPr>
          <w:p w14:paraId="28AD095E"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0" w:type="pct"/>
            <w:tcBorders>
              <w:left w:val="single" w:sz="4" w:space="0" w:color="auto"/>
              <w:right w:val="single" w:sz="4" w:space="0" w:color="auto"/>
            </w:tcBorders>
            <w:shd w:val="clear" w:color="auto" w:fill="auto"/>
          </w:tcPr>
          <w:p w14:paraId="114D28ED"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1</w:t>
            </w:r>
          </w:p>
        </w:tc>
        <w:tc>
          <w:tcPr>
            <w:tcW w:w="360" w:type="pct"/>
            <w:tcBorders>
              <w:left w:val="single" w:sz="4" w:space="0" w:color="auto"/>
              <w:right w:val="single" w:sz="4" w:space="0" w:color="auto"/>
            </w:tcBorders>
            <w:shd w:val="clear" w:color="auto" w:fill="auto"/>
          </w:tcPr>
          <w:p w14:paraId="5827D467"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r>
      <w:tr w:rsidR="00997BE3" w:rsidRPr="000F6D82" w14:paraId="36D85A1D" w14:textId="77777777" w:rsidTr="00997BE3">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739D7BE5" w14:textId="77777777" w:rsidR="00997BE3" w:rsidRPr="000F6D82" w:rsidRDefault="00997BE3" w:rsidP="00997BE3">
            <w:pPr>
              <w:suppressAutoHyphens w:val="0"/>
              <w:spacing w:after="200" w:line="200" w:lineRule="exact"/>
              <w:jc w:val="center"/>
              <w:rPr>
                <w:rFonts w:eastAsiaTheme="minorHAnsi"/>
                <w:sz w:val="18"/>
                <w:szCs w:val="18"/>
              </w:rPr>
            </w:pPr>
            <w:r w:rsidRPr="000F6D82">
              <w:rPr>
                <w:rFonts w:eastAsiaTheme="minorHAnsi"/>
                <w:sz w:val="18"/>
                <w:szCs w:val="18"/>
              </w:rPr>
              <w:t>3541</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7BA6E9D6" w14:textId="77777777" w:rsidR="00997BE3" w:rsidRPr="000F6D82" w:rsidRDefault="00997BE3" w:rsidP="00997BE3">
            <w:pPr>
              <w:tabs>
                <w:tab w:val="left" w:pos="288"/>
                <w:tab w:val="left" w:pos="576"/>
                <w:tab w:val="left" w:pos="864"/>
                <w:tab w:val="left" w:pos="1152"/>
              </w:tabs>
              <w:suppressAutoHyphens w:val="0"/>
              <w:spacing w:after="40" w:line="210" w:lineRule="exact"/>
              <w:ind w:right="40"/>
              <w:rPr>
                <w:rFonts w:eastAsiaTheme="minorHAnsi"/>
                <w:sz w:val="18"/>
                <w:szCs w:val="18"/>
              </w:rPr>
            </w:pPr>
            <w:r w:rsidRPr="000F6D82">
              <w:rPr>
                <w:rFonts w:eastAsiaTheme="minorHAnsi"/>
                <w:sz w:val="18"/>
                <w:szCs w:val="18"/>
              </w:rPr>
              <w:t>ARTICLES CONTAINING FLAMMABLE SOLID,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14:paraId="4D65BB71"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4.1</w:t>
            </w:r>
          </w:p>
        </w:tc>
        <w:tc>
          <w:tcPr>
            <w:tcW w:w="241" w:type="pct"/>
            <w:tcBorders>
              <w:top w:val="single" w:sz="4" w:space="0" w:color="auto"/>
              <w:left w:val="single" w:sz="4" w:space="0" w:color="auto"/>
              <w:bottom w:val="single" w:sz="4" w:space="0" w:color="auto"/>
              <w:right w:val="single" w:sz="4" w:space="0" w:color="auto"/>
            </w:tcBorders>
          </w:tcPr>
          <w:p w14:paraId="52D4ABE7" w14:textId="77777777" w:rsidR="00997BE3" w:rsidRPr="000F6D82" w:rsidRDefault="00997BE3" w:rsidP="00997BE3">
            <w:pPr>
              <w:suppressAutoHyphens w:val="0"/>
              <w:spacing w:before="40" w:after="120" w:line="220" w:lineRule="exact"/>
              <w:jc w:val="center"/>
              <w:rPr>
                <w:rFonts w:eastAsiaTheme="minorHAnsi"/>
                <w:bCs/>
                <w:sz w:val="18"/>
                <w:szCs w:val="18"/>
              </w:rPr>
            </w:pPr>
            <w:r w:rsidRPr="000F6D82">
              <w:rPr>
                <w:rFonts w:eastAsiaTheme="minorHAnsi"/>
                <w:bCs/>
                <w:sz w:val="18"/>
                <w:szCs w:val="18"/>
              </w:rPr>
              <w:t>F4</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43D38C31" w14:textId="77777777" w:rsidR="00997BE3" w:rsidRPr="000F6D82" w:rsidRDefault="00997BE3" w:rsidP="00997BE3">
            <w:pPr>
              <w:suppressAutoHyphens w:val="0"/>
              <w:spacing w:before="40" w:after="120" w:line="220" w:lineRule="exact"/>
              <w:jc w:val="center"/>
              <w:rPr>
                <w:rFonts w:eastAsiaTheme="minorHAnsi"/>
                <w:sz w:val="18"/>
                <w:szCs w:val="18"/>
              </w:rPr>
            </w:pPr>
          </w:p>
        </w:tc>
        <w:tc>
          <w:tcPr>
            <w:tcW w:w="361" w:type="pct"/>
            <w:tcBorders>
              <w:top w:val="single" w:sz="4" w:space="0" w:color="auto"/>
              <w:left w:val="single" w:sz="4" w:space="0" w:color="auto"/>
              <w:bottom w:val="single" w:sz="4" w:space="0" w:color="auto"/>
              <w:right w:val="single" w:sz="4" w:space="0" w:color="auto"/>
            </w:tcBorders>
          </w:tcPr>
          <w:p w14:paraId="25B61463"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bCs/>
                <w:sz w:val="18"/>
                <w:szCs w:val="18"/>
              </w:rPr>
              <w:t xml:space="preserve">See </w:t>
            </w:r>
            <w:r w:rsidRPr="000F6D82">
              <w:rPr>
                <w:rFonts w:eastAsiaTheme="minorHAnsi"/>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5538D29C"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sz w:val="18"/>
                <w:szCs w:val="18"/>
              </w:rPr>
              <w:t>274</w:t>
            </w:r>
            <w:r w:rsidRPr="000F6D82">
              <w:rPr>
                <w:rFonts w:eastAsiaTheme="minorHAnsi"/>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7FF490CC"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6463D20D" w14:textId="77777777" w:rsidR="00997BE3" w:rsidRPr="00162587" w:rsidRDefault="00997BE3" w:rsidP="00997BE3">
            <w:pPr>
              <w:suppressAutoHyphens w:val="0"/>
              <w:spacing w:after="200" w:line="220" w:lineRule="exact"/>
              <w:jc w:val="center"/>
              <w:rPr>
                <w:rFonts w:asciiTheme="majorBidi" w:eastAsiaTheme="minorHAnsi" w:hAnsiTheme="majorBidi" w:cstheme="majorBidi"/>
                <w:sz w:val="18"/>
                <w:szCs w:val="18"/>
              </w:rPr>
            </w:pPr>
            <w:r w:rsidRPr="00162587">
              <w:rPr>
                <w:rFonts w:asciiTheme="majorBidi" w:eastAsiaTheme="minorHAnsi" w:hAnsiTheme="majorBidi" w:cstheme="majorBidi"/>
                <w:sz w:val="18"/>
                <w:szCs w:val="18"/>
              </w:rPr>
              <w:t>E0</w:t>
            </w:r>
          </w:p>
        </w:tc>
        <w:tc>
          <w:tcPr>
            <w:tcW w:w="300" w:type="pct"/>
            <w:tcBorders>
              <w:left w:val="single" w:sz="4" w:space="0" w:color="auto"/>
              <w:right w:val="single" w:sz="4" w:space="0" w:color="auto"/>
            </w:tcBorders>
            <w:shd w:val="clear" w:color="auto" w:fill="auto"/>
          </w:tcPr>
          <w:p w14:paraId="647E24F2" w14:textId="261F61B0"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hAnsiTheme="majorBidi" w:cstheme="majorBidi"/>
                <w:bCs/>
                <w:sz w:val="18"/>
                <w:szCs w:val="18"/>
                <w:lang w:val="fr-FR"/>
              </w:rPr>
              <w:t>P006</w:t>
            </w:r>
            <w:r w:rsidRPr="00162587">
              <w:rPr>
                <w:rFonts w:asciiTheme="majorBidi" w:hAnsiTheme="majorBidi" w:cstheme="majorBidi"/>
                <w:bCs/>
                <w:sz w:val="18"/>
                <w:szCs w:val="18"/>
                <w:lang w:val="fr-FR"/>
              </w:rPr>
              <w:br/>
              <w:t>LP03</w:t>
            </w:r>
          </w:p>
        </w:tc>
        <w:tc>
          <w:tcPr>
            <w:tcW w:w="300" w:type="pct"/>
            <w:tcBorders>
              <w:left w:val="single" w:sz="4" w:space="0" w:color="auto"/>
              <w:right w:val="single" w:sz="4" w:space="0" w:color="auto"/>
            </w:tcBorders>
            <w:shd w:val="clear" w:color="auto" w:fill="auto"/>
          </w:tcPr>
          <w:p w14:paraId="565C4B27"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PP</w:t>
            </w:r>
          </w:p>
        </w:tc>
        <w:tc>
          <w:tcPr>
            <w:tcW w:w="301" w:type="pct"/>
            <w:tcBorders>
              <w:left w:val="single" w:sz="4" w:space="0" w:color="auto"/>
              <w:right w:val="single" w:sz="4" w:space="0" w:color="auto"/>
            </w:tcBorders>
            <w:shd w:val="clear" w:color="auto" w:fill="auto"/>
          </w:tcPr>
          <w:p w14:paraId="2DBBFEF2"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1" w:type="pct"/>
            <w:tcBorders>
              <w:left w:val="single" w:sz="4" w:space="0" w:color="auto"/>
              <w:right w:val="single" w:sz="4" w:space="0" w:color="auto"/>
            </w:tcBorders>
            <w:shd w:val="clear" w:color="auto" w:fill="auto"/>
          </w:tcPr>
          <w:p w14:paraId="20305359"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0" w:type="pct"/>
            <w:tcBorders>
              <w:left w:val="single" w:sz="4" w:space="0" w:color="auto"/>
              <w:right w:val="single" w:sz="4" w:space="0" w:color="auto"/>
            </w:tcBorders>
            <w:shd w:val="clear" w:color="auto" w:fill="auto"/>
          </w:tcPr>
          <w:p w14:paraId="78FA311B"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0</w:t>
            </w:r>
          </w:p>
        </w:tc>
        <w:tc>
          <w:tcPr>
            <w:tcW w:w="360" w:type="pct"/>
            <w:tcBorders>
              <w:left w:val="single" w:sz="4" w:space="0" w:color="auto"/>
              <w:right w:val="single" w:sz="4" w:space="0" w:color="auto"/>
            </w:tcBorders>
            <w:shd w:val="clear" w:color="auto" w:fill="auto"/>
          </w:tcPr>
          <w:p w14:paraId="313AC65B"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r>
      <w:tr w:rsidR="00997BE3" w:rsidRPr="000F6D82" w14:paraId="20AADE4D" w14:textId="77777777" w:rsidTr="00997BE3">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2505E833" w14:textId="77777777" w:rsidR="00997BE3" w:rsidRPr="000F6D82" w:rsidRDefault="00997BE3" w:rsidP="00997BE3">
            <w:pPr>
              <w:suppressAutoHyphens w:val="0"/>
              <w:spacing w:after="200" w:line="200" w:lineRule="exact"/>
              <w:jc w:val="center"/>
              <w:rPr>
                <w:rFonts w:eastAsiaTheme="minorHAnsi"/>
                <w:sz w:val="18"/>
                <w:szCs w:val="18"/>
              </w:rPr>
            </w:pPr>
            <w:r w:rsidRPr="000F6D82">
              <w:rPr>
                <w:rFonts w:eastAsiaTheme="minorHAnsi"/>
                <w:sz w:val="18"/>
                <w:szCs w:val="18"/>
              </w:rPr>
              <w:lastRenderedPageBreak/>
              <w:t>3542</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6EA9A1F3" w14:textId="77777777" w:rsidR="00997BE3" w:rsidRPr="000F6D82" w:rsidRDefault="00997BE3" w:rsidP="00997BE3">
            <w:pPr>
              <w:tabs>
                <w:tab w:val="left" w:pos="288"/>
                <w:tab w:val="left" w:pos="576"/>
                <w:tab w:val="left" w:pos="864"/>
                <w:tab w:val="left" w:pos="1152"/>
              </w:tabs>
              <w:suppressAutoHyphens w:val="0"/>
              <w:spacing w:after="40" w:line="210" w:lineRule="exact"/>
              <w:ind w:right="40"/>
              <w:rPr>
                <w:rFonts w:eastAsiaTheme="minorHAnsi"/>
                <w:sz w:val="18"/>
                <w:szCs w:val="18"/>
              </w:rPr>
            </w:pPr>
            <w:r w:rsidRPr="000F6D82">
              <w:rPr>
                <w:rFonts w:eastAsiaTheme="minorHAnsi"/>
                <w:sz w:val="18"/>
                <w:szCs w:val="18"/>
              </w:rPr>
              <w:t>ARTICLES CONTAINING A SUBSTANCE LIABLE TO SPONTANEOUS COMBUSTION,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14:paraId="7CB6D4AB"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4.2</w:t>
            </w:r>
          </w:p>
        </w:tc>
        <w:tc>
          <w:tcPr>
            <w:tcW w:w="241" w:type="pct"/>
            <w:tcBorders>
              <w:top w:val="single" w:sz="4" w:space="0" w:color="auto"/>
              <w:left w:val="single" w:sz="4" w:space="0" w:color="auto"/>
              <w:bottom w:val="single" w:sz="4" w:space="0" w:color="auto"/>
              <w:right w:val="single" w:sz="4" w:space="0" w:color="auto"/>
            </w:tcBorders>
          </w:tcPr>
          <w:p w14:paraId="0D09ABD2" w14:textId="77777777" w:rsidR="00997BE3" w:rsidRPr="000F6D82" w:rsidRDefault="00997BE3" w:rsidP="003D19C0">
            <w:pPr>
              <w:rPr>
                <w:rFonts w:eastAsiaTheme="minorHAnsi"/>
              </w:rPr>
            </w:pPr>
            <w:r w:rsidRPr="000F6D82">
              <w:rPr>
                <w:rFonts w:eastAsiaTheme="minorHAnsi"/>
              </w:rPr>
              <w:t>S6</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471148F7" w14:textId="77777777" w:rsidR="00997BE3" w:rsidRPr="000F6D82" w:rsidRDefault="00997BE3" w:rsidP="00997BE3">
            <w:pPr>
              <w:suppressAutoHyphens w:val="0"/>
              <w:spacing w:before="40" w:after="120" w:line="220" w:lineRule="exact"/>
              <w:jc w:val="center"/>
              <w:rPr>
                <w:rFonts w:eastAsiaTheme="minorHAnsi"/>
                <w:sz w:val="18"/>
                <w:szCs w:val="18"/>
              </w:rPr>
            </w:pPr>
          </w:p>
        </w:tc>
        <w:tc>
          <w:tcPr>
            <w:tcW w:w="361" w:type="pct"/>
            <w:tcBorders>
              <w:top w:val="single" w:sz="4" w:space="0" w:color="auto"/>
              <w:left w:val="single" w:sz="4" w:space="0" w:color="auto"/>
              <w:bottom w:val="single" w:sz="4" w:space="0" w:color="auto"/>
              <w:right w:val="single" w:sz="4" w:space="0" w:color="auto"/>
            </w:tcBorders>
          </w:tcPr>
          <w:p w14:paraId="7D2915FA"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bCs/>
                <w:sz w:val="18"/>
                <w:szCs w:val="18"/>
              </w:rPr>
              <w:t xml:space="preserve">See </w:t>
            </w:r>
          </w:p>
          <w:p w14:paraId="2C3D0764" w14:textId="77777777" w:rsidR="00997BE3" w:rsidRPr="000F6D82" w:rsidRDefault="00997BE3" w:rsidP="00997BE3">
            <w:pPr>
              <w:suppressAutoHyphens w:val="0"/>
              <w:spacing w:after="200" w:line="220" w:lineRule="exact"/>
              <w:jc w:val="center"/>
              <w:rPr>
                <w:rFonts w:eastAsiaTheme="minorHAnsi"/>
                <w:bCs/>
                <w:sz w:val="18"/>
                <w:szCs w:val="18"/>
              </w:rPr>
            </w:pPr>
            <w:r w:rsidRPr="000F6D82">
              <w:rPr>
                <w:rFonts w:eastAsiaTheme="minorHAnsi"/>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3C514CA3"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sz w:val="18"/>
                <w:szCs w:val="18"/>
              </w:rPr>
              <w:t>274</w:t>
            </w:r>
            <w:r w:rsidRPr="000F6D82">
              <w:rPr>
                <w:rFonts w:eastAsiaTheme="minorHAnsi"/>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15F5E3BB"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152E4099" w14:textId="77777777" w:rsidR="00997BE3" w:rsidRPr="00162587" w:rsidRDefault="00997BE3" w:rsidP="00997BE3">
            <w:pPr>
              <w:suppressAutoHyphens w:val="0"/>
              <w:spacing w:after="200" w:line="220" w:lineRule="exact"/>
              <w:jc w:val="center"/>
              <w:rPr>
                <w:rFonts w:asciiTheme="majorBidi" w:eastAsiaTheme="minorHAnsi" w:hAnsiTheme="majorBidi" w:cstheme="majorBidi"/>
                <w:sz w:val="18"/>
                <w:szCs w:val="18"/>
              </w:rPr>
            </w:pPr>
            <w:r w:rsidRPr="00162587">
              <w:rPr>
                <w:rFonts w:asciiTheme="majorBidi" w:eastAsiaTheme="minorHAnsi" w:hAnsiTheme="majorBidi" w:cstheme="majorBidi"/>
                <w:sz w:val="18"/>
                <w:szCs w:val="18"/>
              </w:rPr>
              <w:t>E0</w:t>
            </w:r>
          </w:p>
        </w:tc>
        <w:tc>
          <w:tcPr>
            <w:tcW w:w="300" w:type="pct"/>
            <w:tcBorders>
              <w:left w:val="single" w:sz="4" w:space="0" w:color="auto"/>
              <w:right w:val="single" w:sz="4" w:space="0" w:color="auto"/>
            </w:tcBorders>
            <w:shd w:val="clear" w:color="auto" w:fill="auto"/>
          </w:tcPr>
          <w:p w14:paraId="2A70E1E2" w14:textId="1CF36625"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hAnsiTheme="majorBidi" w:cstheme="majorBidi"/>
                <w:bCs/>
                <w:sz w:val="18"/>
                <w:szCs w:val="18"/>
                <w:lang w:val="fr-FR"/>
              </w:rPr>
              <w:t>P006</w:t>
            </w:r>
            <w:r w:rsidRPr="00162587">
              <w:rPr>
                <w:rFonts w:asciiTheme="majorBidi" w:hAnsiTheme="majorBidi" w:cstheme="majorBidi"/>
                <w:bCs/>
                <w:sz w:val="18"/>
                <w:szCs w:val="18"/>
                <w:lang w:val="fr-FR"/>
              </w:rPr>
              <w:br/>
              <w:t>LP03</w:t>
            </w:r>
          </w:p>
        </w:tc>
        <w:tc>
          <w:tcPr>
            <w:tcW w:w="300" w:type="pct"/>
            <w:tcBorders>
              <w:left w:val="single" w:sz="4" w:space="0" w:color="auto"/>
              <w:right w:val="single" w:sz="4" w:space="0" w:color="auto"/>
            </w:tcBorders>
            <w:shd w:val="clear" w:color="auto" w:fill="auto"/>
          </w:tcPr>
          <w:p w14:paraId="47966CB3"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PP</w:t>
            </w:r>
          </w:p>
        </w:tc>
        <w:tc>
          <w:tcPr>
            <w:tcW w:w="301" w:type="pct"/>
            <w:tcBorders>
              <w:left w:val="single" w:sz="4" w:space="0" w:color="auto"/>
              <w:right w:val="single" w:sz="4" w:space="0" w:color="auto"/>
            </w:tcBorders>
            <w:shd w:val="clear" w:color="auto" w:fill="auto"/>
          </w:tcPr>
          <w:p w14:paraId="70D4E172"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1" w:type="pct"/>
            <w:tcBorders>
              <w:left w:val="single" w:sz="4" w:space="0" w:color="auto"/>
              <w:right w:val="single" w:sz="4" w:space="0" w:color="auto"/>
            </w:tcBorders>
            <w:shd w:val="clear" w:color="auto" w:fill="auto"/>
          </w:tcPr>
          <w:p w14:paraId="31D9CB20"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0" w:type="pct"/>
            <w:tcBorders>
              <w:left w:val="single" w:sz="4" w:space="0" w:color="auto"/>
              <w:right w:val="single" w:sz="4" w:space="0" w:color="auto"/>
            </w:tcBorders>
            <w:shd w:val="clear" w:color="auto" w:fill="auto"/>
          </w:tcPr>
          <w:p w14:paraId="0B525615"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0</w:t>
            </w:r>
          </w:p>
        </w:tc>
        <w:tc>
          <w:tcPr>
            <w:tcW w:w="360" w:type="pct"/>
            <w:tcBorders>
              <w:left w:val="single" w:sz="4" w:space="0" w:color="auto"/>
              <w:right w:val="single" w:sz="4" w:space="0" w:color="auto"/>
            </w:tcBorders>
            <w:shd w:val="clear" w:color="auto" w:fill="auto"/>
          </w:tcPr>
          <w:p w14:paraId="70BD13BB"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r>
      <w:tr w:rsidR="00997BE3" w:rsidRPr="000F6D82" w14:paraId="197C9A4D" w14:textId="77777777" w:rsidTr="00997BE3">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561F0311" w14:textId="77777777" w:rsidR="00997BE3" w:rsidRPr="000F6D82" w:rsidRDefault="00997BE3" w:rsidP="00997BE3">
            <w:pPr>
              <w:suppressAutoHyphens w:val="0"/>
              <w:spacing w:after="200" w:line="200" w:lineRule="exact"/>
              <w:jc w:val="center"/>
              <w:rPr>
                <w:rFonts w:eastAsiaTheme="minorHAnsi"/>
                <w:sz w:val="18"/>
                <w:szCs w:val="18"/>
              </w:rPr>
            </w:pPr>
            <w:r w:rsidRPr="000F6D82">
              <w:rPr>
                <w:rFonts w:eastAsiaTheme="minorHAnsi"/>
                <w:sz w:val="18"/>
                <w:szCs w:val="18"/>
              </w:rPr>
              <w:t>3543</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7EC58DDF" w14:textId="3A03DEF9" w:rsidR="00997BE3" w:rsidRPr="000F6D82" w:rsidRDefault="00997BE3" w:rsidP="00997BE3">
            <w:pPr>
              <w:tabs>
                <w:tab w:val="left" w:pos="288"/>
                <w:tab w:val="left" w:pos="576"/>
                <w:tab w:val="left" w:pos="864"/>
                <w:tab w:val="left" w:pos="1152"/>
              </w:tabs>
              <w:suppressAutoHyphens w:val="0"/>
              <w:spacing w:after="40" w:line="210" w:lineRule="exact"/>
              <w:ind w:right="40"/>
              <w:rPr>
                <w:rFonts w:eastAsiaTheme="minorHAnsi"/>
                <w:sz w:val="18"/>
                <w:szCs w:val="18"/>
              </w:rPr>
            </w:pPr>
            <w:r w:rsidRPr="000F6D82">
              <w:rPr>
                <w:rFonts w:eastAsiaTheme="minorHAnsi"/>
                <w:sz w:val="18"/>
                <w:szCs w:val="18"/>
              </w:rPr>
              <w:t>ARTICLES CONTAINING A SUBSTANCE WHICH IN CONTACT WITH WATER EMITS FLAMMABLE GASES,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14:paraId="7BE09706"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4.3</w:t>
            </w:r>
          </w:p>
        </w:tc>
        <w:tc>
          <w:tcPr>
            <w:tcW w:w="241" w:type="pct"/>
            <w:tcBorders>
              <w:top w:val="single" w:sz="4" w:space="0" w:color="auto"/>
              <w:left w:val="single" w:sz="4" w:space="0" w:color="auto"/>
              <w:bottom w:val="single" w:sz="4" w:space="0" w:color="auto"/>
              <w:right w:val="single" w:sz="4" w:space="0" w:color="auto"/>
            </w:tcBorders>
          </w:tcPr>
          <w:p w14:paraId="720EBA7C" w14:textId="77777777" w:rsidR="00997BE3" w:rsidRPr="000F6D82" w:rsidRDefault="00997BE3" w:rsidP="00997BE3">
            <w:pPr>
              <w:suppressAutoHyphens w:val="0"/>
              <w:spacing w:before="40" w:after="120" w:line="220" w:lineRule="exact"/>
              <w:jc w:val="center"/>
              <w:rPr>
                <w:rFonts w:eastAsiaTheme="minorHAnsi"/>
                <w:bCs/>
                <w:sz w:val="18"/>
                <w:szCs w:val="18"/>
              </w:rPr>
            </w:pPr>
            <w:r w:rsidRPr="000F6D82">
              <w:rPr>
                <w:rFonts w:eastAsiaTheme="minorHAnsi"/>
                <w:bCs/>
                <w:sz w:val="18"/>
                <w:szCs w:val="18"/>
              </w:rPr>
              <w:t>W3</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3A152A3F" w14:textId="77777777" w:rsidR="00997BE3" w:rsidRPr="000F6D82" w:rsidRDefault="00997BE3" w:rsidP="00997BE3">
            <w:pPr>
              <w:suppressAutoHyphens w:val="0"/>
              <w:spacing w:before="40" w:after="120" w:line="220" w:lineRule="exact"/>
              <w:jc w:val="center"/>
              <w:rPr>
                <w:rFonts w:eastAsiaTheme="minorHAnsi"/>
                <w:sz w:val="18"/>
                <w:szCs w:val="18"/>
              </w:rPr>
            </w:pPr>
          </w:p>
        </w:tc>
        <w:tc>
          <w:tcPr>
            <w:tcW w:w="361" w:type="pct"/>
            <w:tcBorders>
              <w:top w:val="single" w:sz="4" w:space="0" w:color="auto"/>
              <w:left w:val="single" w:sz="4" w:space="0" w:color="auto"/>
              <w:bottom w:val="single" w:sz="4" w:space="0" w:color="auto"/>
              <w:right w:val="single" w:sz="4" w:space="0" w:color="auto"/>
            </w:tcBorders>
          </w:tcPr>
          <w:p w14:paraId="59028ED3"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bCs/>
                <w:sz w:val="18"/>
                <w:szCs w:val="18"/>
              </w:rPr>
              <w:t xml:space="preserve">See </w:t>
            </w:r>
          </w:p>
          <w:p w14:paraId="522E099F"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4B33F1DA"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sz w:val="18"/>
                <w:szCs w:val="18"/>
              </w:rPr>
              <w:t>274</w:t>
            </w:r>
            <w:r w:rsidRPr="000F6D82">
              <w:rPr>
                <w:rFonts w:eastAsiaTheme="minorHAnsi"/>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22D210EA"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6FDF96E1" w14:textId="77777777" w:rsidR="00997BE3" w:rsidRPr="00162587" w:rsidRDefault="00997BE3" w:rsidP="00997BE3">
            <w:pPr>
              <w:suppressAutoHyphens w:val="0"/>
              <w:spacing w:after="200" w:line="220" w:lineRule="exact"/>
              <w:jc w:val="center"/>
              <w:rPr>
                <w:rFonts w:asciiTheme="majorBidi" w:eastAsiaTheme="minorHAnsi" w:hAnsiTheme="majorBidi" w:cstheme="majorBidi"/>
                <w:sz w:val="18"/>
                <w:szCs w:val="18"/>
              </w:rPr>
            </w:pPr>
            <w:r w:rsidRPr="00162587">
              <w:rPr>
                <w:rFonts w:asciiTheme="majorBidi" w:eastAsiaTheme="minorHAnsi" w:hAnsiTheme="majorBidi" w:cstheme="majorBidi"/>
                <w:sz w:val="18"/>
                <w:szCs w:val="18"/>
              </w:rPr>
              <w:t>E0</w:t>
            </w:r>
          </w:p>
        </w:tc>
        <w:tc>
          <w:tcPr>
            <w:tcW w:w="300" w:type="pct"/>
            <w:tcBorders>
              <w:left w:val="single" w:sz="4" w:space="0" w:color="auto"/>
              <w:right w:val="single" w:sz="4" w:space="0" w:color="auto"/>
            </w:tcBorders>
            <w:shd w:val="clear" w:color="auto" w:fill="auto"/>
          </w:tcPr>
          <w:p w14:paraId="6FAC2694" w14:textId="40A25EAD"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hAnsiTheme="majorBidi" w:cstheme="majorBidi"/>
                <w:bCs/>
                <w:sz w:val="18"/>
                <w:szCs w:val="18"/>
                <w:lang w:val="fr-FR"/>
              </w:rPr>
              <w:t>P006</w:t>
            </w:r>
            <w:r w:rsidRPr="00162587">
              <w:rPr>
                <w:rFonts w:asciiTheme="majorBidi" w:hAnsiTheme="majorBidi" w:cstheme="majorBidi"/>
                <w:bCs/>
                <w:sz w:val="18"/>
                <w:szCs w:val="18"/>
                <w:lang w:val="fr-FR"/>
              </w:rPr>
              <w:br/>
              <w:t>LP03</w:t>
            </w:r>
          </w:p>
        </w:tc>
        <w:tc>
          <w:tcPr>
            <w:tcW w:w="300" w:type="pct"/>
            <w:tcBorders>
              <w:left w:val="single" w:sz="4" w:space="0" w:color="auto"/>
              <w:right w:val="single" w:sz="4" w:space="0" w:color="auto"/>
            </w:tcBorders>
            <w:shd w:val="clear" w:color="auto" w:fill="auto"/>
          </w:tcPr>
          <w:p w14:paraId="3A50EAE3"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PP, EX, A</w:t>
            </w:r>
          </w:p>
        </w:tc>
        <w:tc>
          <w:tcPr>
            <w:tcW w:w="301" w:type="pct"/>
            <w:tcBorders>
              <w:left w:val="single" w:sz="4" w:space="0" w:color="auto"/>
              <w:right w:val="single" w:sz="4" w:space="0" w:color="auto"/>
            </w:tcBorders>
            <w:shd w:val="clear" w:color="auto" w:fill="auto"/>
          </w:tcPr>
          <w:p w14:paraId="4D4FC854"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VE01</w:t>
            </w:r>
          </w:p>
        </w:tc>
        <w:tc>
          <w:tcPr>
            <w:tcW w:w="361" w:type="pct"/>
            <w:tcBorders>
              <w:left w:val="single" w:sz="4" w:space="0" w:color="auto"/>
              <w:right w:val="single" w:sz="4" w:space="0" w:color="auto"/>
            </w:tcBorders>
            <w:shd w:val="clear" w:color="auto" w:fill="auto"/>
          </w:tcPr>
          <w:p w14:paraId="08C50B65"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HA08</w:t>
            </w:r>
          </w:p>
        </w:tc>
        <w:tc>
          <w:tcPr>
            <w:tcW w:w="360" w:type="pct"/>
            <w:tcBorders>
              <w:left w:val="single" w:sz="4" w:space="0" w:color="auto"/>
              <w:right w:val="single" w:sz="4" w:space="0" w:color="auto"/>
            </w:tcBorders>
            <w:shd w:val="clear" w:color="auto" w:fill="auto"/>
          </w:tcPr>
          <w:p w14:paraId="0A52E31B"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0</w:t>
            </w:r>
          </w:p>
        </w:tc>
        <w:tc>
          <w:tcPr>
            <w:tcW w:w="360" w:type="pct"/>
            <w:tcBorders>
              <w:left w:val="single" w:sz="4" w:space="0" w:color="auto"/>
              <w:right w:val="single" w:sz="4" w:space="0" w:color="auto"/>
            </w:tcBorders>
            <w:shd w:val="clear" w:color="auto" w:fill="auto"/>
          </w:tcPr>
          <w:p w14:paraId="28DF4C3D"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r>
      <w:tr w:rsidR="00997BE3" w:rsidRPr="000F6D82" w14:paraId="1AE8B1AE" w14:textId="77777777" w:rsidTr="00997BE3">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5C384327" w14:textId="77777777" w:rsidR="00997BE3" w:rsidRPr="000F6D82" w:rsidRDefault="00997BE3" w:rsidP="00997BE3">
            <w:pPr>
              <w:suppressAutoHyphens w:val="0"/>
              <w:spacing w:after="200" w:line="200" w:lineRule="exact"/>
              <w:jc w:val="center"/>
              <w:rPr>
                <w:rFonts w:eastAsiaTheme="minorHAnsi"/>
                <w:sz w:val="18"/>
                <w:szCs w:val="18"/>
              </w:rPr>
            </w:pPr>
            <w:r w:rsidRPr="000F6D82">
              <w:rPr>
                <w:rFonts w:eastAsiaTheme="minorHAnsi"/>
                <w:sz w:val="18"/>
                <w:szCs w:val="18"/>
              </w:rPr>
              <w:t>3544</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75751E6F" w14:textId="77777777" w:rsidR="00997BE3" w:rsidRPr="000F6D82" w:rsidRDefault="00997BE3" w:rsidP="00997BE3">
            <w:pPr>
              <w:tabs>
                <w:tab w:val="left" w:pos="288"/>
                <w:tab w:val="left" w:pos="576"/>
                <w:tab w:val="left" w:pos="864"/>
                <w:tab w:val="left" w:pos="1152"/>
              </w:tabs>
              <w:suppressAutoHyphens w:val="0"/>
              <w:spacing w:after="40" w:line="210" w:lineRule="exact"/>
              <w:ind w:right="40"/>
              <w:rPr>
                <w:rFonts w:eastAsiaTheme="minorHAnsi"/>
                <w:sz w:val="18"/>
                <w:szCs w:val="18"/>
              </w:rPr>
            </w:pPr>
            <w:r w:rsidRPr="000F6D82">
              <w:rPr>
                <w:rFonts w:eastAsiaTheme="minorHAnsi"/>
                <w:sz w:val="18"/>
                <w:szCs w:val="18"/>
              </w:rPr>
              <w:t>ARTICLES CONTAINING OXIDIZING SUBSTANCE,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14:paraId="291D7E6A"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5.1</w:t>
            </w:r>
          </w:p>
        </w:tc>
        <w:tc>
          <w:tcPr>
            <w:tcW w:w="241" w:type="pct"/>
            <w:tcBorders>
              <w:top w:val="single" w:sz="4" w:space="0" w:color="auto"/>
              <w:left w:val="single" w:sz="4" w:space="0" w:color="auto"/>
              <w:bottom w:val="single" w:sz="4" w:space="0" w:color="auto"/>
              <w:right w:val="single" w:sz="4" w:space="0" w:color="auto"/>
            </w:tcBorders>
          </w:tcPr>
          <w:p w14:paraId="6B87662C" w14:textId="77777777" w:rsidR="00997BE3" w:rsidRPr="000F6D82" w:rsidRDefault="00997BE3" w:rsidP="00997BE3">
            <w:pPr>
              <w:suppressAutoHyphens w:val="0"/>
              <w:spacing w:before="40" w:after="120" w:line="220" w:lineRule="exact"/>
              <w:jc w:val="center"/>
              <w:rPr>
                <w:rFonts w:eastAsiaTheme="minorHAnsi"/>
                <w:bCs/>
                <w:sz w:val="18"/>
                <w:szCs w:val="18"/>
              </w:rPr>
            </w:pPr>
            <w:r w:rsidRPr="000F6D82">
              <w:rPr>
                <w:rFonts w:eastAsiaTheme="minorHAnsi"/>
                <w:bCs/>
                <w:sz w:val="18"/>
                <w:szCs w:val="18"/>
              </w:rPr>
              <w:t>O3</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446792A1" w14:textId="77777777" w:rsidR="00997BE3" w:rsidRPr="000F6D82" w:rsidRDefault="00997BE3" w:rsidP="00997BE3">
            <w:pPr>
              <w:suppressAutoHyphens w:val="0"/>
              <w:spacing w:before="40" w:after="120" w:line="220" w:lineRule="exact"/>
              <w:jc w:val="center"/>
              <w:rPr>
                <w:rFonts w:eastAsiaTheme="minorHAnsi"/>
                <w:sz w:val="18"/>
                <w:szCs w:val="18"/>
              </w:rPr>
            </w:pPr>
          </w:p>
        </w:tc>
        <w:tc>
          <w:tcPr>
            <w:tcW w:w="361" w:type="pct"/>
            <w:tcBorders>
              <w:top w:val="single" w:sz="4" w:space="0" w:color="auto"/>
              <w:left w:val="single" w:sz="4" w:space="0" w:color="auto"/>
              <w:bottom w:val="single" w:sz="4" w:space="0" w:color="auto"/>
              <w:right w:val="single" w:sz="4" w:space="0" w:color="auto"/>
            </w:tcBorders>
          </w:tcPr>
          <w:p w14:paraId="54711303"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bCs/>
                <w:sz w:val="18"/>
                <w:szCs w:val="18"/>
              </w:rPr>
              <w:t xml:space="preserve">See </w:t>
            </w:r>
          </w:p>
          <w:p w14:paraId="10F342D8"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5F580965"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sz w:val="18"/>
                <w:szCs w:val="18"/>
              </w:rPr>
              <w:t>274</w:t>
            </w:r>
            <w:r w:rsidRPr="000F6D82">
              <w:rPr>
                <w:rFonts w:eastAsiaTheme="minorHAnsi"/>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4F6D58FB"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30FB879A" w14:textId="77777777" w:rsidR="00997BE3" w:rsidRPr="00162587" w:rsidRDefault="00997BE3" w:rsidP="00997BE3">
            <w:pPr>
              <w:suppressAutoHyphens w:val="0"/>
              <w:spacing w:after="200" w:line="220" w:lineRule="exact"/>
              <w:jc w:val="center"/>
              <w:rPr>
                <w:rFonts w:asciiTheme="majorBidi" w:eastAsiaTheme="minorHAnsi" w:hAnsiTheme="majorBidi" w:cstheme="majorBidi"/>
                <w:sz w:val="18"/>
                <w:szCs w:val="18"/>
              </w:rPr>
            </w:pPr>
            <w:r w:rsidRPr="00162587">
              <w:rPr>
                <w:rFonts w:asciiTheme="majorBidi" w:eastAsiaTheme="minorHAnsi" w:hAnsiTheme="majorBidi" w:cstheme="majorBidi"/>
                <w:sz w:val="18"/>
                <w:szCs w:val="18"/>
              </w:rPr>
              <w:t>E0</w:t>
            </w:r>
          </w:p>
        </w:tc>
        <w:tc>
          <w:tcPr>
            <w:tcW w:w="300" w:type="pct"/>
            <w:tcBorders>
              <w:left w:val="single" w:sz="4" w:space="0" w:color="auto"/>
              <w:right w:val="single" w:sz="4" w:space="0" w:color="auto"/>
            </w:tcBorders>
            <w:shd w:val="clear" w:color="auto" w:fill="auto"/>
          </w:tcPr>
          <w:p w14:paraId="3C8DE06F" w14:textId="3016E665"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hAnsiTheme="majorBidi" w:cstheme="majorBidi"/>
                <w:bCs/>
                <w:sz w:val="18"/>
                <w:szCs w:val="18"/>
                <w:lang w:val="fr-FR"/>
              </w:rPr>
              <w:t>P006</w:t>
            </w:r>
            <w:r w:rsidRPr="00162587">
              <w:rPr>
                <w:rFonts w:asciiTheme="majorBidi" w:hAnsiTheme="majorBidi" w:cstheme="majorBidi"/>
                <w:bCs/>
                <w:sz w:val="18"/>
                <w:szCs w:val="18"/>
                <w:lang w:val="fr-FR"/>
              </w:rPr>
              <w:br/>
              <w:t>LP03</w:t>
            </w:r>
          </w:p>
        </w:tc>
        <w:tc>
          <w:tcPr>
            <w:tcW w:w="300" w:type="pct"/>
            <w:tcBorders>
              <w:left w:val="single" w:sz="4" w:space="0" w:color="auto"/>
              <w:right w:val="single" w:sz="4" w:space="0" w:color="auto"/>
            </w:tcBorders>
            <w:shd w:val="clear" w:color="auto" w:fill="auto"/>
          </w:tcPr>
          <w:p w14:paraId="29E7D2B9"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PP</w:t>
            </w:r>
          </w:p>
        </w:tc>
        <w:tc>
          <w:tcPr>
            <w:tcW w:w="301" w:type="pct"/>
            <w:tcBorders>
              <w:left w:val="single" w:sz="4" w:space="0" w:color="auto"/>
              <w:right w:val="single" w:sz="4" w:space="0" w:color="auto"/>
            </w:tcBorders>
            <w:shd w:val="clear" w:color="auto" w:fill="auto"/>
          </w:tcPr>
          <w:p w14:paraId="3D8BD93A"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1" w:type="pct"/>
            <w:tcBorders>
              <w:left w:val="single" w:sz="4" w:space="0" w:color="auto"/>
              <w:right w:val="single" w:sz="4" w:space="0" w:color="auto"/>
            </w:tcBorders>
            <w:shd w:val="clear" w:color="auto" w:fill="auto"/>
          </w:tcPr>
          <w:p w14:paraId="39194DA1"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0" w:type="pct"/>
            <w:tcBorders>
              <w:left w:val="single" w:sz="4" w:space="0" w:color="auto"/>
              <w:right w:val="single" w:sz="4" w:space="0" w:color="auto"/>
            </w:tcBorders>
            <w:shd w:val="clear" w:color="auto" w:fill="auto"/>
          </w:tcPr>
          <w:p w14:paraId="1AC3DEE0"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0</w:t>
            </w:r>
          </w:p>
        </w:tc>
        <w:tc>
          <w:tcPr>
            <w:tcW w:w="360" w:type="pct"/>
            <w:tcBorders>
              <w:left w:val="single" w:sz="4" w:space="0" w:color="auto"/>
              <w:right w:val="single" w:sz="4" w:space="0" w:color="auto"/>
            </w:tcBorders>
            <w:shd w:val="clear" w:color="auto" w:fill="auto"/>
          </w:tcPr>
          <w:p w14:paraId="6749F27E"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r>
      <w:tr w:rsidR="00997BE3" w:rsidRPr="000F6D82" w14:paraId="6EEC46D6" w14:textId="77777777" w:rsidTr="00997BE3">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6BF514E2" w14:textId="77777777" w:rsidR="00997BE3" w:rsidRPr="000F6D82" w:rsidRDefault="00997BE3" w:rsidP="00997BE3">
            <w:pPr>
              <w:suppressAutoHyphens w:val="0"/>
              <w:spacing w:after="200" w:line="200" w:lineRule="exact"/>
              <w:jc w:val="center"/>
              <w:rPr>
                <w:rFonts w:eastAsiaTheme="minorHAnsi"/>
                <w:sz w:val="18"/>
                <w:szCs w:val="18"/>
              </w:rPr>
            </w:pPr>
            <w:r w:rsidRPr="000F6D82">
              <w:rPr>
                <w:rFonts w:eastAsiaTheme="minorHAnsi"/>
                <w:sz w:val="18"/>
                <w:szCs w:val="18"/>
              </w:rPr>
              <w:t>3545</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342F168B" w14:textId="77777777" w:rsidR="00997BE3" w:rsidRPr="000F6D82" w:rsidRDefault="00997BE3" w:rsidP="00997BE3">
            <w:pPr>
              <w:tabs>
                <w:tab w:val="left" w:pos="288"/>
                <w:tab w:val="left" w:pos="576"/>
                <w:tab w:val="left" w:pos="864"/>
                <w:tab w:val="left" w:pos="1152"/>
              </w:tabs>
              <w:suppressAutoHyphens w:val="0"/>
              <w:spacing w:after="40" w:line="210" w:lineRule="exact"/>
              <w:ind w:right="40"/>
              <w:rPr>
                <w:rFonts w:eastAsiaTheme="minorHAnsi"/>
                <w:sz w:val="18"/>
                <w:szCs w:val="18"/>
              </w:rPr>
            </w:pPr>
            <w:r w:rsidRPr="000F6D82">
              <w:rPr>
                <w:rFonts w:eastAsiaTheme="minorHAnsi"/>
                <w:sz w:val="18"/>
                <w:szCs w:val="18"/>
              </w:rPr>
              <w:t>ARTICLES CONTAINING ORGANIC PEROXIDE,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14:paraId="0D809077"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5.2</w:t>
            </w:r>
          </w:p>
        </w:tc>
        <w:tc>
          <w:tcPr>
            <w:tcW w:w="241" w:type="pct"/>
            <w:tcBorders>
              <w:top w:val="single" w:sz="4" w:space="0" w:color="auto"/>
              <w:left w:val="single" w:sz="4" w:space="0" w:color="auto"/>
              <w:bottom w:val="single" w:sz="4" w:space="0" w:color="auto"/>
              <w:right w:val="single" w:sz="4" w:space="0" w:color="auto"/>
            </w:tcBorders>
          </w:tcPr>
          <w:p w14:paraId="1832E107" w14:textId="77777777" w:rsidR="00997BE3" w:rsidRPr="000F6D82" w:rsidRDefault="00997BE3" w:rsidP="00997BE3">
            <w:pPr>
              <w:suppressAutoHyphens w:val="0"/>
              <w:spacing w:before="40" w:after="120" w:line="220" w:lineRule="exact"/>
              <w:jc w:val="center"/>
              <w:rPr>
                <w:rFonts w:eastAsiaTheme="minorHAnsi"/>
                <w:bCs/>
                <w:sz w:val="18"/>
                <w:szCs w:val="18"/>
              </w:rPr>
            </w:pPr>
            <w:r w:rsidRPr="000F6D82">
              <w:rPr>
                <w:rFonts w:eastAsiaTheme="minorHAnsi"/>
                <w:bCs/>
                <w:sz w:val="18"/>
                <w:szCs w:val="18"/>
              </w:rPr>
              <w:t>P1 or P2</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72EF7B11" w14:textId="77777777" w:rsidR="00997BE3" w:rsidRPr="000F6D82" w:rsidRDefault="00997BE3" w:rsidP="00997BE3">
            <w:pPr>
              <w:suppressAutoHyphens w:val="0"/>
              <w:spacing w:before="40" w:after="120" w:line="220" w:lineRule="exact"/>
              <w:jc w:val="center"/>
              <w:rPr>
                <w:rFonts w:eastAsiaTheme="minorHAnsi"/>
                <w:sz w:val="18"/>
                <w:szCs w:val="18"/>
              </w:rPr>
            </w:pPr>
          </w:p>
        </w:tc>
        <w:tc>
          <w:tcPr>
            <w:tcW w:w="361" w:type="pct"/>
            <w:tcBorders>
              <w:top w:val="single" w:sz="4" w:space="0" w:color="auto"/>
              <w:left w:val="single" w:sz="4" w:space="0" w:color="auto"/>
              <w:bottom w:val="single" w:sz="4" w:space="0" w:color="auto"/>
              <w:right w:val="single" w:sz="4" w:space="0" w:color="auto"/>
            </w:tcBorders>
          </w:tcPr>
          <w:p w14:paraId="68513DD9"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bCs/>
                <w:sz w:val="18"/>
                <w:szCs w:val="18"/>
              </w:rPr>
              <w:t xml:space="preserve">See </w:t>
            </w:r>
          </w:p>
          <w:p w14:paraId="0FBEA5A5" w14:textId="77777777" w:rsidR="00997BE3" w:rsidRPr="000F6D82" w:rsidRDefault="00997BE3" w:rsidP="00997BE3">
            <w:pPr>
              <w:suppressAutoHyphens w:val="0"/>
              <w:spacing w:after="200" w:line="220" w:lineRule="exact"/>
              <w:jc w:val="center"/>
              <w:rPr>
                <w:rFonts w:eastAsiaTheme="minorHAnsi"/>
                <w:bCs/>
                <w:sz w:val="18"/>
                <w:szCs w:val="18"/>
              </w:rPr>
            </w:pPr>
            <w:r w:rsidRPr="000F6D82">
              <w:rPr>
                <w:rFonts w:eastAsiaTheme="minorHAnsi"/>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1FE56F6E"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sz w:val="18"/>
                <w:szCs w:val="18"/>
              </w:rPr>
              <w:t>274</w:t>
            </w:r>
            <w:r w:rsidRPr="000F6D82">
              <w:rPr>
                <w:rFonts w:eastAsiaTheme="minorHAnsi"/>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3FF08330"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08E59312" w14:textId="77777777" w:rsidR="00997BE3" w:rsidRPr="00162587" w:rsidRDefault="00997BE3" w:rsidP="00997BE3">
            <w:pPr>
              <w:suppressAutoHyphens w:val="0"/>
              <w:spacing w:after="200" w:line="220" w:lineRule="exact"/>
              <w:jc w:val="center"/>
              <w:rPr>
                <w:rFonts w:asciiTheme="majorBidi" w:eastAsiaTheme="minorHAnsi" w:hAnsiTheme="majorBidi" w:cstheme="majorBidi"/>
                <w:sz w:val="18"/>
                <w:szCs w:val="18"/>
              </w:rPr>
            </w:pPr>
            <w:r w:rsidRPr="00162587">
              <w:rPr>
                <w:rFonts w:asciiTheme="majorBidi" w:eastAsiaTheme="minorHAnsi" w:hAnsiTheme="majorBidi" w:cstheme="majorBidi"/>
                <w:sz w:val="18"/>
                <w:szCs w:val="18"/>
              </w:rPr>
              <w:t>E0</w:t>
            </w:r>
          </w:p>
        </w:tc>
        <w:tc>
          <w:tcPr>
            <w:tcW w:w="300" w:type="pct"/>
            <w:tcBorders>
              <w:left w:val="single" w:sz="4" w:space="0" w:color="auto"/>
              <w:right w:val="single" w:sz="4" w:space="0" w:color="auto"/>
            </w:tcBorders>
            <w:shd w:val="clear" w:color="auto" w:fill="auto"/>
          </w:tcPr>
          <w:p w14:paraId="6A47C9B7" w14:textId="79917878"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hAnsiTheme="majorBidi" w:cstheme="majorBidi"/>
                <w:bCs/>
                <w:sz w:val="18"/>
                <w:szCs w:val="18"/>
                <w:lang w:val="fr-FR"/>
              </w:rPr>
              <w:t>P006</w:t>
            </w:r>
            <w:r w:rsidRPr="00162587">
              <w:rPr>
                <w:rFonts w:asciiTheme="majorBidi" w:hAnsiTheme="majorBidi" w:cstheme="majorBidi"/>
                <w:bCs/>
                <w:sz w:val="18"/>
                <w:szCs w:val="18"/>
                <w:lang w:val="fr-FR"/>
              </w:rPr>
              <w:br/>
              <w:t>LP03</w:t>
            </w:r>
          </w:p>
        </w:tc>
        <w:tc>
          <w:tcPr>
            <w:tcW w:w="300" w:type="pct"/>
            <w:tcBorders>
              <w:left w:val="single" w:sz="4" w:space="0" w:color="auto"/>
              <w:right w:val="single" w:sz="4" w:space="0" w:color="auto"/>
            </w:tcBorders>
            <w:shd w:val="clear" w:color="auto" w:fill="auto"/>
          </w:tcPr>
          <w:p w14:paraId="5F1269D0"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PP, EX, A</w:t>
            </w:r>
          </w:p>
        </w:tc>
        <w:tc>
          <w:tcPr>
            <w:tcW w:w="301" w:type="pct"/>
            <w:tcBorders>
              <w:left w:val="single" w:sz="4" w:space="0" w:color="auto"/>
              <w:right w:val="single" w:sz="4" w:space="0" w:color="auto"/>
            </w:tcBorders>
            <w:shd w:val="clear" w:color="auto" w:fill="auto"/>
          </w:tcPr>
          <w:p w14:paraId="607245D3"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VE01</w:t>
            </w:r>
          </w:p>
        </w:tc>
        <w:tc>
          <w:tcPr>
            <w:tcW w:w="361" w:type="pct"/>
            <w:tcBorders>
              <w:left w:val="single" w:sz="4" w:space="0" w:color="auto"/>
              <w:right w:val="single" w:sz="4" w:space="0" w:color="auto"/>
            </w:tcBorders>
            <w:shd w:val="clear" w:color="auto" w:fill="auto"/>
          </w:tcPr>
          <w:p w14:paraId="1AED93C2"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0" w:type="pct"/>
            <w:tcBorders>
              <w:left w:val="single" w:sz="4" w:space="0" w:color="auto"/>
              <w:right w:val="single" w:sz="4" w:space="0" w:color="auto"/>
            </w:tcBorders>
            <w:shd w:val="clear" w:color="auto" w:fill="auto"/>
          </w:tcPr>
          <w:p w14:paraId="274A46BB"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0</w:t>
            </w:r>
          </w:p>
        </w:tc>
        <w:tc>
          <w:tcPr>
            <w:tcW w:w="360" w:type="pct"/>
            <w:tcBorders>
              <w:left w:val="single" w:sz="4" w:space="0" w:color="auto"/>
              <w:right w:val="single" w:sz="4" w:space="0" w:color="auto"/>
            </w:tcBorders>
            <w:shd w:val="clear" w:color="auto" w:fill="auto"/>
          </w:tcPr>
          <w:p w14:paraId="678831D3"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r>
      <w:tr w:rsidR="00997BE3" w:rsidRPr="000F6D82" w14:paraId="096BF01A" w14:textId="77777777" w:rsidTr="00997BE3">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7966821D" w14:textId="77777777" w:rsidR="00997BE3" w:rsidRPr="000F6D82" w:rsidRDefault="00997BE3" w:rsidP="00997BE3">
            <w:pPr>
              <w:suppressAutoHyphens w:val="0"/>
              <w:spacing w:after="200" w:line="200" w:lineRule="exact"/>
              <w:jc w:val="center"/>
              <w:rPr>
                <w:rFonts w:eastAsiaTheme="minorHAnsi"/>
                <w:sz w:val="18"/>
                <w:szCs w:val="18"/>
              </w:rPr>
            </w:pPr>
            <w:r w:rsidRPr="000F6D82">
              <w:rPr>
                <w:rFonts w:eastAsiaTheme="minorHAnsi"/>
                <w:sz w:val="18"/>
                <w:szCs w:val="18"/>
              </w:rPr>
              <w:t>3546</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6C9A94D5" w14:textId="77777777" w:rsidR="00997BE3" w:rsidRPr="000F6D82" w:rsidRDefault="00997BE3" w:rsidP="00997BE3">
            <w:pPr>
              <w:tabs>
                <w:tab w:val="left" w:pos="288"/>
                <w:tab w:val="left" w:pos="576"/>
                <w:tab w:val="left" w:pos="864"/>
                <w:tab w:val="left" w:pos="1152"/>
              </w:tabs>
              <w:suppressAutoHyphens w:val="0"/>
              <w:spacing w:after="40" w:line="210" w:lineRule="exact"/>
              <w:ind w:right="40"/>
              <w:rPr>
                <w:rFonts w:eastAsiaTheme="minorHAnsi"/>
                <w:sz w:val="18"/>
                <w:szCs w:val="18"/>
              </w:rPr>
            </w:pPr>
            <w:r w:rsidRPr="000F6D82">
              <w:rPr>
                <w:rFonts w:eastAsiaTheme="minorHAnsi"/>
                <w:sz w:val="18"/>
                <w:szCs w:val="18"/>
              </w:rPr>
              <w:t>ARTICLES CONTAINING TOXIC SUBSTANCE,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14:paraId="014CAACA"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6.1</w:t>
            </w:r>
          </w:p>
        </w:tc>
        <w:tc>
          <w:tcPr>
            <w:tcW w:w="241" w:type="pct"/>
            <w:tcBorders>
              <w:top w:val="single" w:sz="4" w:space="0" w:color="auto"/>
              <w:left w:val="single" w:sz="4" w:space="0" w:color="auto"/>
              <w:bottom w:val="single" w:sz="4" w:space="0" w:color="auto"/>
              <w:right w:val="single" w:sz="4" w:space="0" w:color="auto"/>
            </w:tcBorders>
          </w:tcPr>
          <w:p w14:paraId="7540C126" w14:textId="77777777" w:rsidR="00997BE3" w:rsidRPr="000F6D82" w:rsidRDefault="00997BE3" w:rsidP="00997BE3">
            <w:pPr>
              <w:suppressAutoHyphens w:val="0"/>
              <w:spacing w:before="40" w:after="120" w:line="220" w:lineRule="exact"/>
              <w:jc w:val="center"/>
              <w:rPr>
                <w:rFonts w:eastAsiaTheme="minorHAnsi"/>
                <w:bCs/>
                <w:sz w:val="18"/>
                <w:szCs w:val="18"/>
              </w:rPr>
            </w:pPr>
            <w:r w:rsidRPr="000F6D82">
              <w:rPr>
                <w:rFonts w:eastAsiaTheme="minorHAnsi"/>
                <w:bCs/>
                <w:sz w:val="18"/>
                <w:szCs w:val="18"/>
              </w:rPr>
              <w:t>T10</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503ED0BB" w14:textId="77777777" w:rsidR="00997BE3" w:rsidRPr="000F6D82" w:rsidRDefault="00997BE3" w:rsidP="00997BE3">
            <w:pPr>
              <w:suppressAutoHyphens w:val="0"/>
              <w:spacing w:before="40" w:after="120" w:line="220" w:lineRule="exact"/>
              <w:jc w:val="center"/>
              <w:rPr>
                <w:rFonts w:eastAsiaTheme="minorHAnsi"/>
                <w:sz w:val="18"/>
                <w:szCs w:val="18"/>
              </w:rPr>
            </w:pPr>
          </w:p>
        </w:tc>
        <w:tc>
          <w:tcPr>
            <w:tcW w:w="361" w:type="pct"/>
            <w:tcBorders>
              <w:top w:val="single" w:sz="4" w:space="0" w:color="auto"/>
              <w:left w:val="single" w:sz="4" w:space="0" w:color="auto"/>
              <w:bottom w:val="single" w:sz="4" w:space="0" w:color="auto"/>
              <w:right w:val="single" w:sz="4" w:space="0" w:color="auto"/>
            </w:tcBorders>
          </w:tcPr>
          <w:p w14:paraId="14DA79F7"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bCs/>
                <w:sz w:val="18"/>
                <w:szCs w:val="18"/>
              </w:rPr>
              <w:t xml:space="preserve">See </w:t>
            </w:r>
          </w:p>
          <w:p w14:paraId="1C85BF04" w14:textId="77777777" w:rsidR="00997BE3" w:rsidRPr="000F6D82" w:rsidRDefault="00997BE3" w:rsidP="00997BE3">
            <w:pPr>
              <w:suppressAutoHyphens w:val="0"/>
              <w:spacing w:after="200" w:line="220" w:lineRule="exact"/>
              <w:jc w:val="center"/>
              <w:rPr>
                <w:rFonts w:eastAsiaTheme="minorHAnsi"/>
                <w:bCs/>
                <w:sz w:val="18"/>
                <w:szCs w:val="18"/>
              </w:rPr>
            </w:pPr>
            <w:r w:rsidRPr="000F6D82">
              <w:rPr>
                <w:rFonts w:eastAsiaTheme="minorHAnsi"/>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51FDBE77"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sz w:val="18"/>
                <w:szCs w:val="18"/>
              </w:rPr>
              <w:t>274</w:t>
            </w:r>
            <w:r w:rsidRPr="000F6D82">
              <w:rPr>
                <w:rFonts w:eastAsiaTheme="minorHAnsi"/>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0E80B60C"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7AD4A387" w14:textId="77777777" w:rsidR="00997BE3" w:rsidRPr="00162587" w:rsidRDefault="00997BE3" w:rsidP="00997BE3">
            <w:pPr>
              <w:suppressAutoHyphens w:val="0"/>
              <w:spacing w:after="200" w:line="220" w:lineRule="exact"/>
              <w:jc w:val="center"/>
              <w:rPr>
                <w:rFonts w:asciiTheme="majorBidi" w:eastAsiaTheme="minorHAnsi" w:hAnsiTheme="majorBidi" w:cstheme="majorBidi"/>
                <w:sz w:val="18"/>
                <w:szCs w:val="18"/>
              </w:rPr>
            </w:pPr>
            <w:r w:rsidRPr="00162587">
              <w:rPr>
                <w:rFonts w:asciiTheme="majorBidi" w:eastAsiaTheme="minorHAnsi" w:hAnsiTheme="majorBidi" w:cstheme="majorBidi"/>
                <w:sz w:val="18"/>
                <w:szCs w:val="18"/>
              </w:rPr>
              <w:t>E0</w:t>
            </w:r>
          </w:p>
        </w:tc>
        <w:tc>
          <w:tcPr>
            <w:tcW w:w="300" w:type="pct"/>
            <w:tcBorders>
              <w:left w:val="single" w:sz="4" w:space="0" w:color="auto"/>
              <w:right w:val="single" w:sz="4" w:space="0" w:color="auto"/>
            </w:tcBorders>
            <w:shd w:val="clear" w:color="auto" w:fill="auto"/>
          </w:tcPr>
          <w:p w14:paraId="4A926296" w14:textId="5CC7943F"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hAnsiTheme="majorBidi" w:cstheme="majorBidi"/>
                <w:bCs/>
                <w:sz w:val="18"/>
                <w:szCs w:val="18"/>
                <w:lang w:val="fr-FR"/>
              </w:rPr>
              <w:t>P006</w:t>
            </w:r>
            <w:r w:rsidRPr="00162587">
              <w:rPr>
                <w:rFonts w:asciiTheme="majorBidi" w:hAnsiTheme="majorBidi" w:cstheme="majorBidi"/>
                <w:bCs/>
                <w:sz w:val="18"/>
                <w:szCs w:val="18"/>
                <w:lang w:val="fr-FR"/>
              </w:rPr>
              <w:br/>
              <w:t>LP03</w:t>
            </w:r>
          </w:p>
        </w:tc>
        <w:tc>
          <w:tcPr>
            <w:tcW w:w="300" w:type="pct"/>
            <w:tcBorders>
              <w:left w:val="single" w:sz="4" w:space="0" w:color="auto"/>
              <w:right w:val="single" w:sz="4" w:space="0" w:color="auto"/>
            </w:tcBorders>
            <w:shd w:val="clear" w:color="auto" w:fill="auto"/>
          </w:tcPr>
          <w:p w14:paraId="6CDCE7BC"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PP, EP, TOX, A</w:t>
            </w:r>
          </w:p>
        </w:tc>
        <w:tc>
          <w:tcPr>
            <w:tcW w:w="301" w:type="pct"/>
            <w:tcBorders>
              <w:left w:val="single" w:sz="4" w:space="0" w:color="auto"/>
              <w:right w:val="single" w:sz="4" w:space="0" w:color="auto"/>
            </w:tcBorders>
            <w:shd w:val="clear" w:color="auto" w:fill="auto"/>
          </w:tcPr>
          <w:p w14:paraId="71B30FEE"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VE02</w:t>
            </w:r>
          </w:p>
        </w:tc>
        <w:tc>
          <w:tcPr>
            <w:tcW w:w="361" w:type="pct"/>
            <w:tcBorders>
              <w:left w:val="single" w:sz="4" w:space="0" w:color="auto"/>
              <w:right w:val="single" w:sz="4" w:space="0" w:color="auto"/>
            </w:tcBorders>
            <w:shd w:val="clear" w:color="auto" w:fill="auto"/>
          </w:tcPr>
          <w:p w14:paraId="7D770861"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0" w:type="pct"/>
            <w:tcBorders>
              <w:left w:val="single" w:sz="4" w:space="0" w:color="auto"/>
              <w:right w:val="single" w:sz="4" w:space="0" w:color="auto"/>
            </w:tcBorders>
            <w:shd w:val="clear" w:color="auto" w:fill="auto"/>
          </w:tcPr>
          <w:p w14:paraId="5A89793B"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0</w:t>
            </w:r>
          </w:p>
        </w:tc>
        <w:tc>
          <w:tcPr>
            <w:tcW w:w="360" w:type="pct"/>
            <w:tcBorders>
              <w:left w:val="single" w:sz="4" w:space="0" w:color="auto"/>
              <w:right w:val="single" w:sz="4" w:space="0" w:color="auto"/>
            </w:tcBorders>
            <w:shd w:val="clear" w:color="auto" w:fill="auto"/>
          </w:tcPr>
          <w:p w14:paraId="66FCC058"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r>
      <w:tr w:rsidR="00997BE3" w:rsidRPr="000F6D82" w14:paraId="183C4BF9" w14:textId="77777777" w:rsidTr="00997BE3">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0CE6B9CA" w14:textId="77777777" w:rsidR="00997BE3" w:rsidRPr="000F6D82" w:rsidRDefault="00997BE3" w:rsidP="00997BE3">
            <w:pPr>
              <w:suppressAutoHyphens w:val="0"/>
              <w:spacing w:after="200" w:line="200" w:lineRule="exact"/>
              <w:jc w:val="center"/>
              <w:rPr>
                <w:rFonts w:eastAsiaTheme="minorHAnsi"/>
                <w:sz w:val="18"/>
                <w:szCs w:val="18"/>
              </w:rPr>
            </w:pPr>
            <w:r w:rsidRPr="000F6D82">
              <w:rPr>
                <w:rFonts w:eastAsiaTheme="minorHAnsi"/>
                <w:sz w:val="18"/>
                <w:szCs w:val="18"/>
              </w:rPr>
              <w:t>3547</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0A723189" w14:textId="77777777" w:rsidR="00997BE3" w:rsidRPr="000F6D82" w:rsidRDefault="00997BE3" w:rsidP="00997BE3">
            <w:pPr>
              <w:tabs>
                <w:tab w:val="left" w:pos="288"/>
                <w:tab w:val="left" w:pos="576"/>
                <w:tab w:val="left" w:pos="864"/>
                <w:tab w:val="left" w:pos="1152"/>
              </w:tabs>
              <w:suppressAutoHyphens w:val="0"/>
              <w:spacing w:after="40" w:line="210" w:lineRule="exact"/>
              <w:ind w:right="40"/>
              <w:rPr>
                <w:rFonts w:eastAsiaTheme="minorHAnsi"/>
                <w:sz w:val="18"/>
                <w:szCs w:val="18"/>
              </w:rPr>
            </w:pPr>
            <w:r w:rsidRPr="000F6D82">
              <w:rPr>
                <w:rFonts w:eastAsiaTheme="minorHAnsi"/>
                <w:sz w:val="18"/>
                <w:szCs w:val="18"/>
              </w:rPr>
              <w:t>ARTICLES CONTAINING CORROSIVE SUBSTANCE,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14:paraId="59E2FC41"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8</w:t>
            </w:r>
          </w:p>
        </w:tc>
        <w:tc>
          <w:tcPr>
            <w:tcW w:w="241" w:type="pct"/>
            <w:tcBorders>
              <w:top w:val="single" w:sz="4" w:space="0" w:color="auto"/>
              <w:left w:val="single" w:sz="4" w:space="0" w:color="auto"/>
              <w:bottom w:val="single" w:sz="4" w:space="0" w:color="auto"/>
              <w:right w:val="single" w:sz="4" w:space="0" w:color="auto"/>
            </w:tcBorders>
          </w:tcPr>
          <w:p w14:paraId="73F43F3F" w14:textId="77777777" w:rsidR="00997BE3" w:rsidRPr="000F6D82" w:rsidRDefault="00997BE3" w:rsidP="00997BE3">
            <w:pPr>
              <w:suppressAutoHyphens w:val="0"/>
              <w:spacing w:before="40" w:after="120" w:line="220" w:lineRule="exact"/>
              <w:jc w:val="center"/>
              <w:rPr>
                <w:rFonts w:eastAsiaTheme="minorHAnsi"/>
                <w:bCs/>
                <w:sz w:val="18"/>
                <w:szCs w:val="18"/>
              </w:rPr>
            </w:pPr>
            <w:r w:rsidRPr="000F6D82">
              <w:rPr>
                <w:rFonts w:eastAsiaTheme="minorHAnsi"/>
                <w:bCs/>
                <w:sz w:val="18"/>
                <w:szCs w:val="18"/>
              </w:rPr>
              <w:t>C11</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7C2B5AD4" w14:textId="77777777" w:rsidR="00997BE3" w:rsidRPr="000F6D82" w:rsidRDefault="00997BE3" w:rsidP="00997BE3">
            <w:pPr>
              <w:suppressAutoHyphens w:val="0"/>
              <w:spacing w:before="40" w:after="120" w:line="220" w:lineRule="exact"/>
              <w:jc w:val="center"/>
              <w:rPr>
                <w:rFonts w:eastAsiaTheme="minorHAnsi"/>
                <w:sz w:val="18"/>
                <w:szCs w:val="18"/>
              </w:rPr>
            </w:pPr>
          </w:p>
        </w:tc>
        <w:tc>
          <w:tcPr>
            <w:tcW w:w="361" w:type="pct"/>
            <w:tcBorders>
              <w:top w:val="single" w:sz="4" w:space="0" w:color="auto"/>
              <w:left w:val="single" w:sz="4" w:space="0" w:color="auto"/>
              <w:bottom w:val="single" w:sz="4" w:space="0" w:color="auto"/>
              <w:right w:val="single" w:sz="4" w:space="0" w:color="auto"/>
            </w:tcBorders>
          </w:tcPr>
          <w:p w14:paraId="26487C77"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bCs/>
                <w:sz w:val="18"/>
                <w:szCs w:val="18"/>
              </w:rPr>
              <w:t xml:space="preserve">See </w:t>
            </w:r>
          </w:p>
          <w:p w14:paraId="45DBA80A" w14:textId="77777777" w:rsidR="00997BE3" w:rsidRPr="000F6D82" w:rsidRDefault="00997BE3" w:rsidP="00997BE3">
            <w:pPr>
              <w:suppressAutoHyphens w:val="0"/>
              <w:spacing w:after="200" w:line="220" w:lineRule="exact"/>
              <w:jc w:val="center"/>
              <w:rPr>
                <w:rFonts w:eastAsiaTheme="minorHAnsi"/>
                <w:bCs/>
                <w:sz w:val="18"/>
                <w:szCs w:val="18"/>
              </w:rPr>
            </w:pPr>
            <w:r w:rsidRPr="000F6D82">
              <w:rPr>
                <w:rFonts w:eastAsiaTheme="minorHAnsi"/>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16CA5410"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sz w:val="18"/>
                <w:szCs w:val="18"/>
              </w:rPr>
              <w:t>274</w:t>
            </w:r>
            <w:r w:rsidRPr="000F6D82">
              <w:rPr>
                <w:rFonts w:eastAsiaTheme="minorHAnsi"/>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6B07A7C7"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1FBC5F74" w14:textId="77777777" w:rsidR="00997BE3" w:rsidRPr="00162587" w:rsidRDefault="00997BE3" w:rsidP="00997BE3">
            <w:pPr>
              <w:suppressAutoHyphens w:val="0"/>
              <w:spacing w:after="200" w:line="220" w:lineRule="exact"/>
              <w:jc w:val="center"/>
              <w:rPr>
                <w:rFonts w:asciiTheme="majorBidi" w:eastAsiaTheme="minorHAnsi" w:hAnsiTheme="majorBidi" w:cstheme="majorBidi"/>
                <w:sz w:val="18"/>
                <w:szCs w:val="18"/>
              </w:rPr>
            </w:pPr>
            <w:r w:rsidRPr="00162587">
              <w:rPr>
                <w:rFonts w:asciiTheme="majorBidi" w:eastAsiaTheme="minorHAnsi" w:hAnsiTheme="majorBidi" w:cstheme="majorBidi"/>
                <w:sz w:val="18"/>
                <w:szCs w:val="18"/>
              </w:rPr>
              <w:t>E0</w:t>
            </w:r>
          </w:p>
        </w:tc>
        <w:tc>
          <w:tcPr>
            <w:tcW w:w="300" w:type="pct"/>
            <w:tcBorders>
              <w:left w:val="single" w:sz="4" w:space="0" w:color="auto"/>
              <w:right w:val="single" w:sz="4" w:space="0" w:color="auto"/>
            </w:tcBorders>
            <w:shd w:val="clear" w:color="auto" w:fill="auto"/>
          </w:tcPr>
          <w:p w14:paraId="18A696D2" w14:textId="6F8F0A14"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hAnsiTheme="majorBidi" w:cstheme="majorBidi"/>
                <w:bCs/>
                <w:sz w:val="18"/>
                <w:szCs w:val="18"/>
                <w:lang w:val="fr-FR"/>
              </w:rPr>
              <w:t>P006</w:t>
            </w:r>
            <w:r w:rsidRPr="00162587">
              <w:rPr>
                <w:rFonts w:asciiTheme="majorBidi" w:hAnsiTheme="majorBidi" w:cstheme="majorBidi"/>
                <w:bCs/>
                <w:sz w:val="18"/>
                <w:szCs w:val="18"/>
                <w:lang w:val="fr-FR"/>
              </w:rPr>
              <w:br/>
              <w:t>LP03</w:t>
            </w:r>
          </w:p>
        </w:tc>
        <w:tc>
          <w:tcPr>
            <w:tcW w:w="300" w:type="pct"/>
            <w:tcBorders>
              <w:left w:val="single" w:sz="4" w:space="0" w:color="auto"/>
              <w:right w:val="single" w:sz="4" w:space="0" w:color="auto"/>
            </w:tcBorders>
            <w:shd w:val="clear" w:color="auto" w:fill="auto"/>
          </w:tcPr>
          <w:p w14:paraId="49F4BA2C"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PP, EP</w:t>
            </w:r>
          </w:p>
        </w:tc>
        <w:tc>
          <w:tcPr>
            <w:tcW w:w="301" w:type="pct"/>
            <w:tcBorders>
              <w:left w:val="single" w:sz="4" w:space="0" w:color="auto"/>
              <w:right w:val="single" w:sz="4" w:space="0" w:color="auto"/>
            </w:tcBorders>
            <w:shd w:val="clear" w:color="auto" w:fill="auto"/>
          </w:tcPr>
          <w:p w14:paraId="4C97198D"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1" w:type="pct"/>
            <w:tcBorders>
              <w:left w:val="single" w:sz="4" w:space="0" w:color="auto"/>
              <w:right w:val="single" w:sz="4" w:space="0" w:color="auto"/>
            </w:tcBorders>
            <w:shd w:val="clear" w:color="auto" w:fill="auto"/>
          </w:tcPr>
          <w:p w14:paraId="5BBC21D1"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0" w:type="pct"/>
            <w:tcBorders>
              <w:left w:val="single" w:sz="4" w:space="0" w:color="auto"/>
              <w:right w:val="single" w:sz="4" w:space="0" w:color="auto"/>
            </w:tcBorders>
            <w:shd w:val="clear" w:color="auto" w:fill="auto"/>
          </w:tcPr>
          <w:p w14:paraId="5B6A48D5"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0</w:t>
            </w:r>
          </w:p>
        </w:tc>
        <w:tc>
          <w:tcPr>
            <w:tcW w:w="360" w:type="pct"/>
            <w:tcBorders>
              <w:left w:val="single" w:sz="4" w:space="0" w:color="auto"/>
              <w:right w:val="single" w:sz="4" w:space="0" w:color="auto"/>
            </w:tcBorders>
            <w:shd w:val="clear" w:color="auto" w:fill="auto"/>
          </w:tcPr>
          <w:p w14:paraId="17790187"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r>
      <w:tr w:rsidR="00997BE3" w:rsidRPr="000F6D82" w14:paraId="19211A58" w14:textId="77777777" w:rsidTr="00997BE3">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5C3B3E36" w14:textId="77777777" w:rsidR="00997BE3" w:rsidRPr="000F6D82" w:rsidRDefault="00997BE3" w:rsidP="00997BE3">
            <w:pPr>
              <w:suppressAutoHyphens w:val="0"/>
              <w:spacing w:after="200" w:line="200" w:lineRule="exact"/>
              <w:jc w:val="center"/>
              <w:rPr>
                <w:rFonts w:eastAsiaTheme="minorHAnsi"/>
                <w:sz w:val="18"/>
                <w:szCs w:val="18"/>
              </w:rPr>
            </w:pPr>
            <w:r w:rsidRPr="000F6D82">
              <w:rPr>
                <w:rFonts w:eastAsiaTheme="minorHAnsi"/>
                <w:sz w:val="18"/>
                <w:szCs w:val="18"/>
              </w:rPr>
              <w:t>3548</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67CE84A4" w14:textId="77777777" w:rsidR="00997BE3" w:rsidRPr="000F6D82" w:rsidRDefault="00997BE3" w:rsidP="00997BE3">
            <w:pPr>
              <w:tabs>
                <w:tab w:val="left" w:pos="288"/>
                <w:tab w:val="left" w:pos="576"/>
                <w:tab w:val="left" w:pos="864"/>
                <w:tab w:val="left" w:pos="1152"/>
              </w:tabs>
              <w:suppressAutoHyphens w:val="0"/>
              <w:spacing w:after="40" w:line="210" w:lineRule="exact"/>
              <w:ind w:right="40"/>
              <w:rPr>
                <w:rFonts w:eastAsiaTheme="minorHAnsi"/>
                <w:sz w:val="18"/>
                <w:szCs w:val="18"/>
              </w:rPr>
            </w:pPr>
            <w:r w:rsidRPr="000F6D82">
              <w:rPr>
                <w:rFonts w:eastAsiaTheme="minorHAnsi"/>
                <w:sz w:val="18"/>
                <w:szCs w:val="18"/>
              </w:rPr>
              <w:t>ARTICLES CONTAINING MISCELLANEOUS DANGEROUS GOODS,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14:paraId="78C37E69"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9</w:t>
            </w:r>
          </w:p>
        </w:tc>
        <w:tc>
          <w:tcPr>
            <w:tcW w:w="241" w:type="pct"/>
            <w:tcBorders>
              <w:top w:val="single" w:sz="4" w:space="0" w:color="auto"/>
              <w:left w:val="single" w:sz="4" w:space="0" w:color="auto"/>
              <w:bottom w:val="single" w:sz="4" w:space="0" w:color="auto"/>
              <w:right w:val="single" w:sz="4" w:space="0" w:color="auto"/>
            </w:tcBorders>
          </w:tcPr>
          <w:p w14:paraId="7ED5857E" w14:textId="77777777" w:rsidR="00997BE3" w:rsidRPr="000F6D82" w:rsidRDefault="00997BE3" w:rsidP="00997BE3">
            <w:pPr>
              <w:suppressAutoHyphens w:val="0"/>
              <w:spacing w:before="40" w:after="120" w:line="220" w:lineRule="exact"/>
              <w:jc w:val="center"/>
              <w:rPr>
                <w:rFonts w:eastAsiaTheme="minorHAnsi"/>
                <w:bCs/>
                <w:sz w:val="18"/>
                <w:szCs w:val="18"/>
              </w:rPr>
            </w:pPr>
            <w:r w:rsidRPr="000F6D82">
              <w:rPr>
                <w:rFonts w:eastAsiaTheme="minorHAnsi"/>
                <w:bCs/>
                <w:sz w:val="18"/>
                <w:szCs w:val="18"/>
              </w:rPr>
              <w:t>M11</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606F1CA5" w14:textId="77777777" w:rsidR="00997BE3" w:rsidRPr="000F6D82" w:rsidRDefault="00997BE3" w:rsidP="00997BE3">
            <w:pPr>
              <w:suppressAutoHyphens w:val="0"/>
              <w:spacing w:before="40" w:after="120" w:line="220" w:lineRule="exact"/>
              <w:jc w:val="center"/>
              <w:rPr>
                <w:rFonts w:eastAsiaTheme="minorHAnsi"/>
                <w:sz w:val="18"/>
                <w:szCs w:val="18"/>
              </w:rPr>
            </w:pPr>
          </w:p>
        </w:tc>
        <w:tc>
          <w:tcPr>
            <w:tcW w:w="361" w:type="pct"/>
            <w:tcBorders>
              <w:top w:val="single" w:sz="4" w:space="0" w:color="auto"/>
              <w:left w:val="single" w:sz="4" w:space="0" w:color="auto"/>
              <w:bottom w:val="single" w:sz="4" w:space="0" w:color="auto"/>
              <w:right w:val="single" w:sz="4" w:space="0" w:color="auto"/>
            </w:tcBorders>
          </w:tcPr>
          <w:p w14:paraId="21AAD91C"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bCs/>
                <w:sz w:val="18"/>
                <w:szCs w:val="18"/>
              </w:rPr>
              <w:t xml:space="preserve">See </w:t>
            </w:r>
          </w:p>
          <w:p w14:paraId="3257C19E" w14:textId="77777777" w:rsidR="00997BE3" w:rsidRPr="000F6D82" w:rsidRDefault="00997BE3" w:rsidP="00997BE3">
            <w:pPr>
              <w:suppressAutoHyphens w:val="0"/>
              <w:spacing w:after="200" w:line="220" w:lineRule="exact"/>
              <w:jc w:val="center"/>
              <w:rPr>
                <w:rFonts w:eastAsiaTheme="minorHAnsi"/>
                <w:bCs/>
                <w:sz w:val="18"/>
                <w:szCs w:val="18"/>
              </w:rPr>
            </w:pPr>
            <w:r w:rsidRPr="000F6D82">
              <w:rPr>
                <w:rFonts w:eastAsiaTheme="minorHAnsi"/>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6BAB97F2" w14:textId="77777777" w:rsidR="00997BE3" w:rsidRPr="000F6D82" w:rsidRDefault="00997BE3" w:rsidP="00997BE3">
            <w:pPr>
              <w:suppressAutoHyphens w:val="0"/>
              <w:spacing w:after="200" w:line="220" w:lineRule="exact"/>
              <w:jc w:val="center"/>
              <w:rPr>
                <w:rFonts w:eastAsiaTheme="minorHAnsi"/>
                <w:sz w:val="18"/>
                <w:szCs w:val="18"/>
              </w:rPr>
            </w:pPr>
            <w:r w:rsidRPr="000F6D82">
              <w:rPr>
                <w:rFonts w:eastAsiaTheme="minorHAnsi"/>
                <w:sz w:val="18"/>
                <w:szCs w:val="18"/>
              </w:rPr>
              <w:t>274</w:t>
            </w:r>
            <w:r w:rsidRPr="000F6D82">
              <w:rPr>
                <w:rFonts w:eastAsiaTheme="minorHAnsi"/>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14:paraId="30F11F0B" w14:textId="77777777" w:rsidR="00997BE3" w:rsidRPr="000F6D82" w:rsidRDefault="00997BE3" w:rsidP="00997BE3">
            <w:pPr>
              <w:suppressAutoHyphens w:val="0"/>
              <w:spacing w:before="40" w:after="120" w:line="220" w:lineRule="exact"/>
              <w:jc w:val="center"/>
              <w:rPr>
                <w:rFonts w:eastAsiaTheme="minorHAnsi"/>
                <w:sz w:val="18"/>
                <w:szCs w:val="18"/>
              </w:rPr>
            </w:pPr>
            <w:r w:rsidRPr="000F6D82">
              <w:rPr>
                <w:rFonts w:eastAsiaTheme="minorHAnsi"/>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2D40B3DA" w14:textId="77777777" w:rsidR="00997BE3" w:rsidRPr="00162587" w:rsidRDefault="00997BE3" w:rsidP="00997BE3">
            <w:pPr>
              <w:suppressAutoHyphens w:val="0"/>
              <w:spacing w:after="200" w:line="220" w:lineRule="exact"/>
              <w:jc w:val="center"/>
              <w:rPr>
                <w:rFonts w:asciiTheme="majorBidi" w:eastAsiaTheme="minorHAnsi" w:hAnsiTheme="majorBidi" w:cstheme="majorBidi"/>
                <w:sz w:val="18"/>
                <w:szCs w:val="18"/>
              </w:rPr>
            </w:pPr>
            <w:r w:rsidRPr="00162587">
              <w:rPr>
                <w:rFonts w:asciiTheme="majorBidi" w:eastAsiaTheme="minorHAnsi" w:hAnsiTheme="majorBidi" w:cstheme="majorBidi"/>
                <w:sz w:val="18"/>
                <w:szCs w:val="18"/>
              </w:rPr>
              <w:t>E0</w:t>
            </w:r>
          </w:p>
        </w:tc>
        <w:tc>
          <w:tcPr>
            <w:tcW w:w="300" w:type="pct"/>
            <w:tcBorders>
              <w:left w:val="single" w:sz="4" w:space="0" w:color="auto"/>
              <w:bottom w:val="single" w:sz="4" w:space="0" w:color="auto"/>
              <w:right w:val="single" w:sz="4" w:space="0" w:color="auto"/>
            </w:tcBorders>
            <w:shd w:val="clear" w:color="auto" w:fill="auto"/>
          </w:tcPr>
          <w:p w14:paraId="26407748" w14:textId="5D828F42"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hAnsiTheme="majorBidi" w:cstheme="majorBidi"/>
                <w:bCs/>
                <w:sz w:val="18"/>
                <w:szCs w:val="18"/>
                <w:lang w:val="fr-FR"/>
              </w:rPr>
              <w:t>P006</w:t>
            </w:r>
            <w:r w:rsidRPr="00162587">
              <w:rPr>
                <w:rFonts w:asciiTheme="majorBidi" w:hAnsiTheme="majorBidi" w:cstheme="majorBidi"/>
                <w:bCs/>
                <w:sz w:val="18"/>
                <w:szCs w:val="18"/>
                <w:lang w:val="fr-FR"/>
              </w:rPr>
              <w:br/>
              <w:t>LP03</w:t>
            </w:r>
          </w:p>
        </w:tc>
        <w:tc>
          <w:tcPr>
            <w:tcW w:w="300" w:type="pct"/>
            <w:tcBorders>
              <w:left w:val="single" w:sz="4" w:space="0" w:color="auto"/>
              <w:bottom w:val="single" w:sz="4" w:space="0" w:color="auto"/>
              <w:right w:val="single" w:sz="4" w:space="0" w:color="auto"/>
            </w:tcBorders>
            <w:shd w:val="clear" w:color="auto" w:fill="auto"/>
          </w:tcPr>
          <w:p w14:paraId="122CCAC5"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PP</w:t>
            </w:r>
          </w:p>
        </w:tc>
        <w:tc>
          <w:tcPr>
            <w:tcW w:w="301" w:type="pct"/>
            <w:tcBorders>
              <w:left w:val="single" w:sz="4" w:space="0" w:color="auto"/>
              <w:bottom w:val="single" w:sz="4" w:space="0" w:color="auto"/>
              <w:right w:val="single" w:sz="4" w:space="0" w:color="auto"/>
            </w:tcBorders>
            <w:shd w:val="clear" w:color="auto" w:fill="auto"/>
          </w:tcPr>
          <w:p w14:paraId="5B6B913A"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1" w:type="pct"/>
            <w:tcBorders>
              <w:left w:val="single" w:sz="4" w:space="0" w:color="auto"/>
              <w:bottom w:val="single" w:sz="4" w:space="0" w:color="auto"/>
              <w:right w:val="single" w:sz="4" w:space="0" w:color="auto"/>
            </w:tcBorders>
            <w:shd w:val="clear" w:color="auto" w:fill="auto"/>
          </w:tcPr>
          <w:p w14:paraId="48AF379C"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c>
          <w:tcPr>
            <w:tcW w:w="360" w:type="pct"/>
            <w:tcBorders>
              <w:left w:val="single" w:sz="4" w:space="0" w:color="auto"/>
              <w:bottom w:val="single" w:sz="4" w:space="0" w:color="auto"/>
              <w:right w:val="single" w:sz="4" w:space="0" w:color="auto"/>
            </w:tcBorders>
            <w:shd w:val="clear" w:color="auto" w:fill="auto"/>
          </w:tcPr>
          <w:p w14:paraId="04F537D6"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r w:rsidRPr="00162587">
              <w:rPr>
                <w:rFonts w:asciiTheme="majorBidi" w:eastAsiaTheme="minorHAnsi" w:hAnsiTheme="majorBidi" w:cstheme="majorBidi"/>
                <w:bCs/>
                <w:sz w:val="18"/>
                <w:szCs w:val="18"/>
              </w:rPr>
              <w:t>0</w:t>
            </w:r>
          </w:p>
        </w:tc>
        <w:tc>
          <w:tcPr>
            <w:tcW w:w="360" w:type="pct"/>
            <w:tcBorders>
              <w:left w:val="single" w:sz="4" w:space="0" w:color="auto"/>
              <w:bottom w:val="single" w:sz="4" w:space="0" w:color="auto"/>
              <w:right w:val="single" w:sz="4" w:space="0" w:color="auto"/>
            </w:tcBorders>
            <w:shd w:val="clear" w:color="auto" w:fill="auto"/>
          </w:tcPr>
          <w:p w14:paraId="4E6BD041" w14:textId="77777777" w:rsidR="00997BE3" w:rsidRPr="00162587" w:rsidRDefault="00997BE3" w:rsidP="00997BE3">
            <w:pPr>
              <w:suppressAutoHyphens w:val="0"/>
              <w:spacing w:after="200" w:line="200" w:lineRule="exact"/>
              <w:jc w:val="center"/>
              <w:rPr>
                <w:rFonts w:asciiTheme="majorBidi" w:eastAsiaTheme="minorHAnsi" w:hAnsiTheme="majorBidi" w:cstheme="majorBidi"/>
                <w:bCs/>
                <w:sz w:val="18"/>
                <w:szCs w:val="18"/>
              </w:rPr>
            </w:pPr>
          </w:p>
        </w:tc>
      </w:tr>
    </w:tbl>
    <w:p w14:paraId="002645B9" w14:textId="77777777" w:rsidR="000F6D82" w:rsidRDefault="000F6D82" w:rsidP="008F1A73">
      <w:pPr>
        <w:pStyle w:val="SingleTxtG"/>
        <w:tabs>
          <w:tab w:val="left" w:pos="1985"/>
          <w:tab w:val="left" w:pos="2268"/>
        </w:tabs>
      </w:pPr>
    </w:p>
    <w:p w14:paraId="6AA39AAB" w14:textId="77777777" w:rsidR="000F6D82" w:rsidRDefault="000F6D82" w:rsidP="008F1A73">
      <w:pPr>
        <w:pStyle w:val="SingleTxtG"/>
        <w:tabs>
          <w:tab w:val="left" w:pos="1985"/>
          <w:tab w:val="left" w:pos="2268"/>
        </w:tabs>
        <w:sectPr w:rsidR="000F6D82" w:rsidSect="003D19C0">
          <w:headerReference w:type="even" r:id="rId51"/>
          <w:headerReference w:type="default" r:id="rId52"/>
          <w:footerReference w:type="even" r:id="rId53"/>
          <w:footerReference w:type="default" r:id="rId54"/>
          <w:headerReference w:type="first" r:id="rId55"/>
          <w:endnotePr>
            <w:numFmt w:val="decimal"/>
          </w:endnotePr>
          <w:pgSz w:w="16840" w:h="11907" w:orient="landscape" w:code="9"/>
          <w:pgMar w:top="1134" w:right="1701" w:bottom="1134" w:left="2268" w:header="567" w:footer="567" w:gutter="0"/>
          <w:cols w:space="720"/>
          <w:docGrid w:linePitch="272"/>
        </w:sectPr>
      </w:pPr>
    </w:p>
    <w:p w14:paraId="17C4F822" w14:textId="41C360B2" w:rsidR="006A18E4" w:rsidRPr="00D77237" w:rsidRDefault="00A87FC6" w:rsidP="00D77237">
      <w:pPr>
        <w:keepNext/>
        <w:keepLines/>
        <w:tabs>
          <w:tab w:val="right" w:pos="851"/>
        </w:tabs>
        <w:spacing w:before="240" w:after="120" w:line="270" w:lineRule="exact"/>
        <w:ind w:left="1134" w:right="1134" w:hanging="1134"/>
        <w:rPr>
          <w:b/>
        </w:rPr>
      </w:pPr>
      <w:r w:rsidRPr="00D77237">
        <w:rPr>
          <w:b/>
        </w:rPr>
        <w:lastRenderedPageBreak/>
        <w:tab/>
      </w:r>
      <w:r w:rsidRPr="00D77237">
        <w:rPr>
          <w:b/>
        </w:rPr>
        <w:tab/>
      </w:r>
      <w:r w:rsidR="006A18E4" w:rsidRPr="00D77237">
        <w:rPr>
          <w:b/>
        </w:rPr>
        <w:t xml:space="preserve">Chapter 3.2, </w:t>
      </w:r>
      <w:r w:rsidR="00497910">
        <w:rPr>
          <w:b/>
        </w:rPr>
        <w:t>Expla</w:t>
      </w:r>
      <w:r w:rsidR="00DF13BA">
        <w:rPr>
          <w:b/>
        </w:rPr>
        <w:t xml:space="preserve">nations concerning </w:t>
      </w:r>
      <w:r w:rsidR="006A18E4" w:rsidRPr="00D77237">
        <w:rPr>
          <w:b/>
        </w:rPr>
        <w:t>Table C</w:t>
      </w:r>
    </w:p>
    <w:p w14:paraId="7A6FE0AD" w14:textId="1BB092F7" w:rsidR="00BC2138" w:rsidRDefault="00BC2138" w:rsidP="00BC2138">
      <w:pPr>
        <w:pStyle w:val="SingleTxtG"/>
        <w:tabs>
          <w:tab w:val="left" w:pos="1985"/>
          <w:tab w:val="left" w:pos="2268"/>
        </w:tabs>
      </w:pPr>
      <w:r>
        <w:t>3.2.3.1</w:t>
      </w:r>
      <w:r>
        <w:tab/>
        <w:t xml:space="preserve">In </w:t>
      </w:r>
      <w:r w:rsidR="00DF13BA">
        <w:t xml:space="preserve">the </w:t>
      </w:r>
      <w:r>
        <w:t xml:space="preserve">indents of the second paragraph, </w:t>
      </w:r>
      <w:r w:rsidRPr="009830AB">
        <w:t>amend the last indent</w:t>
      </w:r>
      <w:r>
        <w:t xml:space="preserve"> to read as follows:</w:t>
      </w:r>
    </w:p>
    <w:p w14:paraId="310B531F" w14:textId="77777777" w:rsidR="00BC2138" w:rsidRPr="00AB35C8" w:rsidRDefault="00BC2138" w:rsidP="00BC2138">
      <w:pPr>
        <w:pStyle w:val="SingleTxtG"/>
        <w:tabs>
          <w:tab w:val="left" w:pos="1985"/>
          <w:tab w:val="left" w:pos="2268"/>
        </w:tabs>
      </w:pPr>
      <w:r>
        <w:t>“</w:t>
      </w:r>
      <w:r w:rsidRPr="009830AB">
        <w:t>-</w:t>
      </w:r>
      <w:r w:rsidRPr="009830AB">
        <w:tab/>
        <w:t xml:space="preserve">If a cell contains an asterisk, “*”, the applicable requirements should be determined by applying 3.2.3.3. </w:t>
      </w:r>
      <w:r w:rsidRPr="00AB35C8">
        <w:t>The determination of the applicable requirements by applying 3.2.3.3 should take precedence over using the entries for mixtures for which no sufficient data is available.”.</w:t>
      </w:r>
    </w:p>
    <w:p w14:paraId="3821C3DF" w14:textId="77777777" w:rsidR="00473081" w:rsidRPr="003E1719" w:rsidRDefault="00473081" w:rsidP="00DF13BA">
      <w:pPr>
        <w:pStyle w:val="SingleTxtG"/>
        <w:tabs>
          <w:tab w:val="left" w:pos="1985"/>
          <w:tab w:val="left" w:pos="2268"/>
        </w:tabs>
      </w:pPr>
      <w:r w:rsidRPr="003E1719">
        <w:rPr>
          <w:color w:val="000000"/>
        </w:rPr>
        <w:t>3.2.3.1</w:t>
      </w:r>
      <w:r w:rsidRPr="003E1719">
        <w:rPr>
          <w:color w:val="000000"/>
        </w:rPr>
        <w:tab/>
      </w:r>
      <w:r w:rsidRPr="003E1719">
        <w:rPr>
          <w:color w:val="000000"/>
        </w:rPr>
        <w:tab/>
        <w:t>In explanatory note for column (5), replace the third and fourth paragraphs by the following:</w:t>
      </w:r>
    </w:p>
    <w:p w14:paraId="02640740" w14:textId="77777777" w:rsidR="00473081" w:rsidRPr="003E1719" w:rsidRDefault="00473081" w:rsidP="00473081">
      <w:pPr>
        <w:pStyle w:val="SingleTxtG"/>
      </w:pPr>
      <w:r w:rsidRPr="003E1719">
        <w:rPr>
          <w:color w:val="000000"/>
        </w:rPr>
        <w:t>“</w:t>
      </w:r>
      <w:r w:rsidRPr="003E1719">
        <w:t>In the case of a substance or mixture with CMR properties, the code ‘CMR’ is added to the information.</w:t>
      </w:r>
    </w:p>
    <w:p w14:paraId="5276CF6E" w14:textId="77777777" w:rsidR="00473081" w:rsidRPr="003E1719" w:rsidRDefault="00473081" w:rsidP="00473081">
      <w:pPr>
        <w:pStyle w:val="SingleTxtG"/>
        <w:rPr>
          <w:rFonts w:ascii="Arial" w:hAnsi="Arial" w:cs="Arial"/>
          <w:color w:val="000000"/>
          <w:lang w:eastAsia="nl-NL"/>
        </w:rPr>
      </w:pPr>
      <w:r w:rsidRPr="003E1719">
        <w:rPr>
          <w:sz w:val="19"/>
          <w:szCs w:val="19"/>
          <w:lang w:eastAsia="nl-NL"/>
        </w:rPr>
        <w:t>CMR is used to indicate substances with long-term effects on health (</w:t>
      </w:r>
      <w:r w:rsidRPr="003E1719">
        <w:rPr>
          <w:rStyle w:val="searchmatch"/>
          <w:i/>
        </w:rPr>
        <w:t>carcinogenic</w:t>
      </w:r>
      <w:r w:rsidRPr="003E1719">
        <w:rPr>
          <w:i/>
        </w:rPr>
        <w:t>, mutagenic or toxic to reproduction</w:t>
      </w:r>
      <w:r w:rsidRPr="003E1719">
        <w:t>, Categories 1A and 1B in accordance with the criteria of Chapters 3.5, 3.6 and 3.7 of the GHS).</w:t>
      </w:r>
    </w:p>
    <w:p w14:paraId="33009D1C" w14:textId="77777777" w:rsidR="00473081" w:rsidRPr="003E1719" w:rsidRDefault="00473081" w:rsidP="00473081">
      <w:pPr>
        <w:pStyle w:val="SingleTxtG"/>
      </w:pPr>
      <w:r w:rsidRPr="003E1719">
        <w:rPr>
          <w:lang w:eastAsia="nl-NL"/>
        </w:rPr>
        <w:t xml:space="preserve">In the case of a substance or mixture hazardous to the aquatic environment, the code ‘N1’, ‘N2’ or ‘N3’ is added to the information. </w:t>
      </w:r>
      <w:r w:rsidRPr="003E1719">
        <w:t>(See 2.2.9.1.10).”.</w:t>
      </w:r>
    </w:p>
    <w:p w14:paraId="61F10808" w14:textId="58A8907A" w:rsidR="00E33580" w:rsidRPr="003E1719" w:rsidRDefault="00E33580" w:rsidP="00E33580">
      <w:pPr>
        <w:pStyle w:val="SingleTxtG"/>
        <w:tabs>
          <w:tab w:val="left" w:pos="3119"/>
        </w:tabs>
      </w:pPr>
      <w:r w:rsidRPr="003E1719">
        <w:t>3.2.3.1, column (10)</w:t>
      </w:r>
      <w:r w:rsidRPr="003E1719">
        <w:tab/>
        <w:t>Replace twice (in the title and in the text) “of the high-velocity vent valve” by “of the pressure relief valve/high-velocity vent valve”.</w:t>
      </w:r>
    </w:p>
    <w:p w14:paraId="64E36F00" w14:textId="09AB0D25" w:rsidR="00E33580" w:rsidRPr="003E1719" w:rsidRDefault="00E33580" w:rsidP="00E33580">
      <w:pPr>
        <w:pStyle w:val="SingleTxtG"/>
        <w:tabs>
          <w:tab w:val="left" w:pos="3119"/>
        </w:tabs>
      </w:pPr>
      <w:r w:rsidRPr="003E1719">
        <w:t>3.2.3.1, column (16)</w:t>
      </w:r>
      <w:r w:rsidRPr="003E1719">
        <w:tab/>
        <w:t>Amend the text in brackets before the Note to read as follows:</w:t>
      </w:r>
    </w:p>
    <w:p w14:paraId="042652AF" w14:textId="77777777" w:rsidR="00E33580" w:rsidRPr="003E1719" w:rsidRDefault="00E33580" w:rsidP="00E33580">
      <w:pPr>
        <w:pStyle w:val="SingleTxtG"/>
      </w:pPr>
      <w:r w:rsidRPr="003E1719">
        <w:t>“(flame arresters, vacuum relief valves, pressure relief valves/high velocity vent valves and devices for safe pressure relief of cargo tanks with integrated flame arrester plate stack).”.</w:t>
      </w:r>
    </w:p>
    <w:p w14:paraId="77385F77" w14:textId="3F6D86E1" w:rsidR="00E33580" w:rsidRPr="003E1719" w:rsidRDefault="00E33580" w:rsidP="00E33580">
      <w:pPr>
        <w:pStyle w:val="SingleTxtG"/>
        <w:tabs>
          <w:tab w:val="left" w:pos="3119"/>
        </w:tabs>
      </w:pPr>
      <w:r w:rsidRPr="003E1719">
        <w:t>3.2.3.1, column (17)</w:t>
      </w:r>
      <w:r w:rsidRPr="003E1719">
        <w:tab/>
        <w:t>Replace “a code referring to” by “information on”.</w:t>
      </w:r>
    </w:p>
    <w:p w14:paraId="5885D6CB" w14:textId="155AB5ED" w:rsidR="00E33580" w:rsidRPr="003E1719" w:rsidRDefault="00E33580" w:rsidP="00E33580">
      <w:pPr>
        <w:pStyle w:val="SingleTxtG"/>
        <w:tabs>
          <w:tab w:val="left" w:pos="3119"/>
        </w:tabs>
      </w:pPr>
      <w:r w:rsidRPr="003E1719">
        <w:t>3.2.3.1, column (20)</w:t>
      </w:r>
      <w:r w:rsidRPr="003E1719">
        <w:tab/>
        <w:t>Amend the additional requirement or remark 5 to read as follows:</w:t>
      </w:r>
    </w:p>
    <w:p w14:paraId="218E01A4" w14:textId="77777777" w:rsidR="00E33580" w:rsidRPr="003E1719" w:rsidRDefault="00E33580" w:rsidP="00E33580">
      <w:pPr>
        <w:pStyle w:val="SingleTxtG"/>
      </w:pPr>
      <w:r w:rsidRPr="003E1719">
        <w:t>“5.</w:t>
      </w:r>
      <w:r w:rsidRPr="003E1719">
        <w:tab/>
        <w:t>This substance is liable to clog the venting piping and its fittings or the fittings of cargo tanks. Careful surveillance should be ensured.</w:t>
      </w:r>
    </w:p>
    <w:p w14:paraId="5FE1A686" w14:textId="77777777" w:rsidR="00E33580" w:rsidRPr="003E1719" w:rsidRDefault="00E33580" w:rsidP="00E33580">
      <w:pPr>
        <w:pStyle w:val="SingleTxtG"/>
      </w:pPr>
      <w:r w:rsidRPr="003E1719">
        <w:t xml:space="preserve">If a closed-type tank vessel cargo tank is required for the carriage of this substance and explosion protection is necessary or the substance for which explosion protection is necessary is carried in a closed cargo tank, the cargo tank shall conform to 9.3.2.22.4 or 9.3.3.22.4 or the venting piping shall conform to 9.3.2.22.5 (a) or 9.3.2.22.5 (b) or to 9.3.3.22.5 (a) or 9.3.3.22.5 (b). </w:t>
      </w:r>
    </w:p>
    <w:p w14:paraId="6EBE5A7D" w14:textId="77777777" w:rsidR="00E33580" w:rsidRPr="003E1719" w:rsidRDefault="00E33580" w:rsidP="00E33580">
      <w:pPr>
        <w:pStyle w:val="SingleTxtG"/>
      </w:pPr>
      <w:r w:rsidRPr="003E1719">
        <w:t>This requirement does not apply when the cargo tanks and the corresponding piping are inerted in accordance with 7.2.4.18.”.</w:t>
      </w:r>
    </w:p>
    <w:p w14:paraId="4A20B6B7" w14:textId="5461A256" w:rsidR="00E33580" w:rsidRPr="003E1719" w:rsidRDefault="00E33580" w:rsidP="00E33580">
      <w:pPr>
        <w:pStyle w:val="SingleTxtG"/>
        <w:tabs>
          <w:tab w:val="left" w:pos="3119"/>
        </w:tabs>
      </w:pPr>
      <w:r w:rsidRPr="003E1719">
        <w:t>3.2.3.1, column (20)</w:t>
      </w:r>
      <w:r w:rsidRPr="003E1719">
        <w:tab/>
        <w:t>Amend additional requirement or remark 6 to read as follows:</w:t>
      </w:r>
    </w:p>
    <w:p w14:paraId="640E630B" w14:textId="77777777" w:rsidR="00E33580" w:rsidRPr="003E1719" w:rsidRDefault="00E33580" w:rsidP="00E33580">
      <w:pPr>
        <w:pStyle w:val="SingleTxtG"/>
      </w:pPr>
      <w:r w:rsidRPr="003E1719">
        <w:t>“6.</w:t>
      </w:r>
      <w:r w:rsidRPr="003E1719">
        <w:tab/>
        <w:t>When external temperatures are below or equal to that indicated in column (20), the substance may only be carried in tank vessels equipped with a possibility of heating the cargo.</w:t>
      </w:r>
    </w:p>
    <w:p w14:paraId="16FA91AA" w14:textId="77777777" w:rsidR="00E33580" w:rsidRPr="003E1719" w:rsidRDefault="00E33580" w:rsidP="00E33580">
      <w:pPr>
        <w:pStyle w:val="SingleTxtG"/>
      </w:pPr>
      <w:r w:rsidRPr="003E1719">
        <w:t>In addition, in the event of carriage in a closed cargo tank, the venting piping, the safety valves and the flame arresters shall be heatable.</w:t>
      </w:r>
    </w:p>
    <w:p w14:paraId="25B2D31E" w14:textId="77777777" w:rsidR="00E33580" w:rsidRPr="003E1719" w:rsidRDefault="00E33580" w:rsidP="00E33580">
      <w:pPr>
        <w:pStyle w:val="SingleTxtG"/>
      </w:pPr>
      <w:r w:rsidRPr="003E1719">
        <w:t>The temperature of the venting piping, safety valves and flame arresters shall be kept at least above the melting point of the substance.”.</w:t>
      </w:r>
    </w:p>
    <w:p w14:paraId="0D02E660" w14:textId="08D09A93" w:rsidR="00E33580" w:rsidRPr="003E1719" w:rsidRDefault="00E33580" w:rsidP="00E33580">
      <w:pPr>
        <w:pStyle w:val="SingleTxtG"/>
        <w:tabs>
          <w:tab w:val="left" w:pos="3119"/>
        </w:tabs>
      </w:pPr>
      <w:r w:rsidRPr="003E1719">
        <w:t>3.2.3.1, column (20)</w:t>
      </w:r>
      <w:r w:rsidRPr="003E1719">
        <w:tab/>
        <w:t>Amend additional requirement or remark 7 to read as follows:</w:t>
      </w:r>
    </w:p>
    <w:p w14:paraId="434C9B82" w14:textId="77777777" w:rsidR="00E33580" w:rsidRPr="003E1719" w:rsidRDefault="00E33580" w:rsidP="00E33580">
      <w:pPr>
        <w:pStyle w:val="SingleTxtG"/>
      </w:pPr>
      <w:r w:rsidRPr="003E1719">
        <w:t>“7.</w:t>
      </w:r>
      <w:r w:rsidRPr="003E1719">
        <w:tab/>
        <w:t>If a closed cargo tank is required to carry this substance or if the substance is carried in a closed cargo tank, the venting piping, the safety valves and the flame arresters shall be heatable.</w:t>
      </w:r>
    </w:p>
    <w:p w14:paraId="6CF6B1A0" w14:textId="77777777" w:rsidR="00E33580" w:rsidRPr="003E1719" w:rsidRDefault="00E33580" w:rsidP="00E33580">
      <w:pPr>
        <w:pStyle w:val="SingleTxtG"/>
      </w:pPr>
      <w:r w:rsidRPr="003E1719">
        <w:lastRenderedPageBreak/>
        <w:t>The temperature of the venting piping, safety valves and flame arresters shall be kept at least above the melting point of the substance.”.</w:t>
      </w:r>
    </w:p>
    <w:p w14:paraId="25990177" w14:textId="114BA07B" w:rsidR="002678F9" w:rsidRDefault="00B71623" w:rsidP="002678F9">
      <w:pPr>
        <w:pStyle w:val="SingleTxtG"/>
      </w:pPr>
      <w:r>
        <w:t>3.2.3.1</w:t>
      </w:r>
      <w:r w:rsidR="002678F9">
        <w:t xml:space="preserve">, </w:t>
      </w:r>
      <w:r w:rsidR="00E33580">
        <w:t xml:space="preserve">column </w:t>
      </w:r>
      <w:r w:rsidR="002678F9">
        <w:t>(20), remark 12</w:t>
      </w:r>
      <w:r w:rsidR="002678F9">
        <w:tab/>
        <w:t>Amend subparagraph (e) to read as follows:</w:t>
      </w:r>
    </w:p>
    <w:p w14:paraId="79D9EB06" w14:textId="77777777" w:rsidR="002678F9" w:rsidRPr="001E5D18" w:rsidRDefault="002678F9" w:rsidP="00145556">
      <w:pPr>
        <w:pStyle w:val="SingleTxtG"/>
        <w:tabs>
          <w:tab w:val="left" w:pos="1985"/>
        </w:tabs>
      </w:pPr>
      <w:r w:rsidRPr="001E5D18">
        <w:t>“(e)</w:t>
      </w:r>
      <w:r w:rsidRPr="001E5D18">
        <w:tab/>
        <w:t xml:space="preserve">The cargo tanks shall be entered and inspected prior to each loading of these substances to ensure freedom from contamination, heavy rust deposits or visible structural defects. </w:t>
      </w:r>
    </w:p>
    <w:p w14:paraId="381A393F" w14:textId="77777777" w:rsidR="002678F9" w:rsidRPr="001E5D18" w:rsidRDefault="002678F9" w:rsidP="002678F9">
      <w:pPr>
        <w:pStyle w:val="SingleTxtG"/>
        <w:rPr>
          <w:strike/>
        </w:rPr>
      </w:pPr>
      <w:r w:rsidRPr="001E5D18">
        <w:t>When these cargo tanks are fitted in type C tank vessels, with cargo tank design 1 and cargo tank type 1,</w:t>
      </w:r>
      <w:r>
        <w:t xml:space="preserve"> </w:t>
      </w:r>
      <w:r w:rsidRPr="001E5D18">
        <w:t>and are in continuous service for these substances, such inspections shall be performed at intervals of not more than two and a half years.</w:t>
      </w:r>
      <w:r w:rsidRPr="001E5D18">
        <w:rPr>
          <w:strike/>
        </w:rPr>
        <w:t xml:space="preserve"> </w:t>
      </w:r>
    </w:p>
    <w:p w14:paraId="6112E74C" w14:textId="77777777" w:rsidR="002678F9" w:rsidRDefault="002678F9" w:rsidP="002678F9">
      <w:pPr>
        <w:pStyle w:val="SingleTxtG"/>
      </w:pPr>
      <w:r w:rsidRPr="001E5D18">
        <w:t>When these cargo tanks are fitted in type G tank vessels, with cargo tank design 1 and cargo tank type 1, and are in continuous service for these substances, such inspections shall be performed during the periodic inspection for the renewal of the certificate of approval according to 1.16.10.”.</w:t>
      </w:r>
    </w:p>
    <w:p w14:paraId="230A1973" w14:textId="2F96405E" w:rsidR="00473081" w:rsidRPr="003E1719" w:rsidRDefault="00473081" w:rsidP="00473081">
      <w:pPr>
        <w:pStyle w:val="SingleTxtG"/>
      </w:pPr>
      <w:r w:rsidRPr="003E1719">
        <w:t>3.2.3.1</w:t>
      </w:r>
      <w:r w:rsidRPr="003E1719">
        <w:tab/>
      </w:r>
      <w:r w:rsidRPr="003E1719">
        <w:tab/>
      </w:r>
      <w:r w:rsidRPr="003E1719">
        <w:rPr>
          <w:color w:val="000000"/>
        </w:rPr>
        <w:t xml:space="preserve">In explanatory note for column (20), </w:t>
      </w:r>
      <w:r w:rsidRPr="003E1719">
        <w:t>remark 31, replace “rapid blocking valve” by “quick closing valve”.</w:t>
      </w:r>
    </w:p>
    <w:p w14:paraId="081A7487" w14:textId="0D166420" w:rsidR="00473081" w:rsidRPr="003E1719" w:rsidRDefault="00473081" w:rsidP="00473081">
      <w:pPr>
        <w:autoSpaceDE w:val="0"/>
        <w:autoSpaceDN w:val="0"/>
        <w:adjustRightInd w:val="0"/>
        <w:spacing w:after="120" w:line="240" w:lineRule="auto"/>
        <w:ind w:left="1134" w:right="521"/>
        <w:jc w:val="both"/>
      </w:pPr>
      <w:r w:rsidRPr="003E1719">
        <w:t>3.2.3.1, Explanations concerning Table C, explanatory note for column (20), remark 33 subparagraph (i)</w:t>
      </w:r>
      <w:r w:rsidRPr="003E1719">
        <w:tab/>
        <w:t>Amendment does not apply to the English text.</w:t>
      </w:r>
    </w:p>
    <w:p w14:paraId="4C0A9083" w14:textId="1D05BA2A" w:rsidR="00473081" w:rsidRPr="003E1719" w:rsidRDefault="00473081" w:rsidP="00473081">
      <w:pPr>
        <w:pStyle w:val="SingleTxtG"/>
      </w:pPr>
      <w:r w:rsidRPr="003E1719">
        <w:t>3.2.3.1</w:t>
      </w:r>
      <w:r w:rsidRPr="003E1719">
        <w:tab/>
      </w:r>
      <w:r w:rsidRPr="003E1719">
        <w:tab/>
      </w:r>
      <w:r w:rsidRPr="003E1719">
        <w:rPr>
          <w:color w:val="000000"/>
        </w:rPr>
        <w:t xml:space="preserve">In explanatory note for column (20), </w:t>
      </w:r>
      <w:r w:rsidRPr="003E1719">
        <w:t>remark 33 (j), replace “degassed” by “made gasfree”.</w:t>
      </w:r>
    </w:p>
    <w:p w14:paraId="14A6CF8F" w14:textId="66970CAD" w:rsidR="00BC2138" w:rsidRDefault="00BC2138" w:rsidP="00BC2138">
      <w:pPr>
        <w:pStyle w:val="SingleTxtG"/>
        <w:tabs>
          <w:tab w:val="left" w:pos="1985"/>
          <w:tab w:val="left" w:pos="2268"/>
        </w:tabs>
      </w:pPr>
      <w:r>
        <w:t>3.2.3.1</w:t>
      </w:r>
      <w:r>
        <w:tab/>
        <w:t xml:space="preserve">In </w:t>
      </w:r>
      <w:r w:rsidR="00257DCA">
        <w:t>“</w:t>
      </w:r>
      <w:r w:rsidRPr="009830AB">
        <w:t>Explanations concerning Table C</w:t>
      </w:r>
      <w:r w:rsidR="00257DCA">
        <w:t>”</w:t>
      </w:r>
      <w:r>
        <w:t>,</w:t>
      </w:r>
      <w:r w:rsidRPr="009830AB">
        <w:t xml:space="preserve"> for column (20) </w:t>
      </w:r>
      <w:r>
        <w:t>“</w:t>
      </w:r>
      <w:r w:rsidRPr="009830AB">
        <w:t>Additional requirements/Remarks</w:t>
      </w:r>
      <w:r>
        <w:t xml:space="preserve">”, add </w:t>
      </w:r>
      <w:r w:rsidRPr="009830AB">
        <w:t>a new remark to read as follows:</w:t>
      </w:r>
    </w:p>
    <w:p w14:paraId="5E756821" w14:textId="77777777" w:rsidR="00BC2138" w:rsidRDefault="00BC2138" w:rsidP="00BC2138">
      <w:pPr>
        <w:pStyle w:val="SingleTxtG"/>
        <w:tabs>
          <w:tab w:val="left" w:pos="1985"/>
          <w:tab w:val="left" w:pos="2268"/>
        </w:tabs>
      </w:pPr>
      <w:r>
        <w:t>“</w:t>
      </w:r>
      <w:r w:rsidRPr="009830AB">
        <w:t>44.</w:t>
      </w:r>
      <w:r w:rsidRPr="009830AB">
        <w:tab/>
        <w:t>A substance shall only be assigned to this entry where there is measurement data or verified information in accordance with IEC 60079-20-1 or equivalent that allows for an assignment to subgroup II B3 of explosion group II B.</w:t>
      </w:r>
      <w:r>
        <w:t>”.</w:t>
      </w:r>
    </w:p>
    <w:p w14:paraId="2F2AD318" w14:textId="40B02611" w:rsidR="00533593" w:rsidRPr="00D77237" w:rsidRDefault="00533593" w:rsidP="00D77237">
      <w:pPr>
        <w:keepNext/>
        <w:keepLines/>
        <w:tabs>
          <w:tab w:val="right" w:pos="851"/>
        </w:tabs>
        <w:spacing w:before="240" w:after="120" w:line="270" w:lineRule="exact"/>
        <w:ind w:left="1134" w:right="1134" w:hanging="1134"/>
        <w:rPr>
          <w:b/>
        </w:rPr>
      </w:pPr>
      <w:r w:rsidRPr="00D77237">
        <w:rPr>
          <w:b/>
        </w:rPr>
        <w:tab/>
      </w:r>
      <w:r w:rsidRPr="00D77237">
        <w:rPr>
          <w:b/>
        </w:rPr>
        <w:tab/>
        <w:t>Chapter 3.2, Table C</w:t>
      </w:r>
    </w:p>
    <w:p w14:paraId="2B9693DB" w14:textId="78FB737B" w:rsidR="00E33580" w:rsidRPr="003E1719" w:rsidRDefault="00E33580" w:rsidP="00E33580">
      <w:pPr>
        <w:pStyle w:val="SingleTxtG"/>
      </w:pPr>
      <w:r w:rsidRPr="003E1719">
        <w:t>3.2.3.2</w:t>
      </w:r>
      <w:r w:rsidRPr="003E1719">
        <w:tab/>
      </w:r>
      <w:r w:rsidRPr="003E1719">
        <w:tab/>
        <w:t>Amend the heading of column (10) to read as follows: “Opening pressure of the pressure relief valve/high velocity vent valve, in kPa”.</w:t>
      </w:r>
    </w:p>
    <w:p w14:paraId="06E1FE26" w14:textId="088B8B7E" w:rsidR="00E33580" w:rsidRPr="003E1719" w:rsidRDefault="00E33580" w:rsidP="00E33580">
      <w:pPr>
        <w:pStyle w:val="SingleTxtG"/>
      </w:pPr>
      <w:r w:rsidRPr="003E1719">
        <w:t>3.2.3.2,</w:t>
      </w:r>
      <w:r w:rsidRPr="003E1719">
        <w:tab/>
        <w:t>Insert Note 12) for all entries with T1 and T2 in column (15).</w:t>
      </w:r>
    </w:p>
    <w:p w14:paraId="22C900C7" w14:textId="5D5C96B9" w:rsidR="00E2404B" w:rsidRPr="003E1719" w:rsidRDefault="00AA7E58" w:rsidP="00E2404B">
      <w:pPr>
        <w:pStyle w:val="SingleTxtG"/>
      </w:pPr>
      <w:bookmarkStart w:id="8" w:name="_Hlk513458596"/>
      <w:r w:rsidRPr="003E1719">
        <w:t>3.2.3.2,</w:t>
      </w:r>
      <w:r w:rsidRPr="003E1719">
        <w:tab/>
      </w:r>
      <w:bookmarkEnd w:id="8"/>
      <w:r w:rsidR="00E2404B" w:rsidRPr="003E1719">
        <w:t>For UN No. 1202, all entries</w:t>
      </w:r>
      <w:r w:rsidR="008871D6">
        <w:t>, i</w:t>
      </w:r>
      <w:r w:rsidR="00E2404B" w:rsidRPr="003E1719">
        <w:t>n column (2) replace “HEATING OIL (LIGHT)” by “HEATING OIL, LIGHT”.</w:t>
      </w:r>
    </w:p>
    <w:p w14:paraId="4C244748" w14:textId="72C801EC" w:rsidR="00E2404B" w:rsidRPr="003E1719" w:rsidRDefault="00E2404B" w:rsidP="00E2404B">
      <w:pPr>
        <w:pStyle w:val="SingleTxtG"/>
      </w:pPr>
      <w:r w:rsidRPr="003E1719">
        <w:t>3.2.3.2,</w:t>
      </w:r>
      <w:r w:rsidRPr="003E1719">
        <w:tab/>
        <w:t>For UN No. 1202, second entry</w:t>
      </w:r>
      <w:r w:rsidR="008871D6">
        <w:t>, i</w:t>
      </w:r>
      <w:r w:rsidRPr="003E1719">
        <w:t>n column (2) replace “EN 590:2009 + A1:2010” with “EN 590:2013 + A1:2017”, twice.</w:t>
      </w:r>
    </w:p>
    <w:p w14:paraId="07F218B4" w14:textId="76613401" w:rsidR="00B13A05" w:rsidRDefault="00B13A05" w:rsidP="00B13A05">
      <w:pPr>
        <w:pStyle w:val="SingleTxtG"/>
        <w:tabs>
          <w:tab w:val="left" w:pos="1985"/>
          <w:tab w:val="left" w:pos="2268"/>
        </w:tabs>
      </w:pPr>
      <w:r>
        <w:t>3.2.3.</w:t>
      </w:r>
      <w:r w:rsidR="00DF13FB">
        <w:t>2</w:t>
      </w:r>
      <w:r>
        <w:tab/>
        <w:t xml:space="preserve">For UN </w:t>
      </w:r>
      <w:r w:rsidR="003F4C8F">
        <w:t xml:space="preserve">No. </w:t>
      </w:r>
      <w:r>
        <w:t>1206, in column (12)</w:t>
      </w:r>
      <w:r w:rsidRPr="009830AB">
        <w:t xml:space="preserve"> replace “0.68” by “0.67 – 0.70”</w:t>
      </w:r>
      <w:r>
        <w:t>.</w:t>
      </w:r>
    </w:p>
    <w:p w14:paraId="3E7358BB" w14:textId="5EE56D38" w:rsidR="00B13A05" w:rsidRDefault="003F4C8F" w:rsidP="003F4C8F">
      <w:pPr>
        <w:pStyle w:val="SingleTxtG"/>
        <w:tabs>
          <w:tab w:val="left" w:pos="1985"/>
          <w:tab w:val="left" w:pos="2268"/>
        </w:tabs>
      </w:pPr>
      <w:r>
        <w:t>3.2.3.</w:t>
      </w:r>
      <w:r w:rsidR="00DF13FB">
        <w:t>2</w:t>
      </w:r>
      <w:r>
        <w:tab/>
        <w:t xml:space="preserve">For UN No. </w:t>
      </w:r>
      <w:r w:rsidRPr="009830AB">
        <w:t xml:space="preserve">1208 </w:t>
      </w:r>
      <w:r w:rsidRPr="00A128D2">
        <w:t>first row,</w:t>
      </w:r>
      <w:r>
        <w:t xml:space="preserve"> in column (12) </w:t>
      </w:r>
      <w:r w:rsidRPr="009830AB">
        <w:t>replace “0.66” by “0.65 – 0.70”</w:t>
      </w:r>
      <w:r>
        <w:t>.</w:t>
      </w:r>
    </w:p>
    <w:p w14:paraId="64D8FF40" w14:textId="7E73DE7E" w:rsidR="00B13A05" w:rsidRDefault="003F4C8F" w:rsidP="003F4C8F">
      <w:pPr>
        <w:pStyle w:val="SingleTxtG"/>
        <w:tabs>
          <w:tab w:val="left" w:pos="1985"/>
          <w:tab w:val="left" w:pos="2268"/>
        </w:tabs>
      </w:pPr>
      <w:r>
        <w:t>3.2.3.</w:t>
      </w:r>
      <w:r w:rsidR="00DF13FB">
        <w:t>2</w:t>
      </w:r>
      <w:r>
        <w:tab/>
      </w:r>
      <w:r w:rsidR="00B13A05" w:rsidRPr="009830AB">
        <w:t xml:space="preserve">For UN </w:t>
      </w:r>
      <w:r>
        <w:t xml:space="preserve">No. 1262, </w:t>
      </w:r>
      <w:r w:rsidRPr="009830AB">
        <w:t>in column (12) replace “0.7” by “0.69 – 0.71”</w:t>
      </w:r>
      <w:r>
        <w:t>.</w:t>
      </w:r>
    </w:p>
    <w:p w14:paraId="6FFE8A35" w14:textId="251C3849" w:rsidR="001F5FEE" w:rsidRDefault="008F1A73" w:rsidP="008F1A73">
      <w:pPr>
        <w:pStyle w:val="SingleTxtG"/>
        <w:tabs>
          <w:tab w:val="left" w:pos="1985"/>
          <w:tab w:val="left" w:pos="2268"/>
        </w:tabs>
      </w:pPr>
      <w:r>
        <w:t>3.2.3.</w:t>
      </w:r>
      <w:r w:rsidR="00DF13FB">
        <w:t>2</w:t>
      </w:r>
      <w:r>
        <w:tab/>
      </w:r>
      <w:r w:rsidR="001F5FEE">
        <w:t xml:space="preserve">For </w:t>
      </w:r>
      <w:r w:rsidR="001F5FEE" w:rsidRPr="009830AB">
        <w:t xml:space="preserve">UN </w:t>
      </w:r>
      <w:r w:rsidR="001F5FEE">
        <w:t xml:space="preserve">No. </w:t>
      </w:r>
      <w:r w:rsidR="007B6F7E">
        <w:t xml:space="preserve">1664, </w:t>
      </w:r>
      <w:r w:rsidR="001F5FEE" w:rsidRPr="009830AB">
        <w:t>delete “17” in column (20).</w:t>
      </w:r>
    </w:p>
    <w:p w14:paraId="5C2B590C" w14:textId="26017B11" w:rsidR="001F5FEE" w:rsidRDefault="008F1A73" w:rsidP="008F1A73">
      <w:pPr>
        <w:pStyle w:val="SingleTxtG"/>
        <w:tabs>
          <w:tab w:val="left" w:pos="1985"/>
          <w:tab w:val="left" w:pos="2268"/>
        </w:tabs>
      </w:pPr>
      <w:r>
        <w:t>3.2.3.</w:t>
      </w:r>
      <w:r w:rsidR="00DF13FB">
        <w:t>2</w:t>
      </w:r>
      <w:r>
        <w:tab/>
      </w:r>
      <w:r w:rsidR="001F5FEE">
        <w:t xml:space="preserve">For </w:t>
      </w:r>
      <w:r w:rsidR="001F5FEE" w:rsidRPr="009830AB">
        <w:t xml:space="preserve">UN </w:t>
      </w:r>
      <w:r w:rsidR="001F5FEE">
        <w:t>No.</w:t>
      </w:r>
      <w:r w:rsidR="007B6F7E">
        <w:t xml:space="preserve"> 1764, </w:t>
      </w:r>
      <w:r w:rsidR="001F5FEE" w:rsidRPr="009830AB">
        <w:t>insert “6:+13</w:t>
      </w:r>
      <w:r w:rsidR="006411B6">
        <w:t> °</w:t>
      </w:r>
      <w:r w:rsidR="001F5FEE" w:rsidRPr="009830AB">
        <w:t>C” in column (20) before “17”.</w:t>
      </w:r>
    </w:p>
    <w:p w14:paraId="6169C977" w14:textId="6EC3469E" w:rsidR="002678F9" w:rsidRDefault="002678F9" w:rsidP="009B77BD">
      <w:pPr>
        <w:pStyle w:val="SingleTxtG"/>
        <w:tabs>
          <w:tab w:val="left" w:pos="1985"/>
          <w:tab w:val="left" w:pos="2268"/>
        </w:tabs>
      </w:pPr>
      <w:r>
        <w:t>3.2.3.2</w:t>
      </w:r>
      <w:r>
        <w:tab/>
        <w:t>For UN No. 2057 packing group II:</w:t>
      </w:r>
    </w:p>
    <w:p w14:paraId="3262C887" w14:textId="77777777" w:rsidR="003E7E76" w:rsidRPr="00833260" w:rsidRDefault="003E7E76" w:rsidP="003E7E76">
      <w:pPr>
        <w:suppressAutoHyphens w:val="0"/>
        <w:autoSpaceDE w:val="0"/>
        <w:autoSpaceDN w:val="0"/>
        <w:adjustRightInd w:val="0"/>
        <w:spacing w:line="240" w:lineRule="auto"/>
        <w:ind w:left="2835"/>
        <w:rPr>
          <w:rFonts w:eastAsia="SimSun"/>
          <w:color w:val="000000"/>
          <w:lang w:eastAsia="zh-CN"/>
        </w:rPr>
      </w:pPr>
      <w:r>
        <w:rPr>
          <w:rFonts w:eastAsia="SimSun"/>
          <w:color w:val="000000"/>
          <w:lang w:eastAsia="zh-CN"/>
        </w:rPr>
        <w:t>In column (5)</w:t>
      </w:r>
      <w:r>
        <w:rPr>
          <w:rFonts w:eastAsia="SimSun"/>
          <w:color w:val="000000"/>
          <w:lang w:eastAsia="zh-CN"/>
        </w:rPr>
        <w:tab/>
      </w:r>
      <w:r>
        <w:rPr>
          <w:rFonts w:eastAsia="SimSun"/>
          <w:color w:val="000000"/>
          <w:lang w:eastAsia="zh-CN"/>
        </w:rPr>
        <w:tab/>
      </w:r>
      <w:r w:rsidRPr="00833260">
        <w:rPr>
          <w:rFonts w:eastAsia="SimSun"/>
          <w:color w:val="000000"/>
          <w:lang w:eastAsia="zh-CN"/>
        </w:rPr>
        <w:t>Replace "3 +N3" by "3 + N1".</w:t>
      </w:r>
    </w:p>
    <w:p w14:paraId="12B3A4E8" w14:textId="77777777" w:rsidR="003E7E76" w:rsidRPr="00833260" w:rsidRDefault="003E7E76" w:rsidP="003E7E76">
      <w:pPr>
        <w:suppressAutoHyphens w:val="0"/>
        <w:autoSpaceDE w:val="0"/>
        <w:autoSpaceDN w:val="0"/>
        <w:adjustRightInd w:val="0"/>
        <w:spacing w:line="240" w:lineRule="auto"/>
        <w:ind w:left="2835"/>
        <w:rPr>
          <w:rFonts w:eastAsia="SimSun"/>
          <w:color w:val="000000"/>
          <w:lang w:eastAsia="zh-CN"/>
        </w:rPr>
      </w:pPr>
      <w:r>
        <w:rPr>
          <w:rFonts w:eastAsia="SimSun"/>
          <w:color w:val="000000"/>
          <w:lang w:eastAsia="zh-CN"/>
        </w:rPr>
        <w:t>In column (6)</w:t>
      </w:r>
      <w:r>
        <w:rPr>
          <w:rFonts w:eastAsia="SimSun"/>
          <w:color w:val="000000"/>
          <w:lang w:eastAsia="zh-CN"/>
        </w:rPr>
        <w:tab/>
      </w:r>
      <w:r>
        <w:rPr>
          <w:rFonts w:eastAsia="SimSun"/>
          <w:color w:val="000000"/>
          <w:lang w:eastAsia="zh-CN"/>
        </w:rPr>
        <w:tab/>
      </w:r>
      <w:r w:rsidRPr="00833260">
        <w:rPr>
          <w:rFonts w:eastAsia="SimSun"/>
          <w:color w:val="000000"/>
          <w:lang w:eastAsia="zh-CN"/>
        </w:rPr>
        <w:t>Replace "N" by "C".</w:t>
      </w:r>
    </w:p>
    <w:p w14:paraId="10CA2529" w14:textId="77777777" w:rsidR="003E7E76" w:rsidRPr="00833260" w:rsidRDefault="003E7E76" w:rsidP="003E7E76">
      <w:pPr>
        <w:suppressAutoHyphens w:val="0"/>
        <w:autoSpaceDE w:val="0"/>
        <w:autoSpaceDN w:val="0"/>
        <w:adjustRightInd w:val="0"/>
        <w:spacing w:line="240" w:lineRule="auto"/>
        <w:ind w:left="2835"/>
        <w:rPr>
          <w:rFonts w:eastAsia="SimSun"/>
          <w:color w:val="000000"/>
          <w:lang w:eastAsia="zh-CN"/>
        </w:rPr>
      </w:pPr>
      <w:r>
        <w:rPr>
          <w:rFonts w:eastAsia="SimSun"/>
          <w:color w:val="000000"/>
          <w:lang w:eastAsia="zh-CN"/>
        </w:rPr>
        <w:t>In column (8)</w:t>
      </w:r>
      <w:r>
        <w:rPr>
          <w:rFonts w:eastAsia="SimSun"/>
          <w:color w:val="000000"/>
          <w:lang w:eastAsia="zh-CN"/>
        </w:rPr>
        <w:tab/>
      </w:r>
      <w:r>
        <w:rPr>
          <w:rFonts w:eastAsia="SimSun"/>
          <w:color w:val="000000"/>
          <w:lang w:eastAsia="zh-CN"/>
        </w:rPr>
        <w:tab/>
      </w:r>
      <w:r w:rsidRPr="00833260">
        <w:rPr>
          <w:rFonts w:eastAsia="SimSun"/>
          <w:color w:val="000000"/>
          <w:lang w:eastAsia="zh-CN"/>
        </w:rPr>
        <w:t>Replace "3" by "2".</w:t>
      </w:r>
    </w:p>
    <w:p w14:paraId="7040282B" w14:textId="28F4C0ED" w:rsidR="002678F9" w:rsidRDefault="003E7E76" w:rsidP="002678F9">
      <w:pPr>
        <w:suppressAutoHyphens w:val="0"/>
        <w:spacing w:after="200" w:line="276" w:lineRule="auto"/>
        <w:ind w:left="2835"/>
      </w:pPr>
      <w:r>
        <w:rPr>
          <w:rFonts w:eastAsia="SimSun"/>
          <w:color w:val="000000"/>
          <w:lang w:eastAsia="zh-CN"/>
        </w:rPr>
        <w:t xml:space="preserve">In </w:t>
      </w:r>
      <w:r w:rsidRPr="00833260">
        <w:rPr>
          <w:rFonts w:eastAsia="SimSun"/>
          <w:color w:val="000000"/>
          <w:lang w:eastAsia="zh-CN"/>
        </w:rPr>
        <w:t>column (13)</w:t>
      </w:r>
      <w:r w:rsidRPr="00833260">
        <w:rPr>
          <w:rFonts w:eastAsia="SimSun"/>
          <w:color w:val="000000"/>
          <w:lang w:eastAsia="zh-CN"/>
        </w:rPr>
        <w:tab/>
        <w:t>Replace "3" by "2".</w:t>
      </w:r>
    </w:p>
    <w:p w14:paraId="6851E8E3" w14:textId="77777777" w:rsidR="002678F9" w:rsidRDefault="002678F9" w:rsidP="009B77BD">
      <w:pPr>
        <w:pStyle w:val="SingleTxtG"/>
        <w:tabs>
          <w:tab w:val="left" w:pos="1985"/>
          <w:tab w:val="left" w:pos="2268"/>
        </w:tabs>
      </w:pPr>
      <w:r>
        <w:lastRenderedPageBreak/>
        <w:t>3.2.3.2</w:t>
      </w:r>
      <w:r w:rsidR="009B77BD">
        <w:tab/>
      </w:r>
      <w:r>
        <w:t>For UN No. 2057 packing group III:</w:t>
      </w:r>
    </w:p>
    <w:p w14:paraId="296042A1" w14:textId="77777777" w:rsidR="003E7E76" w:rsidRPr="00833260" w:rsidRDefault="003E7E76" w:rsidP="003E7E76">
      <w:pPr>
        <w:suppressAutoHyphens w:val="0"/>
        <w:autoSpaceDE w:val="0"/>
        <w:autoSpaceDN w:val="0"/>
        <w:adjustRightInd w:val="0"/>
        <w:spacing w:line="240" w:lineRule="auto"/>
        <w:ind w:left="2835"/>
        <w:rPr>
          <w:rFonts w:eastAsia="SimSun"/>
          <w:color w:val="000000"/>
          <w:lang w:eastAsia="zh-CN"/>
        </w:rPr>
      </w:pPr>
      <w:r>
        <w:rPr>
          <w:rFonts w:eastAsia="SimSun"/>
          <w:color w:val="000000"/>
          <w:lang w:eastAsia="zh-CN"/>
        </w:rPr>
        <w:t>In column (5)</w:t>
      </w:r>
      <w:r>
        <w:rPr>
          <w:rFonts w:eastAsia="SimSun"/>
          <w:color w:val="000000"/>
          <w:lang w:eastAsia="zh-CN"/>
        </w:rPr>
        <w:tab/>
      </w:r>
      <w:r>
        <w:rPr>
          <w:rFonts w:eastAsia="SimSun"/>
          <w:color w:val="000000"/>
          <w:lang w:eastAsia="zh-CN"/>
        </w:rPr>
        <w:tab/>
      </w:r>
      <w:r w:rsidRPr="00833260">
        <w:rPr>
          <w:rFonts w:eastAsia="SimSun"/>
          <w:color w:val="000000"/>
          <w:lang w:eastAsia="zh-CN"/>
        </w:rPr>
        <w:t>Replace "3 +N3" by "3 + N1".</w:t>
      </w:r>
    </w:p>
    <w:p w14:paraId="6CE8DF1F" w14:textId="77777777" w:rsidR="003E7E76" w:rsidRDefault="003E7E76" w:rsidP="003E7E76">
      <w:pPr>
        <w:suppressAutoHyphens w:val="0"/>
        <w:autoSpaceDE w:val="0"/>
        <w:autoSpaceDN w:val="0"/>
        <w:adjustRightInd w:val="0"/>
        <w:spacing w:line="240" w:lineRule="auto"/>
        <w:ind w:left="2835"/>
        <w:rPr>
          <w:rFonts w:eastAsia="SimSun"/>
          <w:color w:val="000000"/>
          <w:lang w:eastAsia="zh-CN"/>
        </w:rPr>
      </w:pPr>
      <w:r>
        <w:rPr>
          <w:rFonts w:eastAsia="SimSun"/>
          <w:color w:val="000000"/>
          <w:lang w:eastAsia="zh-CN"/>
        </w:rPr>
        <w:t>In column (6)</w:t>
      </w:r>
      <w:r>
        <w:rPr>
          <w:rFonts w:eastAsia="SimSun"/>
          <w:color w:val="000000"/>
          <w:lang w:eastAsia="zh-CN"/>
        </w:rPr>
        <w:tab/>
      </w:r>
      <w:r>
        <w:rPr>
          <w:rFonts w:eastAsia="SimSun"/>
          <w:color w:val="000000"/>
          <w:lang w:eastAsia="zh-CN"/>
        </w:rPr>
        <w:tab/>
      </w:r>
      <w:r w:rsidRPr="00833260">
        <w:rPr>
          <w:rFonts w:eastAsia="SimSun"/>
          <w:color w:val="000000"/>
          <w:lang w:eastAsia="zh-CN"/>
        </w:rPr>
        <w:t>Replace "N" by "C".</w:t>
      </w:r>
    </w:p>
    <w:p w14:paraId="3CC490CA" w14:textId="77777777" w:rsidR="003E7E76" w:rsidRPr="00833260" w:rsidRDefault="003E7E76" w:rsidP="003E7E76">
      <w:pPr>
        <w:suppressAutoHyphens w:val="0"/>
        <w:autoSpaceDE w:val="0"/>
        <w:autoSpaceDN w:val="0"/>
        <w:adjustRightInd w:val="0"/>
        <w:spacing w:line="240" w:lineRule="auto"/>
        <w:ind w:left="2835"/>
        <w:rPr>
          <w:rFonts w:eastAsia="SimSun"/>
          <w:color w:val="000000"/>
          <w:lang w:eastAsia="zh-CN"/>
        </w:rPr>
      </w:pPr>
      <w:r>
        <w:rPr>
          <w:rFonts w:eastAsia="SimSun"/>
          <w:color w:val="000000"/>
          <w:lang w:eastAsia="zh-CN"/>
        </w:rPr>
        <w:t>In column (7)</w:t>
      </w:r>
      <w:r>
        <w:rPr>
          <w:rFonts w:eastAsia="SimSun"/>
          <w:color w:val="000000"/>
          <w:lang w:eastAsia="zh-CN"/>
        </w:rPr>
        <w:tab/>
      </w:r>
      <w:r>
        <w:rPr>
          <w:rFonts w:eastAsia="SimSun"/>
          <w:color w:val="000000"/>
          <w:lang w:eastAsia="zh-CN"/>
        </w:rPr>
        <w:tab/>
      </w:r>
      <w:r w:rsidRPr="00833260">
        <w:rPr>
          <w:rFonts w:eastAsia="SimSun"/>
          <w:color w:val="000000"/>
          <w:lang w:eastAsia="zh-CN"/>
        </w:rPr>
        <w:t>Replace "3" by "2".</w:t>
      </w:r>
    </w:p>
    <w:p w14:paraId="5BF357D8" w14:textId="77777777" w:rsidR="003E7E76" w:rsidRPr="00833260" w:rsidRDefault="003E7E76" w:rsidP="003E7E76">
      <w:pPr>
        <w:suppressAutoHyphens w:val="0"/>
        <w:autoSpaceDE w:val="0"/>
        <w:autoSpaceDN w:val="0"/>
        <w:adjustRightInd w:val="0"/>
        <w:spacing w:line="240" w:lineRule="auto"/>
        <w:ind w:left="2835"/>
        <w:rPr>
          <w:rFonts w:eastAsia="SimSun"/>
          <w:color w:val="000000"/>
          <w:lang w:eastAsia="zh-CN"/>
        </w:rPr>
      </w:pPr>
      <w:r>
        <w:rPr>
          <w:rFonts w:eastAsia="SimSun"/>
          <w:color w:val="000000"/>
          <w:lang w:eastAsia="zh-CN"/>
        </w:rPr>
        <w:t>In column (8)</w:t>
      </w:r>
      <w:r>
        <w:rPr>
          <w:rFonts w:eastAsia="SimSun"/>
          <w:color w:val="000000"/>
          <w:lang w:eastAsia="zh-CN"/>
        </w:rPr>
        <w:tab/>
      </w:r>
      <w:r>
        <w:rPr>
          <w:rFonts w:eastAsia="SimSun"/>
          <w:color w:val="000000"/>
          <w:lang w:eastAsia="zh-CN"/>
        </w:rPr>
        <w:tab/>
      </w:r>
      <w:r w:rsidRPr="00833260">
        <w:rPr>
          <w:rFonts w:eastAsia="SimSun"/>
          <w:color w:val="000000"/>
          <w:lang w:eastAsia="zh-CN"/>
        </w:rPr>
        <w:t>Replace "3" by "2".</w:t>
      </w:r>
    </w:p>
    <w:p w14:paraId="6B6B901B" w14:textId="24AC18CD" w:rsidR="002678F9" w:rsidRDefault="003E7E76" w:rsidP="002678F9">
      <w:pPr>
        <w:pStyle w:val="SingleTxtG"/>
        <w:ind w:left="2835"/>
        <w:rPr>
          <w:color w:val="000000"/>
        </w:rPr>
      </w:pPr>
      <w:r>
        <w:rPr>
          <w:color w:val="000000"/>
        </w:rPr>
        <w:t xml:space="preserve">In </w:t>
      </w:r>
      <w:r w:rsidRPr="00833260">
        <w:rPr>
          <w:color w:val="000000"/>
        </w:rPr>
        <w:t>column (13)</w:t>
      </w:r>
      <w:r w:rsidRPr="00833260">
        <w:rPr>
          <w:color w:val="000000"/>
        </w:rPr>
        <w:tab/>
        <w:t>Replace "3" by "2".</w:t>
      </w:r>
    </w:p>
    <w:p w14:paraId="244A04C6" w14:textId="6622F4E5" w:rsidR="00447FC5" w:rsidRDefault="008F1A73" w:rsidP="00C95D39">
      <w:pPr>
        <w:pStyle w:val="SingleTxtG"/>
        <w:tabs>
          <w:tab w:val="left" w:pos="1985"/>
          <w:tab w:val="left" w:pos="2268"/>
        </w:tabs>
        <w:rPr>
          <w:i/>
        </w:rPr>
      </w:pPr>
      <w:r>
        <w:t>3.2.3.</w:t>
      </w:r>
      <w:r w:rsidR="00726A10">
        <w:t>2</w:t>
      </w:r>
      <w:r>
        <w:tab/>
      </w:r>
      <w:r w:rsidR="001F5FEE">
        <w:t xml:space="preserve">For </w:t>
      </w:r>
      <w:r w:rsidR="001F5FEE" w:rsidRPr="009830AB">
        <w:t xml:space="preserve">UN </w:t>
      </w:r>
      <w:r w:rsidR="001F5FEE">
        <w:t>Nos.</w:t>
      </w:r>
      <w:r w:rsidR="008871D6">
        <w:t xml:space="preserve"> </w:t>
      </w:r>
      <w:r w:rsidR="001F5FEE" w:rsidRPr="009830AB">
        <w:t xml:space="preserve">2448, 3256 (all entries) and </w:t>
      </w:r>
      <w:r w:rsidR="007B6F7E">
        <w:t>3257 (all entries),</w:t>
      </w:r>
      <w:r w:rsidR="001F5FEE" w:rsidRPr="009830AB">
        <w:t xml:space="preserve"> insert “; 17” after </w:t>
      </w:r>
      <w:r w:rsidR="001F5FEE">
        <w:t>“7”</w:t>
      </w:r>
      <w:r w:rsidR="001F5FEE" w:rsidRPr="009830AB">
        <w:t xml:space="preserve"> in column (20).</w:t>
      </w:r>
      <w:r w:rsidR="00447FC5" w:rsidRPr="00447FC5">
        <w:rPr>
          <w:i/>
        </w:rPr>
        <w:t xml:space="preserve"> </w:t>
      </w:r>
    </w:p>
    <w:p w14:paraId="65219221" w14:textId="60B2DEE2" w:rsidR="0096489A" w:rsidRPr="009830AB" w:rsidRDefault="008F1A73" w:rsidP="00752D70">
      <w:pPr>
        <w:pStyle w:val="SingleTxtG"/>
        <w:tabs>
          <w:tab w:val="left" w:pos="1985"/>
          <w:tab w:val="left" w:pos="2268"/>
        </w:tabs>
      </w:pPr>
      <w:r>
        <w:t>3.2.3.</w:t>
      </w:r>
      <w:r w:rsidR="00726A10">
        <w:t>2</w:t>
      </w:r>
      <w:r>
        <w:tab/>
        <w:t>In the following entries, a</w:t>
      </w:r>
      <w:r w:rsidR="0096489A" w:rsidRPr="009830AB">
        <w:t xml:space="preserve">mend column (16) </w:t>
      </w:r>
      <w:r w:rsidR="002F327A">
        <w:t>to read “II A”:</w:t>
      </w:r>
    </w:p>
    <w:tbl>
      <w:tblPr>
        <w:tblStyle w:val="TableGrid"/>
        <w:tblW w:w="0" w:type="auto"/>
        <w:tblInd w:w="113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5670"/>
      </w:tblGrid>
      <w:tr w:rsidR="008F1A73" w:rsidRPr="008F1A73" w14:paraId="125CFC6B" w14:textId="77777777" w:rsidTr="006D4D0B">
        <w:tc>
          <w:tcPr>
            <w:tcW w:w="1701" w:type="dxa"/>
          </w:tcPr>
          <w:p w14:paraId="53EFE796" w14:textId="77777777" w:rsidR="008F1A73" w:rsidRPr="008F1A73" w:rsidRDefault="008F1A73" w:rsidP="008F1A73">
            <w:pPr>
              <w:pStyle w:val="SingleTxtG"/>
              <w:ind w:left="0" w:right="116"/>
              <w:rPr>
                <w:lang w:val="fr-FR"/>
              </w:rPr>
            </w:pPr>
            <w:r w:rsidRPr="008F1A73">
              <w:rPr>
                <w:lang w:val="fr-FR"/>
              </w:rPr>
              <w:t>1120</w:t>
            </w:r>
          </w:p>
        </w:tc>
        <w:tc>
          <w:tcPr>
            <w:tcW w:w="5670" w:type="dxa"/>
          </w:tcPr>
          <w:p w14:paraId="3594390A" w14:textId="77777777" w:rsidR="008F1A73" w:rsidRPr="008F1A73" w:rsidRDefault="008F1A73" w:rsidP="008F1A73">
            <w:pPr>
              <w:pStyle w:val="SingleTxtG"/>
              <w:tabs>
                <w:tab w:val="left" w:pos="5136"/>
                <w:tab w:val="left" w:pos="5420"/>
              </w:tabs>
              <w:ind w:left="0" w:right="459"/>
              <w:rPr>
                <w:lang w:val="fr-FR"/>
              </w:rPr>
            </w:pPr>
            <w:r w:rsidRPr="008F1A73">
              <w:rPr>
                <w:lang w:val="fr-FR"/>
              </w:rPr>
              <w:t>BUTANOLS (sec-BUTYLALCOHOL)</w:t>
            </w:r>
          </w:p>
        </w:tc>
      </w:tr>
      <w:tr w:rsidR="008F1A73" w:rsidRPr="008F1A73" w14:paraId="64308B18" w14:textId="77777777" w:rsidTr="006D4D0B">
        <w:tc>
          <w:tcPr>
            <w:tcW w:w="1701" w:type="dxa"/>
          </w:tcPr>
          <w:p w14:paraId="144C48CD" w14:textId="77777777" w:rsidR="008F1A73" w:rsidRPr="008F1A73" w:rsidRDefault="008F1A73" w:rsidP="008F1A73">
            <w:pPr>
              <w:pStyle w:val="SingleTxtG"/>
              <w:ind w:left="0" w:right="116"/>
              <w:rPr>
                <w:lang w:val="fr-FR"/>
              </w:rPr>
            </w:pPr>
            <w:r w:rsidRPr="008F1A73">
              <w:rPr>
                <w:lang w:val="fr-FR"/>
              </w:rPr>
              <w:t>1191</w:t>
            </w:r>
          </w:p>
        </w:tc>
        <w:tc>
          <w:tcPr>
            <w:tcW w:w="5670" w:type="dxa"/>
          </w:tcPr>
          <w:p w14:paraId="4D918F3A" w14:textId="77777777" w:rsidR="008F1A73" w:rsidRPr="008F1A73" w:rsidRDefault="008F1A73" w:rsidP="008F1A73">
            <w:pPr>
              <w:pStyle w:val="SingleTxtG"/>
              <w:tabs>
                <w:tab w:val="left" w:pos="5136"/>
                <w:tab w:val="left" w:pos="5420"/>
              </w:tabs>
              <w:ind w:left="0" w:right="459"/>
              <w:rPr>
                <w:lang w:val="fr-FR"/>
              </w:rPr>
            </w:pPr>
            <w:r w:rsidRPr="008F1A73">
              <w:rPr>
                <w:lang w:val="fr-FR"/>
              </w:rPr>
              <w:t>OCTYL ALDEHYDES (n-OCTYLALDEHYDE)</w:t>
            </w:r>
          </w:p>
        </w:tc>
      </w:tr>
      <w:tr w:rsidR="008F1A73" w:rsidRPr="008F1A73" w14:paraId="24FFDCD7" w14:textId="77777777" w:rsidTr="006D4D0B">
        <w:tc>
          <w:tcPr>
            <w:tcW w:w="1701" w:type="dxa"/>
          </w:tcPr>
          <w:p w14:paraId="35550E8E" w14:textId="77777777" w:rsidR="008F1A73" w:rsidRPr="008F1A73" w:rsidRDefault="008F1A73" w:rsidP="008F1A73">
            <w:pPr>
              <w:pStyle w:val="SingleTxtG"/>
              <w:ind w:left="0" w:right="116"/>
              <w:rPr>
                <w:lang w:val="fr-FR"/>
              </w:rPr>
            </w:pPr>
            <w:r w:rsidRPr="008F1A73">
              <w:rPr>
                <w:lang w:val="fr-FR"/>
              </w:rPr>
              <w:t>1229</w:t>
            </w:r>
          </w:p>
        </w:tc>
        <w:tc>
          <w:tcPr>
            <w:tcW w:w="5670" w:type="dxa"/>
          </w:tcPr>
          <w:p w14:paraId="1B1C3A93" w14:textId="77777777" w:rsidR="008F1A73" w:rsidRPr="008F1A73" w:rsidRDefault="008F1A73" w:rsidP="008F1A73">
            <w:pPr>
              <w:pStyle w:val="SingleTxtG"/>
              <w:tabs>
                <w:tab w:val="left" w:pos="5136"/>
                <w:tab w:val="left" w:pos="5420"/>
              </w:tabs>
              <w:ind w:left="0" w:right="459"/>
              <w:rPr>
                <w:lang w:val="fr-FR"/>
              </w:rPr>
            </w:pPr>
            <w:r w:rsidRPr="008F1A73">
              <w:rPr>
                <w:lang w:val="fr-FR"/>
              </w:rPr>
              <w:t>MESITYL OXYDE</w:t>
            </w:r>
          </w:p>
        </w:tc>
      </w:tr>
      <w:tr w:rsidR="008F1A73" w:rsidRPr="008F1A73" w14:paraId="0F2DBF30" w14:textId="77777777" w:rsidTr="006D4D0B">
        <w:tc>
          <w:tcPr>
            <w:tcW w:w="1701" w:type="dxa"/>
          </w:tcPr>
          <w:p w14:paraId="06C7E9DE" w14:textId="77777777" w:rsidR="008F1A73" w:rsidRPr="008F1A73" w:rsidRDefault="008F1A73" w:rsidP="008F1A73">
            <w:pPr>
              <w:pStyle w:val="SingleTxtG"/>
              <w:ind w:left="0" w:right="116"/>
              <w:rPr>
                <w:lang w:val="fr-FR"/>
              </w:rPr>
            </w:pPr>
            <w:r w:rsidRPr="008F1A73">
              <w:rPr>
                <w:lang w:val="fr-FR"/>
              </w:rPr>
              <w:t>1783</w:t>
            </w:r>
          </w:p>
        </w:tc>
        <w:tc>
          <w:tcPr>
            <w:tcW w:w="5670" w:type="dxa"/>
          </w:tcPr>
          <w:p w14:paraId="3E63A13F" w14:textId="77777777" w:rsidR="008F1A73" w:rsidRPr="008F1A73" w:rsidRDefault="008F1A73" w:rsidP="008F1A73">
            <w:pPr>
              <w:pStyle w:val="SingleTxtG"/>
              <w:tabs>
                <w:tab w:val="left" w:pos="5136"/>
                <w:tab w:val="left" w:pos="5420"/>
              </w:tabs>
              <w:ind w:left="0" w:right="459"/>
              <w:rPr>
                <w:lang w:val="fr-FR"/>
              </w:rPr>
            </w:pPr>
            <w:r w:rsidRPr="008F1A73">
              <w:rPr>
                <w:lang w:val="fr-FR"/>
              </w:rPr>
              <w:t>HEXAMETHYLENEDIAMINE SOLUTION, PG II</w:t>
            </w:r>
          </w:p>
        </w:tc>
      </w:tr>
      <w:tr w:rsidR="008F1A73" w:rsidRPr="008F1A73" w14:paraId="446DBB1E" w14:textId="77777777" w:rsidTr="006D4D0B">
        <w:tc>
          <w:tcPr>
            <w:tcW w:w="1701" w:type="dxa"/>
          </w:tcPr>
          <w:p w14:paraId="690C4AFC" w14:textId="77777777" w:rsidR="008F1A73" w:rsidRPr="008F1A73" w:rsidRDefault="008F1A73" w:rsidP="008F1A73">
            <w:pPr>
              <w:pStyle w:val="SingleTxtG"/>
              <w:ind w:left="0" w:right="116"/>
              <w:rPr>
                <w:lang w:val="fr-FR"/>
              </w:rPr>
            </w:pPr>
            <w:r w:rsidRPr="008F1A73">
              <w:rPr>
                <w:lang w:val="fr-FR"/>
              </w:rPr>
              <w:t>1783</w:t>
            </w:r>
          </w:p>
        </w:tc>
        <w:tc>
          <w:tcPr>
            <w:tcW w:w="5670" w:type="dxa"/>
          </w:tcPr>
          <w:p w14:paraId="17A58861" w14:textId="77777777" w:rsidR="008F1A73" w:rsidRPr="008F1A73" w:rsidRDefault="008F1A73" w:rsidP="008F1A73">
            <w:pPr>
              <w:pStyle w:val="SingleTxtG"/>
              <w:tabs>
                <w:tab w:val="left" w:pos="5136"/>
                <w:tab w:val="left" w:pos="5420"/>
              </w:tabs>
              <w:ind w:left="0" w:right="459"/>
              <w:rPr>
                <w:lang w:val="fr-FR"/>
              </w:rPr>
            </w:pPr>
            <w:r w:rsidRPr="008F1A73">
              <w:rPr>
                <w:lang w:val="fr-FR"/>
              </w:rPr>
              <w:t>HEXAMETHYLENEDIAMINE SOLUTION, PG III</w:t>
            </w:r>
          </w:p>
        </w:tc>
      </w:tr>
      <w:tr w:rsidR="008F1A73" w:rsidRPr="008F1A73" w14:paraId="05F717CE" w14:textId="77777777" w:rsidTr="006D4D0B">
        <w:tc>
          <w:tcPr>
            <w:tcW w:w="1701" w:type="dxa"/>
          </w:tcPr>
          <w:p w14:paraId="40B04B7C" w14:textId="77777777" w:rsidR="008F1A73" w:rsidRPr="008F1A73" w:rsidRDefault="008F1A73" w:rsidP="008F1A73">
            <w:pPr>
              <w:pStyle w:val="SingleTxtG"/>
              <w:ind w:left="0" w:right="116"/>
              <w:rPr>
                <w:lang w:val="fr-FR"/>
              </w:rPr>
            </w:pPr>
            <w:r w:rsidRPr="008F1A73">
              <w:rPr>
                <w:lang w:val="fr-FR"/>
              </w:rPr>
              <w:t>2048</w:t>
            </w:r>
          </w:p>
        </w:tc>
        <w:tc>
          <w:tcPr>
            <w:tcW w:w="5670" w:type="dxa"/>
          </w:tcPr>
          <w:p w14:paraId="464CA8DE" w14:textId="77777777" w:rsidR="008F1A73" w:rsidRPr="008F1A73" w:rsidRDefault="008F1A73" w:rsidP="008F1A73">
            <w:pPr>
              <w:pStyle w:val="SingleTxtG"/>
              <w:tabs>
                <w:tab w:val="left" w:pos="5136"/>
                <w:tab w:val="left" w:pos="5420"/>
              </w:tabs>
              <w:ind w:left="0" w:right="459"/>
              <w:rPr>
                <w:lang w:val="fr-FR"/>
              </w:rPr>
            </w:pPr>
            <w:r w:rsidRPr="008F1A73">
              <w:rPr>
                <w:lang w:val="fr-FR"/>
              </w:rPr>
              <w:t>DICYCLOPENTADIENE</w:t>
            </w:r>
          </w:p>
        </w:tc>
      </w:tr>
      <w:tr w:rsidR="008F1A73" w:rsidRPr="008F1A73" w14:paraId="18AC3C61" w14:textId="77777777" w:rsidTr="006D4D0B">
        <w:tc>
          <w:tcPr>
            <w:tcW w:w="1701" w:type="dxa"/>
          </w:tcPr>
          <w:p w14:paraId="7358F46D" w14:textId="77777777" w:rsidR="008F1A73" w:rsidRPr="008F1A73" w:rsidRDefault="008F1A73" w:rsidP="008F1A73">
            <w:pPr>
              <w:pStyle w:val="SingleTxtG"/>
              <w:ind w:left="0" w:right="116"/>
              <w:rPr>
                <w:lang w:val="fr-FR"/>
              </w:rPr>
            </w:pPr>
            <w:r w:rsidRPr="008F1A73">
              <w:rPr>
                <w:lang w:val="fr-FR"/>
              </w:rPr>
              <w:t>2053</w:t>
            </w:r>
          </w:p>
        </w:tc>
        <w:tc>
          <w:tcPr>
            <w:tcW w:w="5670" w:type="dxa"/>
          </w:tcPr>
          <w:p w14:paraId="36A5FB73" w14:textId="77777777" w:rsidR="008F1A73" w:rsidRPr="008F1A73" w:rsidRDefault="008F1A73" w:rsidP="008F1A73">
            <w:pPr>
              <w:pStyle w:val="SingleTxtG"/>
              <w:tabs>
                <w:tab w:val="left" w:pos="5136"/>
                <w:tab w:val="left" w:pos="5420"/>
              </w:tabs>
              <w:ind w:left="0" w:right="459"/>
              <w:rPr>
                <w:lang w:val="fr-FR"/>
              </w:rPr>
            </w:pPr>
            <w:r w:rsidRPr="008F1A73">
              <w:rPr>
                <w:lang w:val="fr-FR"/>
              </w:rPr>
              <w:t>METHYL ISOBUTYL CARBINOL</w:t>
            </w:r>
          </w:p>
        </w:tc>
      </w:tr>
      <w:tr w:rsidR="008F1A73" w:rsidRPr="008F1A73" w14:paraId="72958C61" w14:textId="77777777" w:rsidTr="006D4D0B">
        <w:tc>
          <w:tcPr>
            <w:tcW w:w="1701" w:type="dxa"/>
          </w:tcPr>
          <w:p w14:paraId="2295014C" w14:textId="77777777" w:rsidR="008F1A73" w:rsidRPr="008F1A73" w:rsidRDefault="008F1A73" w:rsidP="008F1A73">
            <w:pPr>
              <w:pStyle w:val="SingleTxtG"/>
              <w:ind w:left="0" w:right="116"/>
              <w:rPr>
                <w:lang w:val="fr-FR"/>
              </w:rPr>
            </w:pPr>
            <w:r w:rsidRPr="008F1A73">
              <w:rPr>
                <w:lang w:val="fr-FR"/>
              </w:rPr>
              <w:t>2057</w:t>
            </w:r>
          </w:p>
        </w:tc>
        <w:tc>
          <w:tcPr>
            <w:tcW w:w="5670" w:type="dxa"/>
          </w:tcPr>
          <w:p w14:paraId="495F92F5" w14:textId="77777777" w:rsidR="008F1A73" w:rsidRPr="008F1A73" w:rsidRDefault="008F1A73" w:rsidP="008F1A73">
            <w:pPr>
              <w:pStyle w:val="SingleTxtG"/>
              <w:tabs>
                <w:tab w:val="left" w:pos="5136"/>
                <w:tab w:val="left" w:pos="5420"/>
              </w:tabs>
              <w:ind w:left="0" w:right="459"/>
              <w:rPr>
                <w:lang w:val="fr-FR"/>
              </w:rPr>
            </w:pPr>
            <w:r w:rsidRPr="008F1A73">
              <w:rPr>
                <w:lang w:val="fr-FR"/>
              </w:rPr>
              <w:t>TRIPROPYLENE, PG II</w:t>
            </w:r>
          </w:p>
        </w:tc>
      </w:tr>
      <w:tr w:rsidR="008F1A73" w:rsidRPr="008F1A73" w14:paraId="37946AA2" w14:textId="77777777" w:rsidTr="006D4D0B">
        <w:tc>
          <w:tcPr>
            <w:tcW w:w="1701" w:type="dxa"/>
          </w:tcPr>
          <w:p w14:paraId="6E375B19" w14:textId="77777777" w:rsidR="008F1A73" w:rsidRPr="008F1A73" w:rsidRDefault="008F1A73" w:rsidP="008F1A73">
            <w:pPr>
              <w:pStyle w:val="SingleTxtG"/>
              <w:ind w:left="0" w:right="116"/>
              <w:rPr>
                <w:lang w:val="fr-FR"/>
              </w:rPr>
            </w:pPr>
            <w:r w:rsidRPr="008F1A73">
              <w:rPr>
                <w:lang w:val="fr-FR"/>
              </w:rPr>
              <w:t>2057</w:t>
            </w:r>
          </w:p>
        </w:tc>
        <w:tc>
          <w:tcPr>
            <w:tcW w:w="5670" w:type="dxa"/>
          </w:tcPr>
          <w:p w14:paraId="5CAEC3A5" w14:textId="77777777" w:rsidR="008F1A73" w:rsidRPr="008F1A73" w:rsidRDefault="008F1A73" w:rsidP="008F1A73">
            <w:pPr>
              <w:pStyle w:val="SingleTxtG"/>
              <w:tabs>
                <w:tab w:val="left" w:pos="5136"/>
                <w:tab w:val="left" w:pos="5420"/>
              </w:tabs>
              <w:ind w:left="0" w:right="459"/>
              <w:rPr>
                <w:lang w:val="fr-FR"/>
              </w:rPr>
            </w:pPr>
            <w:r w:rsidRPr="008F1A73">
              <w:rPr>
                <w:lang w:val="fr-FR"/>
              </w:rPr>
              <w:t>TRIPROPYLENE, PG III</w:t>
            </w:r>
          </w:p>
        </w:tc>
      </w:tr>
      <w:tr w:rsidR="008F1A73" w:rsidRPr="008F1A73" w14:paraId="3BBEF11A" w14:textId="77777777" w:rsidTr="006D4D0B">
        <w:tc>
          <w:tcPr>
            <w:tcW w:w="1701" w:type="dxa"/>
          </w:tcPr>
          <w:p w14:paraId="53CB8C96" w14:textId="77777777" w:rsidR="008F1A73" w:rsidRPr="008F1A73" w:rsidRDefault="008F1A73" w:rsidP="008F1A73">
            <w:pPr>
              <w:pStyle w:val="SingleTxtG"/>
              <w:ind w:left="0" w:right="116"/>
              <w:rPr>
                <w:lang w:val="fr-FR"/>
              </w:rPr>
            </w:pPr>
            <w:r w:rsidRPr="008F1A73">
              <w:rPr>
                <w:lang w:val="fr-FR"/>
              </w:rPr>
              <w:t>2357</w:t>
            </w:r>
          </w:p>
        </w:tc>
        <w:tc>
          <w:tcPr>
            <w:tcW w:w="5670" w:type="dxa"/>
          </w:tcPr>
          <w:p w14:paraId="42DD3820" w14:textId="77777777" w:rsidR="008F1A73" w:rsidRPr="008F1A73" w:rsidRDefault="008F1A73" w:rsidP="008F1A73">
            <w:pPr>
              <w:pStyle w:val="SingleTxtG"/>
              <w:tabs>
                <w:tab w:val="left" w:pos="5136"/>
                <w:tab w:val="left" w:pos="5420"/>
              </w:tabs>
              <w:ind w:left="0" w:right="459"/>
              <w:rPr>
                <w:lang w:val="fr-FR"/>
              </w:rPr>
            </w:pPr>
            <w:r w:rsidRPr="008F1A73">
              <w:rPr>
                <w:lang w:val="fr-FR"/>
              </w:rPr>
              <w:t>CYCLOHEXYLAMINE</w:t>
            </w:r>
          </w:p>
        </w:tc>
      </w:tr>
      <w:tr w:rsidR="008F1A73" w:rsidRPr="008F1A73" w14:paraId="13D27579" w14:textId="77777777" w:rsidTr="006D4D0B">
        <w:tc>
          <w:tcPr>
            <w:tcW w:w="1701" w:type="dxa"/>
          </w:tcPr>
          <w:p w14:paraId="2734453E" w14:textId="77777777" w:rsidR="008F1A73" w:rsidRPr="008F1A73" w:rsidRDefault="008F1A73" w:rsidP="008F1A73">
            <w:pPr>
              <w:pStyle w:val="SingleTxtG"/>
              <w:ind w:left="0" w:right="116"/>
              <w:rPr>
                <w:lang w:val="fr-FR"/>
              </w:rPr>
            </w:pPr>
            <w:r w:rsidRPr="008F1A73">
              <w:rPr>
                <w:lang w:val="fr-FR"/>
              </w:rPr>
              <w:t>2485</w:t>
            </w:r>
          </w:p>
        </w:tc>
        <w:tc>
          <w:tcPr>
            <w:tcW w:w="5670" w:type="dxa"/>
          </w:tcPr>
          <w:p w14:paraId="1B512A5A" w14:textId="77777777" w:rsidR="008F1A73" w:rsidRPr="008F1A73" w:rsidRDefault="008F1A73" w:rsidP="008F1A73">
            <w:pPr>
              <w:pStyle w:val="SingleTxtG"/>
              <w:tabs>
                <w:tab w:val="left" w:pos="5136"/>
                <w:tab w:val="left" w:pos="5420"/>
              </w:tabs>
              <w:ind w:left="0" w:right="459"/>
              <w:rPr>
                <w:lang w:val="fr-FR"/>
              </w:rPr>
            </w:pPr>
            <w:r w:rsidRPr="008F1A73">
              <w:rPr>
                <w:lang w:val="fr-FR"/>
              </w:rPr>
              <w:t>n-BUTYL ISOCYANATE</w:t>
            </w:r>
          </w:p>
        </w:tc>
      </w:tr>
      <w:tr w:rsidR="008F1A73" w:rsidRPr="008F1A73" w14:paraId="5DDD9F61" w14:textId="77777777" w:rsidTr="006D4D0B">
        <w:tc>
          <w:tcPr>
            <w:tcW w:w="1701" w:type="dxa"/>
          </w:tcPr>
          <w:p w14:paraId="0BF14DF8" w14:textId="77777777" w:rsidR="008F1A73" w:rsidRPr="008F1A73" w:rsidRDefault="008F1A73" w:rsidP="008F1A73">
            <w:pPr>
              <w:pStyle w:val="SingleTxtG"/>
              <w:ind w:left="0" w:right="116"/>
            </w:pPr>
            <w:r w:rsidRPr="008F1A73">
              <w:t>2486</w:t>
            </w:r>
          </w:p>
        </w:tc>
        <w:tc>
          <w:tcPr>
            <w:tcW w:w="5670" w:type="dxa"/>
          </w:tcPr>
          <w:p w14:paraId="4348E09C" w14:textId="77777777" w:rsidR="008F1A73" w:rsidRPr="008F1A73" w:rsidRDefault="008F1A73" w:rsidP="008F1A73">
            <w:pPr>
              <w:pStyle w:val="SingleTxtG"/>
              <w:tabs>
                <w:tab w:val="left" w:pos="5136"/>
                <w:tab w:val="left" w:pos="5420"/>
              </w:tabs>
              <w:ind w:left="0" w:right="459"/>
            </w:pPr>
            <w:r w:rsidRPr="008F1A73">
              <w:t>ISOBUTYL ISOCYANATE</w:t>
            </w:r>
          </w:p>
        </w:tc>
      </w:tr>
      <w:tr w:rsidR="008F1A73" w:rsidRPr="008F1A73" w14:paraId="2090F557" w14:textId="77777777" w:rsidTr="006D4D0B">
        <w:tc>
          <w:tcPr>
            <w:tcW w:w="1701" w:type="dxa"/>
          </w:tcPr>
          <w:p w14:paraId="1A383CDC" w14:textId="77777777" w:rsidR="008F1A73" w:rsidRPr="008F1A73" w:rsidRDefault="008F1A73" w:rsidP="008F1A73">
            <w:pPr>
              <w:pStyle w:val="SingleTxtG"/>
              <w:ind w:left="0" w:right="116"/>
            </w:pPr>
            <w:r w:rsidRPr="008F1A73">
              <w:t>2531</w:t>
            </w:r>
          </w:p>
        </w:tc>
        <w:tc>
          <w:tcPr>
            <w:tcW w:w="5670" w:type="dxa"/>
          </w:tcPr>
          <w:p w14:paraId="7A83779F" w14:textId="77777777" w:rsidR="008F1A73" w:rsidRPr="008F1A73" w:rsidRDefault="008F1A73" w:rsidP="008F1A73">
            <w:pPr>
              <w:pStyle w:val="SingleTxtG"/>
              <w:tabs>
                <w:tab w:val="left" w:pos="5136"/>
                <w:tab w:val="left" w:pos="5420"/>
              </w:tabs>
              <w:ind w:left="0" w:right="459"/>
            </w:pPr>
            <w:r w:rsidRPr="008F1A73">
              <w:t>METHACRYLIC ACID, STABILIZED</w:t>
            </w:r>
          </w:p>
        </w:tc>
      </w:tr>
      <w:tr w:rsidR="008F1A73" w:rsidRPr="008F1A73" w14:paraId="3C9BC2F8" w14:textId="77777777" w:rsidTr="006D4D0B">
        <w:tc>
          <w:tcPr>
            <w:tcW w:w="1701" w:type="dxa"/>
          </w:tcPr>
          <w:p w14:paraId="7420D7B4" w14:textId="77777777" w:rsidR="008F1A73" w:rsidRPr="008F1A73" w:rsidRDefault="008F1A73" w:rsidP="008F1A73">
            <w:pPr>
              <w:pStyle w:val="SingleTxtG"/>
              <w:ind w:left="0" w:right="116"/>
            </w:pPr>
            <w:r w:rsidRPr="008F1A73">
              <w:t>2381</w:t>
            </w:r>
          </w:p>
        </w:tc>
        <w:tc>
          <w:tcPr>
            <w:tcW w:w="5670" w:type="dxa"/>
          </w:tcPr>
          <w:p w14:paraId="2B001113" w14:textId="77777777" w:rsidR="008F1A73" w:rsidRPr="008F1A73" w:rsidRDefault="008F1A73" w:rsidP="008F1A73">
            <w:pPr>
              <w:pStyle w:val="SingleTxtG"/>
              <w:tabs>
                <w:tab w:val="left" w:pos="5136"/>
                <w:tab w:val="left" w:pos="5420"/>
              </w:tabs>
              <w:ind w:left="0" w:right="459"/>
            </w:pPr>
            <w:r w:rsidRPr="008F1A73">
              <w:t>DIMETHYL DISULPHIDE</w:t>
            </w:r>
          </w:p>
        </w:tc>
      </w:tr>
      <w:tr w:rsidR="008F1A73" w:rsidRPr="008F1A73" w14:paraId="2B26BC73" w14:textId="77777777" w:rsidTr="006D4D0B">
        <w:tc>
          <w:tcPr>
            <w:tcW w:w="1701" w:type="dxa"/>
          </w:tcPr>
          <w:p w14:paraId="3E937F5B" w14:textId="77777777" w:rsidR="008F1A73" w:rsidRPr="008F1A73" w:rsidRDefault="008F1A73" w:rsidP="008F1A73">
            <w:pPr>
              <w:pStyle w:val="SingleTxtG"/>
              <w:ind w:left="0" w:right="116"/>
            </w:pPr>
            <w:r w:rsidRPr="008F1A73">
              <w:t>2618</w:t>
            </w:r>
          </w:p>
        </w:tc>
        <w:tc>
          <w:tcPr>
            <w:tcW w:w="5670" w:type="dxa"/>
          </w:tcPr>
          <w:p w14:paraId="3B89A90A" w14:textId="77777777" w:rsidR="008F1A73" w:rsidRPr="008F1A73" w:rsidRDefault="008F1A73" w:rsidP="008F1A73">
            <w:pPr>
              <w:pStyle w:val="SingleTxtG"/>
              <w:tabs>
                <w:tab w:val="left" w:pos="5136"/>
                <w:tab w:val="left" w:pos="5420"/>
              </w:tabs>
              <w:ind w:left="0" w:right="459"/>
            </w:pPr>
            <w:r w:rsidRPr="008F1A73">
              <w:t>VINYLTOLUENES, STABILIZED</w:t>
            </w:r>
          </w:p>
        </w:tc>
      </w:tr>
    </w:tbl>
    <w:p w14:paraId="29B943D5" w14:textId="5701EDB5" w:rsidR="008F1A73" w:rsidRDefault="002F327A" w:rsidP="00F40AA9">
      <w:pPr>
        <w:pStyle w:val="SingleTxtG"/>
        <w:tabs>
          <w:tab w:val="left" w:pos="1985"/>
          <w:tab w:val="left" w:pos="2268"/>
        </w:tabs>
        <w:spacing w:before="120"/>
      </w:pPr>
      <w:r>
        <w:t>3.2.3.</w:t>
      </w:r>
      <w:r w:rsidR="00726A10">
        <w:t>2</w:t>
      </w:r>
      <w:r>
        <w:tab/>
        <w:t>In the following entries, a</w:t>
      </w:r>
      <w:r w:rsidRPr="009830AB">
        <w:t xml:space="preserve">mend column (16) </w:t>
      </w:r>
      <w:r>
        <w:t xml:space="preserve">to read </w:t>
      </w:r>
      <w:r w:rsidRPr="009830AB">
        <w:t>“II B (II B1)”</w:t>
      </w:r>
      <w:r>
        <w:t>:</w:t>
      </w:r>
    </w:p>
    <w:tbl>
      <w:tblPr>
        <w:tblStyle w:val="TableGrid"/>
        <w:tblW w:w="7372" w:type="dxa"/>
        <w:tblInd w:w="1134"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2"/>
        <w:gridCol w:w="5670"/>
      </w:tblGrid>
      <w:tr w:rsidR="002F327A" w:rsidRPr="002F327A" w14:paraId="5090188D" w14:textId="77777777" w:rsidTr="006D4D0B">
        <w:tc>
          <w:tcPr>
            <w:tcW w:w="1702" w:type="dxa"/>
          </w:tcPr>
          <w:p w14:paraId="436C067D" w14:textId="77777777" w:rsidR="002F327A" w:rsidRPr="002F327A" w:rsidRDefault="002F327A" w:rsidP="002F327A">
            <w:pPr>
              <w:pStyle w:val="SingleTxtG"/>
              <w:ind w:left="0" w:right="317"/>
            </w:pPr>
            <w:r w:rsidRPr="002F327A">
              <w:t>1163</w:t>
            </w:r>
          </w:p>
        </w:tc>
        <w:tc>
          <w:tcPr>
            <w:tcW w:w="5670" w:type="dxa"/>
          </w:tcPr>
          <w:p w14:paraId="2241C786" w14:textId="77777777" w:rsidR="002F327A" w:rsidRPr="002F327A" w:rsidRDefault="002F327A" w:rsidP="002F327A">
            <w:pPr>
              <w:pStyle w:val="SingleTxtG"/>
              <w:ind w:left="0" w:right="175"/>
            </w:pPr>
            <w:r w:rsidRPr="002F327A">
              <w:t>DIMETHYLHYDRAZINE, UNSYMMETRICAL</w:t>
            </w:r>
          </w:p>
        </w:tc>
      </w:tr>
      <w:tr w:rsidR="002F327A" w:rsidRPr="002F327A" w14:paraId="0F6369FC" w14:textId="77777777" w:rsidTr="006D4D0B">
        <w:tc>
          <w:tcPr>
            <w:tcW w:w="1702" w:type="dxa"/>
          </w:tcPr>
          <w:p w14:paraId="430AADE4" w14:textId="77777777" w:rsidR="002F327A" w:rsidRPr="002F327A" w:rsidRDefault="002F327A" w:rsidP="002F327A">
            <w:pPr>
              <w:pStyle w:val="SingleTxtG"/>
              <w:ind w:left="0" w:right="317"/>
            </w:pPr>
            <w:r w:rsidRPr="002F327A">
              <w:t>1274</w:t>
            </w:r>
          </w:p>
        </w:tc>
        <w:tc>
          <w:tcPr>
            <w:tcW w:w="5670" w:type="dxa"/>
          </w:tcPr>
          <w:p w14:paraId="0BBDE769" w14:textId="77777777" w:rsidR="002F327A" w:rsidRPr="002F327A" w:rsidRDefault="002F327A" w:rsidP="002F327A">
            <w:pPr>
              <w:pStyle w:val="SingleTxtG"/>
              <w:ind w:left="0" w:right="175"/>
            </w:pPr>
            <w:r w:rsidRPr="002F327A">
              <w:t>n-PROPANOL or PROPYL ALCOHOL, NORMAL, PG II</w:t>
            </w:r>
          </w:p>
        </w:tc>
      </w:tr>
      <w:tr w:rsidR="002F327A" w:rsidRPr="002F327A" w14:paraId="0B13726D" w14:textId="77777777" w:rsidTr="006D4D0B">
        <w:tc>
          <w:tcPr>
            <w:tcW w:w="1702" w:type="dxa"/>
          </w:tcPr>
          <w:p w14:paraId="73E59CEB" w14:textId="77777777" w:rsidR="002F327A" w:rsidRPr="002F327A" w:rsidRDefault="002F327A" w:rsidP="002F327A">
            <w:pPr>
              <w:pStyle w:val="SingleTxtG"/>
              <w:ind w:left="0" w:right="317"/>
            </w:pPr>
            <w:r w:rsidRPr="002F327A">
              <w:t>1274</w:t>
            </w:r>
          </w:p>
        </w:tc>
        <w:tc>
          <w:tcPr>
            <w:tcW w:w="5670" w:type="dxa"/>
          </w:tcPr>
          <w:p w14:paraId="4AC1E24D" w14:textId="77777777" w:rsidR="002F327A" w:rsidRPr="002F327A" w:rsidRDefault="002F327A" w:rsidP="002F327A">
            <w:pPr>
              <w:pStyle w:val="SingleTxtG"/>
              <w:ind w:left="0" w:right="175"/>
            </w:pPr>
            <w:r w:rsidRPr="002F327A">
              <w:t>n-PROPANOL or PROPYL ALCOHOL, NORMAL, PG III</w:t>
            </w:r>
          </w:p>
        </w:tc>
      </w:tr>
      <w:tr w:rsidR="002F327A" w:rsidRPr="002F327A" w14:paraId="44F991D8" w14:textId="77777777" w:rsidTr="006D4D0B">
        <w:tc>
          <w:tcPr>
            <w:tcW w:w="1702" w:type="dxa"/>
          </w:tcPr>
          <w:p w14:paraId="041979E5" w14:textId="77777777" w:rsidR="002F327A" w:rsidRPr="002F327A" w:rsidRDefault="002F327A" w:rsidP="002F327A">
            <w:pPr>
              <w:pStyle w:val="SingleTxtG"/>
              <w:ind w:left="0" w:right="317"/>
            </w:pPr>
            <w:r w:rsidRPr="002F327A">
              <w:t>3475</w:t>
            </w:r>
          </w:p>
        </w:tc>
        <w:tc>
          <w:tcPr>
            <w:tcW w:w="5670" w:type="dxa"/>
          </w:tcPr>
          <w:p w14:paraId="606605CE" w14:textId="77777777" w:rsidR="002F327A" w:rsidRPr="002F327A" w:rsidRDefault="002F327A" w:rsidP="002F327A">
            <w:pPr>
              <w:pStyle w:val="SingleTxtG"/>
              <w:ind w:left="0" w:right="175"/>
            </w:pPr>
            <w:r w:rsidRPr="002F327A">
              <w:t>ETHANOL AND GASOLINE MIXTURE or ETHANOL and MOTOR SPIRIT MIXTURE or ETHANOL AND PETROL MIXTURE, with more than 90 % ethanol</w:t>
            </w:r>
          </w:p>
        </w:tc>
      </w:tr>
    </w:tbl>
    <w:p w14:paraId="457474CA" w14:textId="080DC340" w:rsidR="003D4346" w:rsidRDefault="003D4346" w:rsidP="00F40AA9">
      <w:pPr>
        <w:pStyle w:val="SingleTxtG"/>
        <w:tabs>
          <w:tab w:val="left" w:pos="1985"/>
          <w:tab w:val="left" w:pos="2268"/>
        </w:tabs>
        <w:spacing w:before="120"/>
      </w:pPr>
      <w:r>
        <w:t>3.2.3.</w:t>
      </w:r>
      <w:r w:rsidR="00726A10">
        <w:t>2</w:t>
      </w:r>
      <w:r>
        <w:tab/>
        <w:t>In the following entries, a</w:t>
      </w:r>
      <w:r w:rsidRPr="009830AB">
        <w:t xml:space="preserve">mend column (16) </w:t>
      </w:r>
      <w:r>
        <w:t xml:space="preserve">to read </w:t>
      </w:r>
      <w:r w:rsidRPr="009830AB">
        <w:t>“II B (II B2)”</w:t>
      </w:r>
      <w:r>
        <w:t>:</w:t>
      </w:r>
    </w:p>
    <w:tbl>
      <w:tblPr>
        <w:tblStyle w:val="TableGrid"/>
        <w:tblW w:w="0" w:type="auto"/>
        <w:tblInd w:w="1134"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5670"/>
      </w:tblGrid>
      <w:tr w:rsidR="003D4346" w:rsidRPr="003D4346" w14:paraId="4D9BF2F7" w14:textId="77777777" w:rsidTr="006D4D0B">
        <w:tc>
          <w:tcPr>
            <w:tcW w:w="1701" w:type="dxa"/>
          </w:tcPr>
          <w:p w14:paraId="1FB13A15" w14:textId="77777777" w:rsidR="003D4346" w:rsidRPr="003D4346" w:rsidRDefault="003D4346" w:rsidP="006D4D0B">
            <w:pPr>
              <w:pStyle w:val="SingleTxtG"/>
              <w:ind w:left="0" w:right="317"/>
              <w:jc w:val="left"/>
            </w:pPr>
            <w:r w:rsidRPr="003D4346">
              <w:t>1188</w:t>
            </w:r>
          </w:p>
        </w:tc>
        <w:tc>
          <w:tcPr>
            <w:tcW w:w="5670" w:type="dxa"/>
          </w:tcPr>
          <w:p w14:paraId="6D0E0327" w14:textId="77777777" w:rsidR="003D4346" w:rsidRPr="003D4346" w:rsidRDefault="003D4346" w:rsidP="006D4D0B">
            <w:pPr>
              <w:pStyle w:val="SingleTxtG"/>
              <w:ind w:left="0" w:right="459"/>
              <w:jc w:val="left"/>
            </w:pPr>
            <w:r w:rsidRPr="003D4346">
              <w:t>ETHYLENE GLYCOL MONOMETHYL ETHER</w:t>
            </w:r>
          </w:p>
        </w:tc>
      </w:tr>
      <w:tr w:rsidR="003D4346" w:rsidRPr="003D4346" w14:paraId="791D943A" w14:textId="77777777" w:rsidTr="006D4D0B">
        <w:tc>
          <w:tcPr>
            <w:tcW w:w="1701" w:type="dxa"/>
          </w:tcPr>
          <w:p w14:paraId="72C4DB0C" w14:textId="77777777" w:rsidR="003D4346" w:rsidRPr="003D4346" w:rsidRDefault="003D4346" w:rsidP="006D4D0B">
            <w:pPr>
              <w:pStyle w:val="SingleTxtG"/>
              <w:ind w:left="0" w:right="317"/>
              <w:jc w:val="left"/>
            </w:pPr>
            <w:r w:rsidRPr="003D4346">
              <w:t>1275</w:t>
            </w:r>
          </w:p>
        </w:tc>
        <w:tc>
          <w:tcPr>
            <w:tcW w:w="5670" w:type="dxa"/>
          </w:tcPr>
          <w:p w14:paraId="05145C17" w14:textId="77777777" w:rsidR="003D4346" w:rsidRPr="003D4346" w:rsidRDefault="003D4346" w:rsidP="006D4D0B">
            <w:pPr>
              <w:pStyle w:val="SingleTxtG"/>
              <w:ind w:left="0"/>
              <w:jc w:val="left"/>
            </w:pPr>
            <w:r w:rsidRPr="003D4346">
              <w:t>PROPIONALDEHYDE</w:t>
            </w:r>
          </w:p>
        </w:tc>
      </w:tr>
    </w:tbl>
    <w:p w14:paraId="026E8AC4" w14:textId="77C4CBE2" w:rsidR="008F1A73" w:rsidRDefault="00080E87" w:rsidP="00F63D82">
      <w:pPr>
        <w:pStyle w:val="SingleTxtG"/>
        <w:pageBreakBefore/>
        <w:tabs>
          <w:tab w:val="left" w:pos="1985"/>
          <w:tab w:val="left" w:pos="2268"/>
        </w:tabs>
        <w:spacing w:before="120"/>
      </w:pPr>
      <w:r>
        <w:lastRenderedPageBreak/>
        <w:t>3.2.3.</w:t>
      </w:r>
      <w:r w:rsidR="00726A10">
        <w:t>2</w:t>
      </w:r>
      <w:r>
        <w:tab/>
        <w:t>In the following entries, a</w:t>
      </w:r>
      <w:r w:rsidRPr="009830AB">
        <w:t xml:space="preserve">mend column (16) </w:t>
      </w:r>
      <w:r>
        <w:t xml:space="preserve">to read </w:t>
      </w:r>
      <w:r w:rsidRPr="009830AB">
        <w:t>“II B (II B3)”</w:t>
      </w:r>
      <w:r>
        <w:t>:</w:t>
      </w:r>
    </w:p>
    <w:tbl>
      <w:tblPr>
        <w:tblStyle w:val="TableGrid"/>
        <w:tblW w:w="0" w:type="auto"/>
        <w:tblInd w:w="1134"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4"/>
        <w:gridCol w:w="1587"/>
        <w:gridCol w:w="114"/>
        <w:gridCol w:w="5556"/>
        <w:gridCol w:w="119"/>
      </w:tblGrid>
      <w:tr w:rsidR="00080E87" w:rsidRPr="00080E87" w14:paraId="6A41E180" w14:textId="77777777" w:rsidTr="006D4D0B">
        <w:trPr>
          <w:gridBefore w:val="1"/>
          <w:wBefore w:w="114" w:type="dxa"/>
        </w:trPr>
        <w:tc>
          <w:tcPr>
            <w:tcW w:w="1701" w:type="dxa"/>
            <w:gridSpan w:val="2"/>
          </w:tcPr>
          <w:p w14:paraId="65CE4310" w14:textId="77777777" w:rsidR="00080E87" w:rsidRPr="00080E87" w:rsidRDefault="00080E87" w:rsidP="006D4D0B">
            <w:pPr>
              <w:pStyle w:val="SingleTxtG"/>
              <w:ind w:left="-83" w:right="175"/>
              <w:rPr>
                <w:lang w:val="fr-FR"/>
              </w:rPr>
            </w:pPr>
            <w:r w:rsidRPr="00080E87">
              <w:rPr>
                <w:lang w:val="fr-FR"/>
              </w:rPr>
              <w:t>1280</w:t>
            </w:r>
          </w:p>
        </w:tc>
        <w:tc>
          <w:tcPr>
            <w:tcW w:w="5670" w:type="dxa"/>
            <w:gridSpan w:val="2"/>
          </w:tcPr>
          <w:p w14:paraId="34EFB00E" w14:textId="77777777" w:rsidR="00080E87" w:rsidRPr="00080E87" w:rsidRDefault="00080E87" w:rsidP="00080E87">
            <w:pPr>
              <w:pStyle w:val="SingleTxtG"/>
              <w:ind w:left="0" w:right="176"/>
              <w:rPr>
                <w:lang w:val="fr-FR"/>
              </w:rPr>
            </w:pPr>
            <w:r w:rsidRPr="00080E87">
              <w:rPr>
                <w:lang w:val="fr-FR"/>
              </w:rPr>
              <w:t>PROPYLENE OXIDE</w:t>
            </w:r>
          </w:p>
        </w:tc>
      </w:tr>
      <w:tr w:rsidR="00B0375D" w:rsidRPr="00080E87" w14:paraId="496CDE87" w14:textId="77777777" w:rsidTr="006D4D0B">
        <w:trPr>
          <w:gridAfter w:val="1"/>
          <w:wAfter w:w="119" w:type="dxa"/>
        </w:trPr>
        <w:tc>
          <w:tcPr>
            <w:tcW w:w="1701" w:type="dxa"/>
            <w:gridSpan w:val="2"/>
          </w:tcPr>
          <w:p w14:paraId="7C74D239" w14:textId="77777777" w:rsidR="00B0375D" w:rsidRPr="00080E87" w:rsidRDefault="00B0375D" w:rsidP="00104380">
            <w:pPr>
              <w:pStyle w:val="SingleTxtG"/>
              <w:ind w:left="142" w:right="175"/>
            </w:pPr>
            <w:r w:rsidRPr="00080E87">
              <w:t>1991</w:t>
            </w:r>
          </w:p>
        </w:tc>
        <w:tc>
          <w:tcPr>
            <w:tcW w:w="5670" w:type="dxa"/>
            <w:gridSpan w:val="2"/>
          </w:tcPr>
          <w:p w14:paraId="28B1D609" w14:textId="77777777" w:rsidR="00B0375D" w:rsidRPr="00080E87" w:rsidRDefault="00B0375D" w:rsidP="00104380">
            <w:pPr>
              <w:pStyle w:val="SingleTxtG"/>
              <w:ind w:left="0" w:right="176"/>
            </w:pPr>
            <w:r w:rsidRPr="00080E87">
              <w:t>CHLOROPRENE, STABILIZED</w:t>
            </w:r>
          </w:p>
        </w:tc>
      </w:tr>
      <w:tr w:rsidR="00B0375D" w:rsidRPr="00080E87" w14:paraId="39D21EF0" w14:textId="77777777" w:rsidTr="006D4D0B">
        <w:trPr>
          <w:gridAfter w:val="1"/>
          <w:wAfter w:w="119" w:type="dxa"/>
        </w:trPr>
        <w:tc>
          <w:tcPr>
            <w:tcW w:w="1701" w:type="dxa"/>
            <w:gridSpan w:val="2"/>
          </w:tcPr>
          <w:p w14:paraId="70A1B0EA" w14:textId="77777777" w:rsidR="00B0375D" w:rsidRPr="00080E87" w:rsidRDefault="00B0375D" w:rsidP="00080E87">
            <w:pPr>
              <w:pStyle w:val="SingleTxtG"/>
              <w:ind w:left="142" w:right="175"/>
              <w:rPr>
                <w:lang w:val="fr-FR"/>
              </w:rPr>
            </w:pPr>
            <w:r w:rsidRPr="00080E87">
              <w:rPr>
                <w:lang w:val="fr-FR"/>
              </w:rPr>
              <w:t>2309</w:t>
            </w:r>
          </w:p>
        </w:tc>
        <w:tc>
          <w:tcPr>
            <w:tcW w:w="5670" w:type="dxa"/>
            <w:gridSpan w:val="2"/>
          </w:tcPr>
          <w:p w14:paraId="060CF2FA" w14:textId="77777777" w:rsidR="00B0375D" w:rsidRPr="00080E87" w:rsidRDefault="00B0375D" w:rsidP="00080E87">
            <w:pPr>
              <w:pStyle w:val="SingleTxtG"/>
              <w:ind w:left="0" w:right="176"/>
              <w:rPr>
                <w:lang w:val="fr-FR"/>
              </w:rPr>
            </w:pPr>
            <w:r w:rsidRPr="00080E87">
              <w:rPr>
                <w:lang w:val="fr-FR"/>
              </w:rPr>
              <w:t>OCTADIENE (1,7-OCTADIENE)</w:t>
            </w:r>
          </w:p>
        </w:tc>
      </w:tr>
      <w:tr w:rsidR="00B0375D" w:rsidRPr="00080E87" w14:paraId="361B7DE1" w14:textId="77777777" w:rsidTr="006D4D0B">
        <w:trPr>
          <w:gridAfter w:val="1"/>
          <w:wAfter w:w="119" w:type="dxa"/>
        </w:trPr>
        <w:tc>
          <w:tcPr>
            <w:tcW w:w="1701" w:type="dxa"/>
            <w:gridSpan w:val="2"/>
          </w:tcPr>
          <w:p w14:paraId="4CF9A6EB" w14:textId="77777777" w:rsidR="00B0375D" w:rsidRPr="00080E87" w:rsidRDefault="00B0375D" w:rsidP="00080E87">
            <w:pPr>
              <w:pStyle w:val="SingleTxtG"/>
              <w:ind w:left="142" w:right="175"/>
            </w:pPr>
            <w:r w:rsidRPr="00080E87">
              <w:t>2983</w:t>
            </w:r>
          </w:p>
        </w:tc>
        <w:tc>
          <w:tcPr>
            <w:tcW w:w="5670" w:type="dxa"/>
            <w:gridSpan w:val="2"/>
          </w:tcPr>
          <w:p w14:paraId="20855506" w14:textId="77777777" w:rsidR="00B0375D" w:rsidRPr="00080E87" w:rsidRDefault="00B0375D" w:rsidP="00080E87">
            <w:pPr>
              <w:pStyle w:val="SingleTxtG"/>
              <w:ind w:left="0" w:right="176"/>
            </w:pPr>
            <w:r w:rsidRPr="00080E87">
              <w:t>ETHYLENE OXIDE AND PROPYLENE OXIDE MIXTURE, with not more than 30 % ethylene oxide</w:t>
            </w:r>
          </w:p>
        </w:tc>
      </w:tr>
    </w:tbl>
    <w:p w14:paraId="6C21AC14" w14:textId="503789CC" w:rsidR="00080E87" w:rsidRDefault="00080E87" w:rsidP="00F40AA9">
      <w:pPr>
        <w:pStyle w:val="SingleTxtG"/>
        <w:tabs>
          <w:tab w:val="left" w:pos="1985"/>
          <w:tab w:val="left" w:pos="2268"/>
        </w:tabs>
        <w:spacing w:before="120"/>
      </w:pPr>
      <w:r>
        <w:t>3.2.3.</w:t>
      </w:r>
      <w:r w:rsidR="00726A10">
        <w:t>2</w:t>
      </w:r>
      <w:r>
        <w:tab/>
        <w:t>In the following entries, a</w:t>
      </w:r>
      <w:r w:rsidRPr="009830AB">
        <w:t xml:space="preserve">mend column (16) </w:t>
      </w:r>
      <w:r>
        <w:t>to read</w:t>
      </w:r>
      <w:r w:rsidR="00091051">
        <w:t xml:space="preserve"> </w:t>
      </w:r>
      <w:r w:rsidR="000A3188" w:rsidRPr="000A3188">
        <w:t>“II B (II B3</w:t>
      </w:r>
      <w:r w:rsidR="00091051" w:rsidRPr="000A3188">
        <w:rPr>
          <w:vertAlign w:val="superscript"/>
        </w:rPr>
        <w:t>14)</w:t>
      </w:r>
      <w:r w:rsidR="000A3188" w:rsidRPr="000A3188">
        <w:t>)</w:t>
      </w:r>
      <w:r w:rsidR="00091051" w:rsidRPr="000A3188">
        <w:t>”</w:t>
      </w:r>
      <w:r w:rsidRPr="000A3188">
        <w:t>:</w:t>
      </w:r>
    </w:p>
    <w:tbl>
      <w:tblPr>
        <w:tblStyle w:val="TableGrid"/>
        <w:tblW w:w="0" w:type="auto"/>
        <w:tblInd w:w="113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5670"/>
      </w:tblGrid>
      <w:tr w:rsidR="00091051" w:rsidRPr="00091051" w14:paraId="523FFF62" w14:textId="77777777" w:rsidTr="006D4D0B">
        <w:tc>
          <w:tcPr>
            <w:tcW w:w="1701" w:type="dxa"/>
          </w:tcPr>
          <w:p w14:paraId="62D35999" w14:textId="77777777" w:rsidR="00091051" w:rsidRPr="00091051" w:rsidRDefault="00091051" w:rsidP="00091051">
            <w:pPr>
              <w:pStyle w:val="SingleTxtG"/>
              <w:ind w:left="142" w:right="175"/>
              <w:rPr>
                <w:lang w:val="fr-FR"/>
              </w:rPr>
            </w:pPr>
            <w:r w:rsidRPr="00091051">
              <w:rPr>
                <w:lang w:val="fr-FR"/>
              </w:rPr>
              <w:t>1578</w:t>
            </w:r>
          </w:p>
        </w:tc>
        <w:tc>
          <w:tcPr>
            <w:tcW w:w="5670" w:type="dxa"/>
          </w:tcPr>
          <w:p w14:paraId="612136CB" w14:textId="77777777" w:rsidR="00091051" w:rsidRPr="00091051" w:rsidRDefault="00091051" w:rsidP="00031201">
            <w:pPr>
              <w:pStyle w:val="SingleTxtG"/>
              <w:ind w:left="142" w:right="175"/>
              <w:rPr>
                <w:lang w:val="fr-FR"/>
              </w:rPr>
            </w:pPr>
            <w:r w:rsidRPr="00091051">
              <w:rPr>
                <w:lang w:val="fr-FR"/>
              </w:rPr>
              <w:t>CHLORONITROBENZENES, SOLID, MOLTEN</w:t>
            </w:r>
          </w:p>
        </w:tc>
      </w:tr>
      <w:tr w:rsidR="00091051" w:rsidRPr="00091051" w14:paraId="3F7418C2" w14:textId="77777777" w:rsidTr="006D4D0B">
        <w:tc>
          <w:tcPr>
            <w:tcW w:w="1701" w:type="dxa"/>
          </w:tcPr>
          <w:p w14:paraId="7C35332E" w14:textId="77777777" w:rsidR="00091051" w:rsidRPr="00091051" w:rsidRDefault="00091051" w:rsidP="00091051">
            <w:pPr>
              <w:pStyle w:val="SingleTxtG"/>
              <w:ind w:left="142" w:right="175"/>
              <w:rPr>
                <w:lang w:val="fr-FR"/>
              </w:rPr>
            </w:pPr>
            <w:r w:rsidRPr="00091051">
              <w:rPr>
                <w:lang w:val="fr-FR"/>
              </w:rPr>
              <w:t>1663</w:t>
            </w:r>
          </w:p>
        </w:tc>
        <w:tc>
          <w:tcPr>
            <w:tcW w:w="5670" w:type="dxa"/>
          </w:tcPr>
          <w:p w14:paraId="1FF97116" w14:textId="77777777" w:rsidR="00091051" w:rsidRPr="00091051" w:rsidRDefault="00091051" w:rsidP="00031201">
            <w:pPr>
              <w:pStyle w:val="SingleTxtG"/>
              <w:ind w:left="142" w:right="175"/>
              <w:rPr>
                <w:lang w:val="fr-FR"/>
              </w:rPr>
            </w:pPr>
            <w:r w:rsidRPr="00091051">
              <w:rPr>
                <w:lang w:val="fr-FR"/>
              </w:rPr>
              <w:t>NITROPHENOLS</w:t>
            </w:r>
          </w:p>
        </w:tc>
      </w:tr>
      <w:tr w:rsidR="00091051" w:rsidRPr="00091051" w14:paraId="40FA9B33" w14:textId="77777777" w:rsidTr="006D4D0B">
        <w:tc>
          <w:tcPr>
            <w:tcW w:w="1701" w:type="dxa"/>
          </w:tcPr>
          <w:p w14:paraId="63E6940E" w14:textId="77777777" w:rsidR="00091051" w:rsidRPr="00091051" w:rsidRDefault="00091051" w:rsidP="00091051">
            <w:pPr>
              <w:pStyle w:val="SingleTxtG"/>
              <w:ind w:left="142" w:right="175"/>
              <w:rPr>
                <w:lang w:val="fr-FR"/>
              </w:rPr>
            </w:pPr>
            <w:r w:rsidRPr="00091051">
              <w:rPr>
                <w:lang w:val="fr-FR"/>
              </w:rPr>
              <w:t>2078</w:t>
            </w:r>
          </w:p>
        </w:tc>
        <w:tc>
          <w:tcPr>
            <w:tcW w:w="5670" w:type="dxa"/>
          </w:tcPr>
          <w:p w14:paraId="1FCAC52A" w14:textId="77777777" w:rsidR="00091051" w:rsidRPr="00D67003" w:rsidRDefault="00091051" w:rsidP="00031201">
            <w:pPr>
              <w:pStyle w:val="SingleTxtG"/>
              <w:ind w:left="142" w:right="175"/>
            </w:pPr>
            <w:r w:rsidRPr="00D67003">
              <w:t>TOLUENE DIISOCYANATE (and isomeric mixtures) (2,4-TOLUENE DIISOCYANATE)</w:t>
            </w:r>
          </w:p>
        </w:tc>
      </w:tr>
      <w:tr w:rsidR="000A3188" w:rsidRPr="00091051" w14:paraId="1BECD94C" w14:textId="77777777" w:rsidTr="006D4D0B">
        <w:tc>
          <w:tcPr>
            <w:tcW w:w="1701" w:type="dxa"/>
          </w:tcPr>
          <w:p w14:paraId="6920BD2E" w14:textId="77777777" w:rsidR="000A3188" w:rsidRPr="0075435A" w:rsidRDefault="000A3188" w:rsidP="00C776CE">
            <w:pPr>
              <w:pStyle w:val="SingleTxtG"/>
              <w:ind w:left="142" w:right="175"/>
              <w:rPr>
                <w:lang w:val="fr-FR"/>
              </w:rPr>
            </w:pPr>
            <w:r w:rsidRPr="0075435A">
              <w:rPr>
                <w:lang w:val="fr-FR"/>
              </w:rPr>
              <w:t>2205</w:t>
            </w:r>
          </w:p>
        </w:tc>
        <w:tc>
          <w:tcPr>
            <w:tcW w:w="5670" w:type="dxa"/>
          </w:tcPr>
          <w:p w14:paraId="28067CC2" w14:textId="77777777" w:rsidR="000A3188" w:rsidRPr="0075435A" w:rsidRDefault="000A3188" w:rsidP="00C776CE">
            <w:pPr>
              <w:pStyle w:val="SingleTxtG"/>
              <w:ind w:left="142" w:right="175"/>
              <w:rPr>
                <w:lang w:val="fr-FR"/>
              </w:rPr>
            </w:pPr>
            <w:r w:rsidRPr="0075435A">
              <w:rPr>
                <w:lang w:val="fr-FR"/>
              </w:rPr>
              <w:t>ADIPONITRILE</w:t>
            </w:r>
          </w:p>
        </w:tc>
      </w:tr>
      <w:tr w:rsidR="000A3188" w:rsidRPr="00091051" w14:paraId="2526A93D" w14:textId="77777777" w:rsidTr="006D4D0B">
        <w:tc>
          <w:tcPr>
            <w:tcW w:w="1701" w:type="dxa"/>
          </w:tcPr>
          <w:p w14:paraId="685902A3" w14:textId="77777777" w:rsidR="000A3188" w:rsidRPr="0075435A" w:rsidRDefault="000A3188" w:rsidP="00C776CE">
            <w:pPr>
              <w:pStyle w:val="SingleTxtG"/>
              <w:ind w:left="142" w:right="175"/>
              <w:rPr>
                <w:lang w:val="fr-FR"/>
              </w:rPr>
            </w:pPr>
            <w:r w:rsidRPr="0075435A">
              <w:rPr>
                <w:lang w:val="fr-FR"/>
              </w:rPr>
              <w:t>2259</w:t>
            </w:r>
          </w:p>
        </w:tc>
        <w:tc>
          <w:tcPr>
            <w:tcW w:w="5670" w:type="dxa"/>
          </w:tcPr>
          <w:p w14:paraId="39C712BD" w14:textId="77777777" w:rsidR="000A3188" w:rsidRPr="0075435A" w:rsidRDefault="000A3188" w:rsidP="00C776CE">
            <w:pPr>
              <w:pStyle w:val="SingleTxtG"/>
              <w:ind w:left="142" w:right="175"/>
              <w:rPr>
                <w:lang w:val="fr-FR"/>
              </w:rPr>
            </w:pPr>
            <w:r w:rsidRPr="0075435A">
              <w:rPr>
                <w:lang w:val="fr-FR"/>
              </w:rPr>
              <w:t>TRIETHYLENETETRAMINE</w:t>
            </w:r>
          </w:p>
        </w:tc>
      </w:tr>
      <w:tr w:rsidR="00091051" w:rsidRPr="00091051" w14:paraId="723F5835" w14:textId="77777777" w:rsidTr="006D4D0B">
        <w:tc>
          <w:tcPr>
            <w:tcW w:w="1701" w:type="dxa"/>
          </w:tcPr>
          <w:p w14:paraId="57375510" w14:textId="77777777" w:rsidR="00091051" w:rsidRPr="00091051" w:rsidRDefault="00091051" w:rsidP="00091051">
            <w:pPr>
              <w:pStyle w:val="SingleTxtG"/>
              <w:ind w:left="142" w:right="175"/>
              <w:rPr>
                <w:lang w:val="fr-FR"/>
              </w:rPr>
            </w:pPr>
            <w:r w:rsidRPr="00091051">
              <w:rPr>
                <w:lang w:val="fr-FR"/>
              </w:rPr>
              <w:t>2280</w:t>
            </w:r>
          </w:p>
        </w:tc>
        <w:tc>
          <w:tcPr>
            <w:tcW w:w="5670" w:type="dxa"/>
          </w:tcPr>
          <w:p w14:paraId="00C720BB" w14:textId="77777777" w:rsidR="00091051" w:rsidRPr="00091051" w:rsidRDefault="00091051" w:rsidP="00091051">
            <w:pPr>
              <w:pStyle w:val="SingleTxtG"/>
              <w:ind w:left="142" w:right="175"/>
              <w:rPr>
                <w:lang w:val="fr-FR"/>
              </w:rPr>
            </w:pPr>
            <w:r w:rsidRPr="00091051">
              <w:rPr>
                <w:lang w:val="fr-FR"/>
              </w:rPr>
              <w:t>HEXAMETHYLENEDIAMINE, SOLID, MOLTEN</w:t>
            </w:r>
          </w:p>
        </w:tc>
      </w:tr>
      <w:tr w:rsidR="00091051" w:rsidRPr="00091051" w14:paraId="79C4AB7D" w14:textId="77777777" w:rsidTr="006D4D0B">
        <w:tc>
          <w:tcPr>
            <w:tcW w:w="1701" w:type="dxa"/>
          </w:tcPr>
          <w:p w14:paraId="0327E4E4" w14:textId="77777777" w:rsidR="00091051" w:rsidRPr="00091051" w:rsidRDefault="00091051" w:rsidP="00091051">
            <w:pPr>
              <w:pStyle w:val="SingleTxtG"/>
              <w:ind w:left="142" w:right="175"/>
              <w:rPr>
                <w:lang w:val="fr-FR"/>
              </w:rPr>
            </w:pPr>
            <w:r w:rsidRPr="00091051">
              <w:rPr>
                <w:lang w:val="fr-FR"/>
              </w:rPr>
              <w:t>3446</w:t>
            </w:r>
          </w:p>
        </w:tc>
        <w:tc>
          <w:tcPr>
            <w:tcW w:w="5670" w:type="dxa"/>
          </w:tcPr>
          <w:p w14:paraId="2C84B29B" w14:textId="77777777" w:rsidR="00091051" w:rsidRPr="00091051" w:rsidRDefault="00091051" w:rsidP="00031201">
            <w:pPr>
              <w:pStyle w:val="SingleTxtG"/>
              <w:ind w:left="142" w:right="175"/>
              <w:rPr>
                <w:lang w:val="fr-FR"/>
              </w:rPr>
            </w:pPr>
            <w:r w:rsidRPr="00031201">
              <w:rPr>
                <w:lang w:val="fr-FR"/>
              </w:rPr>
              <w:t>NITROTOLUENES, SOLID, MOLTEN</w:t>
            </w:r>
            <w:r w:rsidR="00031201">
              <w:rPr>
                <w:lang w:val="fr-FR"/>
              </w:rPr>
              <w:t xml:space="preserve"> (p-</w:t>
            </w:r>
            <w:r w:rsidR="00031201" w:rsidRPr="00031201">
              <w:rPr>
                <w:lang w:val="fr-FR"/>
              </w:rPr>
              <w:t>NITROTOLUENE</w:t>
            </w:r>
            <w:r w:rsidR="00031201">
              <w:rPr>
                <w:lang w:val="fr-FR"/>
              </w:rPr>
              <w:t>)</w:t>
            </w:r>
          </w:p>
        </w:tc>
      </w:tr>
    </w:tbl>
    <w:p w14:paraId="0EFF603C" w14:textId="28ED65BE" w:rsidR="00377D36" w:rsidRDefault="00726A10" w:rsidP="00F40AA9">
      <w:pPr>
        <w:pStyle w:val="SingleTxtG"/>
        <w:tabs>
          <w:tab w:val="left" w:pos="1985"/>
          <w:tab w:val="left" w:pos="2268"/>
        </w:tabs>
        <w:spacing w:before="120"/>
      </w:pPr>
      <w:r>
        <w:t>3.2.3.2</w:t>
      </w:r>
      <w:r>
        <w:tab/>
      </w:r>
      <w:r w:rsidR="00377D36">
        <w:t>Insert the following new entries:</w:t>
      </w:r>
    </w:p>
    <w:p w14:paraId="7DF7A14E" w14:textId="624CB953" w:rsidR="00C144C2" w:rsidRPr="003E1719" w:rsidRDefault="00C144C2" w:rsidP="00C144C2">
      <w:pPr>
        <w:pStyle w:val="SingleTxtG"/>
        <w:tabs>
          <w:tab w:val="left" w:pos="1985"/>
          <w:tab w:val="left" w:pos="2268"/>
        </w:tabs>
        <w:rPr>
          <w:snapToGrid w:val="0"/>
        </w:rPr>
      </w:pPr>
      <w:r>
        <w:t>3.2.3.2</w:t>
      </w:r>
      <w:r>
        <w:tab/>
      </w:r>
      <w:r w:rsidRPr="003E1719">
        <w:rPr>
          <w:snapToGrid w:val="0"/>
        </w:rPr>
        <w:t>For UN 3295, first 12 entries</w:t>
      </w:r>
      <w:r w:rsidR="008871D6">
        <w:rPr>
          <w:snapToGrid w:val="0"/>
        </w:rPr>
        <w:t>, i</w:t>
      </w:r>
      <w:r w:rsidRPr="003E1719">
        <w:rPr>
          <w:snapToGrid w:val="0"/>
        </w:rPr>
        <w:t>n column (5) add “F” to the text in brackets, if applicable.</w:t>
      </w:r>
    </w:p>
    <w:p w14:paraId="73928F53" w14:textId="2F7C3B8E" w:rsidR="00C144C2" w:rsidRPr="003E1719" w:rsidRDefault="00C144C2" w:rsidP="00C144C2">
      <w:pPr>
        <w:pStyle w:val="SingleTxtG"/>
        <w:tabs>
          <w:tab w:val="left" w:pos="1985"/>
          <w:tab w:val="left" w:pos="2268"/>
        </w:tabs>
      </w:pPr>
      <w:r>
        <w:t>3.2.3.2</w:t>
      </w:r>
      <w:r>
        <w:tab/>
      </w:r>
      <w:r w:rsidRPr="003E1719">
        <w:rPr>
          <w:snapToGrid w:val="0"/>
        </w:rPr>
        <w:t xml:space="preserve">For </w:t>
      </w:r>
      <w:r w:rsidRPr="003E1719">
        <w:t>UN No. 3295 “HYDROCARBONS, LIQUID, N.O.S. CONTAINING ISOPRENE AND PENTADIENE, STABILIZED” in column (18) add “EP” and “TOX”.</w:t>
      </w:r>
    </w:p>
    <w:p w14:paraId="5C3E9026" w14:textId="5E319610" w:rsidR="00C144C2" w:rsidRPr="003E1719" w:rsidRDefault="00C144C2" w:rsidP="00C144C2">
      <w:pPr>
        <w:pStyle w:val="SingleTxtG"/>
        <w:tabs>
          <w:tab w:val="left" w:pos="1985"/>
          <w:tab w:val="left" w:pos="2268"/>
        </w:tabs>
      </w:pPr>
      <w:r>
        <w:t>3.2.3.2</w:t>
      </w:r>
      <w:r>
        <w:tab/>
      </w:r>
      <w:r w:rsidRPr="003E1719">
        <w:t>For UN No. 3295 “HYDROCARBONS, LIQUID, N.O.S. (1-OCTEN)” in column (18) delete “EP” and “TOX”.</w:t>
      </w:r>
    </w:p>
    <w:p w14:paraId="761B9C49" w14:textId="681F3E3D" w:rsidR="00377D36" w:rsidRDefault="00377D36" w:rsidP="006D594D">
      <w:pPr>
        <w:pStyle w:val="Heading4"/>
      </w:pPr>
    </w:p>
    <w:p w14:paraId="1C478918" w14:textId="77777777" w:rsidR="00377D36" w:rsidRDefault="00377D36" w:rsidP="00FC04AB">
      <w:pPr>
        <w:sectPr w:rsidR="00377D36" w:rsidSect="003D4310">
          <w:headerReference w:type="even" r:id="rId56"/>
          <w:headerReference w:type="default" r:id="rId57"/>
          <w:footerReference w:type="even" r:id="rId58"/>
          <w:footerReference w:type="default" r:id="rId59"/>
          <w:headerReference w:type="first" r:id="rId60"/>
          <w:footerReference w:type="first" r:id="rId61"/>
          <w:endnotePr>
            <w:numFmt w:val="decimal"/>
          </w:endnotePr>
          <w:pgSz w:w="11907" w:h="16840" w:code="9"/>
          <w:pgMar w:top="1701" w:right="1134" w:bottom="2268" w:left="1134" w:header="1134" w:footer="1701" w:gutter="0"/>
          <w:cols w:space="720"/>
          <w:titlePg/>
          <w:docGrid w:linePitch="272"/>
        </w:sectPr>
      </w:pPr>
    </w:p>
    <w:p w14:paraId="7F6318D5" w14:textId="77777777" w:rsidR="00462659" w:rsidRPr="009830AB" w:rsidRDefault="00462659" w:rsidP="006D4D0B"/>
    <w:tbl>
      <w:tblPr>
        <w:tblW w:w="13466" w:type="dxa"/>
        <w:tblInd w:w="-340" w:type="dxa"/>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8"/>
        <w:gridCol w:w="1985"/>
        <w:gridCol w:w="567"/>
        <w:gridCol w:w="425"/>
        <w:gridCol w:w="425"/>
        <w:gridCol w:w="851"/>
        <w:gridCol w:w="567"/>
        <w:gridCol w:w="567"/>
        <w:gridCol w:w="567"/>
        <w:gridCol w:w="425"/>
        <w:gridCol w:w="425"/>
        <w:gridCol w:w="426"/>
        <w:gridCol w:w="567"/>
        <w:gridCol w:w="567"/>
        <w:gridCol w:w="425"/>
        <w:gridCol w:w="567"/>
        <w:gridCol w:w="709"/>
        <w:gridCol w:w="425"/>
        <w:gridCol w:w="709"/>
        <w:gridCol w:w="709"/>
        <w:gridCol w:w="850"/>
      </w:tblGrid>
      <w:tr w:rsidR="004B516A" w:rsidRPr="004B516A" w14:paraId="097BDE79" w14:textId="77777777" w:rsidTr="006D4D0B">
        <w:trPr>
          <w:cantSplit/>
          <w:trHeight w:val="675"/>
          <w:tblHeader/>
        </w:trPr>
        <w:tc>
          <w:tcPr>
            <w:tcW w:w="708" w:type="dxa"/>
            <w:shd w:val="clear" w:color="auto" w:fill="auto"/>
            <w:noWrap/>
            <w:vAlign w:val="center"/>
          </w:tcPr>
          <w:p w14:paraId="17BCAFA6" w14:textId="77777777" w:rsidR="00F14045" w:rsidRPr="004B516A" w:rsidRDefault="00F14045" w:rsidP="004C2C75">
            <w:pPr>
              <w:suppressAutoHyphens w:val="0"/>
              <w:spacing w:before="80" w:after="80" w:line="200" w:lineRule="exact"/>
              <w:ind w:right="113"/>
              <w:rPr>
                <w:i/>
                <w:sz w:val="18"/>
                <w:szCs w:val="18"/>
                <w:lang w:val="de-DE" w:eastAsia="de-DE"/>
              </w:rPr>
            </w:pPr>
            <w:r w:rsidRPr="004B516A">
              <w:rPr>
                <w:i/>
                <w:sz w:val="18"/>
                <w:szCs w:val="18"/>
                <w:lang w:val="de-DE" w:eastAsia="de-DE"/>
              </w:rPr>
              <w:t>(1)</w:t>
            </w:r>
          </w:p>
        </w:tc>
        <w:tc>
          <w:tcPr>
            <w:tcW w:w="1985" w:type="dxa"/>
            <w:shd w:val="clear" w:color="auto" w:fill="auto"/>
            <w:vAlign w:val="center"/>
          </w:tcPr>
          <w:p w14:paraId="3CAB27FB" w14:textId="77777777" w:rsidR="00F14045" w:rsidRPr="004B516A" w:rsidRDefault="00F14045" w:rsidP="004C2C75">
            <w:pPr>
              <w:suppressAutoHyphens w:val="0"/>
              <w:spacing w:before="80" w:after="80" w:line="200" w:lineRule="exact"/>
              <w:ind w:right="113"/>
              <w:rPr>
                <w:i/>
                <w:sz w:val="18"/>
                <w:szCs w:val="18"/>
                <w:lang w:val="de-DE" w:eastAsia="de-DE"/>
              </w:rPr>
            </w:pPr>
            <w:r w:rsidRPr="004B516A">
              <w:rPr>
                <w:i/>
                <w:sz w:val="18"/>
                <w:szCs w:val="18"/>
                <w:lang w:val="de-DE" w:eastAsia="de-DE"/>
              </w:rPr>
              <w:t>(2)</w:t>
            </w:r>
          </w:p>
        </w:tc>
        <w:tc>
          <w:tcPr>
            <w:tcW w:w="567" w:type="dxa"/>
            <w:shd w:val="clear" w:color="auto" w:fill="auto"/>
            <w:noWrap/>
            <w:vAlign w:val="center"/>
          </w:tcPr>
          <w:p w14:paraId="0D299643" w14:textId="77777777" w:rsidR="00F14045" w:rsidRPr="004B516A" w:rsidRDefault="00F14045" w:rsidP="00BF350D">
            <w:pPr>
              <w:suppressAutoHyphens w:val="0"/>
              <w:spacing w:before="80" w:after="80" w:line="200" w:lineRule="exact"/>
              <w:ind w:right="113"/>
              <w:jc w:val="center"/>
              <w:rPr>
                <w:i/>
                <w:sz w:val="18"/>
                <w:szCs w:val="18"/>
                <w:lang w:val="de-DE" w:eastAsia="de-DE"/>
              </w:rPr>
            </w:pPr>
            <w:r w:rsidRPr="004B516A">
              <w:rPr>
                <w:i/>
                <w:sz w:val="18"/>
                <w:szCs w:val="18"/>
                <w:lang w:val="de-DE" w:eastAsia="de-DE"/>
              </w:rPr>
              <w:t>(3a)</w:t>
            </w:r>
          </w:p>
        </w:tc>
        <w:tc>
          <w:tcPr>
            <w:tcW w:w="425" w:type="dxa"/>
            <w:shd w:val="clear" w:color="auto" w:fill="auto"/>
            <w:noWrap/>
            <w:vAlign w:val="center"/>
          </w:tcPr>
          <w:p w14:paraId="0F764629" w14:textId="77777777" w:rsidR="00F14045" w:rsidRPr="004B516A" w:rsidRDefault="00F14045" w:rsidP="00BF350D">
            <w:pPr>
              <w:suppressAutoHyphens w:val="0"/>
              <w:spacing w:before="80" w:after="80" w:line="200" w:lineRule="exact"/>
              <w:ind w:right="113"/>
              <w:jc w:val="center"/>
              <w:rPr>
                <w:i/>
                <w:sz w:val="18"/>
                <w:szCs w:val="18"/>
                <w:lang w:val="de-DE" w:eastAsia="de-DE"/>
              </w:rPr>
            </w:pPr>
            <w:r w:rsidRPr="004B516A">
              <w:rPr>
                <w:i/>
                <w:sz w:val="18"/>
                <w:szCs w:val="18"/>
                <w:lang w:val="de-DE" w:eastAsia="de-DE"/>
              </w:rPr>
              <w:t>(3b)</w:t>
            </w:r>
          </w:p>
        </w:tc>
        <w:tc>
          <w:tcPr>
            <w:tcW w:w="425" w:type="dxa"/>
            <w:shd w:val="clear" w:color="auto" w:fill="auto"/>
            <w:noWrap/>
            <w:vAlign w:val="center"/>
          </w:tcPr>
          <w:p w14:paraId="476E40C0" w14:textId="77777777" w:rsidR="00F14045" w:rsidRPr="004B516A" w:rsidRDefault="00F14045" w:rsidP="00BF350D">
            <w:pPr>
              <w:suppressAutoHyphens w:val="0"/>
              <w:spacing w:before="80" w:after="80" w:line="200" w:lineRule="exact"/>
              <w:ind w:right="113"/>
              <w:jc w:val="center"/>
              <w:rPr>
                <w:i/>
                <w:sz w:val="18"/>
                <w:szCs w:val="18"/>
                <w:lang w:val="de-DE" w:eastAsia="de-DE"/>
              </w:rPr>
            </w:pPr>
            <w:r w:rsidRPr="004B516A">
              <w:rPr>
                <w:i/>
                <w:sz w:val="18"/>
                <w:szCs w:val="18"/>
                <w:lang w:val="de-DE" w:eastAsia="de-DE"/>
              </w:rPr>
              <w:t>(4)</w:t>
            </w:r>
          </w:p>
        </w:tc>
        <w:tc>
          <w:tcPr>
            <w:tcW w:w="851" w:type="dxa"/>
            <w:shd w:val="clear" w:color="auto" w:fill="auto"/>
            <w:vAlign w:val="center"/>
          </w:tcPr>
          <w:p w14:paraId="6BB6E5E1" w14:textId="77777777" w:rsidR="00F14045" w:rsidRPr="004B516A" w:rsidRDefault="00F14045" w:rsidP="004C2C75">
            <w:pPr>
              <w:suppressAutoHyphens w:val="0"/>
              <w:spacing w:before="80" w:after="80" w:line="200" w:lineRule="exact"/>
              <w:ind w:right="113"/>
              <w:rPr>
                <w:i/>
                <w:sz w:val="18"/>
                <w:szCs w:val="18"/>
                <w:lang w:val="de-DE" w:eastAsia="de-DE"/>
              </w:rPr>
            </w:pPr>
            <w:r w:rsidRPr="004B516A">
              <w:rPr>
                <w:i/>
                <w:sz w:val="18"/>
                <w:szCs w:val="18"/>
                <w:lang w:val="de-DE" w:eastAsia="de-DE"/>
              </w:rPr>
              <w:t>(5)</w:t>
            </w:r>
          </w:p>
        </w:tc>
        <w:tc>
          <w:tcPr>
            <w:tcW w:w="567" w:type="dxa"/>
            <w:shd w:val="clear" w:color="auto" w:fill="auto"/>
            <w:noWrap/>
            <w:vAlign w:val="center"/>
          </w:tcPr>
          <w:p w14:paraId="629DEAAA" w14:textId="77777777" w:rsidR="00F14045" w:rsidRPr="004B516A" w:rsidRDefault="00F14045" w:rsidP="00BF350D">
            <w:pPr>
              <w:suppressAutoHyphens w:val="0"/>
              <w:spacing w:before="80" w:after="80" w:line="200" w:lineRule="exact"/>
              <w:ind w:right="113"/>
              <w:jc w:val="center"/>
              <w:rPr>
                <w:i/>
                <w:sz w:val="18"/>
                <w:szCs w:val="18"/>
                <w:lang w:val="de-DE" w:eastAsia="de-DE"/>
              </w:rPr>
            </w:pPr>
            <w:r w:rsidRPr="004B516A">
              <w:rPr>
                <w:i/>
                <w:sz w:val="18"/>
                <w:szCs w:val="18"/>
                <w:lang w:val="de-DE" w:eastAsia="de-DE"/>
              </w:rPr>
              <w:t>(6)</w:t>
            </w:r>
          </w:p>
        </w:tc>
        <w:tc>
          <w:tcPr>
            <w:tcW w:w="567" w:type="dxa"/>
            <w:shd w:val="clear" w:color="auto" w:fill="auto"/>
            <w:noWrap/>
            <w:vAlign w:val="center"/>
          </w:tcPr>
          <w:p w14:paraId="5F405465" w14:textId="77777777" w:rsidR="00F14045" w:rsidRPr="004B516A" w:rsidRDefault="00F14045" w:rsidP="00BF350D">
            <w:pPr>
              <w:suppressAutoHyphens w:val="0"/>
              <w:spacing w:before="80" w:after="80" w:line="200" w:lineRule="exact"/>
              <w:ind w:right="113"/>
              <w:jc w:val="center"/>
              <w:rPr>
                <w:i/>
                <w:sz w:val="18"/>
                <w:szCs w:val="18"/>
                <w:lang w:val="de-DE" w:eastAsia="de-DE"/>
              </w:rPr>
            </w:pPr>
            <w:r w:rsidRPr="004B516A">
              <w:rPr>
                <w:i/>
                <w:sz w:val="18"/>
                <w:szCs w:val="18"/>
                <w:lang w:val="de-DE" w:eastAsia="de-DE"/>
              </w:rPr>
              <w:t>(7)</w:t>
            </w:r>
          </w:p>
        </w:tc>
        <w:tc>
          <w:tcPr>
            <w:tcW w:w="567" w:type="dxa"/>
            <w:shd w:val="clear" w:color="auto" w:fill="auto"/>
            <w:noWrap/>
            <w:vAlign w:val="center"/>
          </w:tcPr>
          <w:p w14:paraId="41F2A253" w14:textId="77777777" w:rsidR="00F14045" w:rsidRPr="004B516A" w:rsidRDefault="00F14045" w:rsidP="00BF350D">
            <w:pPr>
              <w:suppressAutoHyphens w:val="0"/>
              <w:spacing w:before="80" w:after="80" w:line="200" w:lineRule="exact"/>
              <w:ind w:right="113"/>
              <w:jc w:val="center"/>
              <w:rPr>
                <w:i/>
                <w:sz w:val="18"/>
                <w:szCs w:val="18"/>
                <w:lang w:val="de-DE" w:eastAsia="de-DE"/>
              </w:rPr>
            </w:pPr>
            <w:r w:rsidRPr="004B516A">
              <w:rPr>
                <w:i/>
                <w:sz w:val="18"/>
                <w:szCs w:val="18"/>
                <w:lang w:val="de-DE" w:eastAsia="de-DE"/>
              </w:rPr>
              <w:t>(8)</w:t>
            </w:r>
          </w:p>
        </w:tc>
        <w:tc>
          <w:tcPr>
            <w:tcW w:w="425" w:type="dxa"/>
            <w:shd w:val="clear" w:color="auto" w:fill="auto"/>
            <w:noWrap/>
            <w:vAlign w:val="center"/>
          </w:tcPr>
          <w:p w14:paraId="144A18C1" w14:textId="77777777" w:rsidR="00F14045" w:rsidRPr="004B516A" w:rsidRDefault="00F14045" w:rsidP="00BF350D">
            <w:pPr>
              <w:suppressAutoHyphens w:val="0"/>
              <w:spacing w:before="80" w:after="80" w:line="200" w:lineRule="exact"/>
              <w:ind w:right="113"/>
              <w:jc w:val="center"/>
              <w:rPr>
                <w:i/>
                <w:sz w:val="18"/>
                <w:szCs w:val="18"/>
                <w:lang w:val="de-DE" w:eastAsia="de-DE"/>
              </w:rPr>
            </w:pPr>
            <w:r w:rsidRPr="004B516A">
              <w:rPr>
                <w:i/>
                <w:sz w:val="18"/>
                <w:szCs w:val="18"/>
                <w:lang w:val="de-DE" w:eastAsia="de-DE"/>
              </w:rPr>
              <w:t>(9)</w:t>
            </w:r>
          </w:p>
        </w:tc>
        <w:tc>
          <w:tcPr>
            <w:tcW w:w="425" w:type="dxa"/>
            <w:shd w:val="clear" w:color="auto" w:fill="auto"/>
            <w:vAlign w:val="center"/>
          </w:tcPr>
          <w:p w14:paraId="79A46C57" w14:textId="77777777" w:rsidR="00F14045" w:rsidRPr="004B516A" w:rsidRDefault="00F14045" w:rsidP="00BF350D">
            <w:pPr>
              <w:suppressAutoHyphens w:val="0"/>
              <w:spacing w:before="80" w:after="80" w:line="200" w:lineRule="exact"/>
              <w:ind w:right="113"/>
              <w:jc w:val="center"/>
              <w:rPr>
                <w:i/>
                <w:sz w:val="18"/>
                <w:szCs w:val="18"/>
                <w:lang w:val="de-DE" w:eastAsia="de-DE"/>
              </w:rPr>
            </w:pPr>
            <w:r w:rsidRPr="004B516A">
              <w:rPr>
                <w:i/>
                <w:sz w:val="18"/>
                <w:szCs w:val="18"/>
                <w:lang w:val="de-DE" w:eastAsia="de-DE"/>
              </w:rPr>
              <w:t>(10)</w:t>
            </w:r>
          </w:p>
        </w:tc>
        <w:tc>
          <w:tcPr>
            <w:tcW w:w="426" w:type="dxa"/>
            <w:shd w:val="clear" w:color="auto" w:fill="auto"/>
            <w:vAlign w:val="center"/>
          </w:tcPr>
          <w:p w14:paraId="33DD49B5" w14:textId="77777777" w:rsidR="00F14045" w:rsidRPr="004B516A" w:rsidRDefault="00F14045" w:rsidP="00BF350D">
            <w:pPr>
              <w:suppressAutoHyphens w:val="0"/>
              <w:spacing w:before="80" w:after="80" w:line="200" w:lineRule="exact"/>
              <w:ind w:right="113"/>
              <w:jc w:val="center"/>
              <w:rPr>
                <w:i/>
                <w:sz w:val="18"/>
                <w:szCs w:val="18"/>
                <w:lang w:val="de-DE" w:eastAsia="de-DE"/>
              </w:rPr>
            </w:pPr>
            <w:r w:rsidRPr="004B516A">
              <w:rPr>
                <w:i/>
                <w:sz w:val="18"/>
                <w:szCs w:val="18"/>
                <w:lang w:val="de-DE" w:eastAsia="de-DE"/>
              </w:rPr>
              <w:t>(11)</w:t>
            </w:r>
          </w:p>
        </w:tc>
        <w:tc>
          <w:tcPr>
            <w:tcW w:w="567" w:type="dxa"/>
            <w:shd w:val="clear" w:color="auto" w:fill="auto"/>
            <w:vAlign w:val="center"/>
          </w:tcPr>
          <w:p w14:paraId="4B616138" w14:textId="77777777" w:rsidR="00F14045" w:rsidRPr="004B516A" w:rsidRDefault="00F14045" w:rsidP="00BF350D">
            <w:pPr>
              <w:suppressAutoHyphens w:val="0"/>
              <w:spacing w:before="80" w:after="80" w:line="200" w:lineRule="exact"/>
              <w:ind w:right="113"/>
              <w:jc w:val="center"/>
              <w:rPr>
                <w:i/>
                <w:sz w:val="18"/>
                <w:szCs w:val="18"/>
                <w:lang w:val="de-DE" w:eastAsia="de-DE"/>
              </w:rPr>
            </w:pPr>
            <w:r w:rsidRPr="004B516A">
              <w:rPr>
                <w:i/>
                <w:sz w:val="18"/>
                <w:szCs w:val="18"/>
                <w:lang w:val="de-DE" w:eastAsia="de-DE"/>
              </w:rPr>
              <w:t>(12)</w:t>
            </w:r>
          </w:p>
        </w:tc>
        <w:tc>
          <w:tcPr>
            <w:tcW w:w="567" w:type="dxa"/>
            <w:shd w:val="clear" w:color="auto" w:fill="auto"/>
            <w:noWrap/>
            <w:vAlign w:val="center"/>
          </w:tcPr>
          <w:p w14:paraId="71DB9195" w14:textId="77777777" w:rsidR="00F14045" w:rsidRPr="004B516A" w:rsidRDefault="00F14045" w:rsidP="00BF350D">
            <w:pPr>
              <w:suppressAutoHyphens w:val="0"/>
              <w:spacing w:before="80" w:after="80" w:line="200" w:lineRule="exact"/>
              <w:ind w:right="113"/>
              <w:jc w:val="center"/>
              <w:rPr>
                <w:i/>
                <w:sz w:val="18"/>
                <w:szCs w:val="18"/>
                <w:lang w:val="de-DE" w:eastAsia="de-DE"/>
              </w:rPr>
            </w:pPr>
            <w:r w:rsidRPr="004B516A">
              <w:rPr>
                <w:i/>
                <w:sz w:val="18"/>
                <w:szCs w:val="18"/>
                <w:lang w:val="de-DE" w:eastAsia="de-DE"/>
              </w:rPr>
              <w:t>(13)</w:t>
            </w:r>
          </w:p>
        </w:tc>
        <w:tc>
          <w:tcPr>
            <w:tcW w:w="425" w:type="dxa"/>
            <w:shd w:val="clear" w:color="auto" w:fill="auto"/>
            <w:noWrap/>
            <w:vAlign w:val="center"/>
          </w:tcPr>
          <w:p w14:paraId="0F6D0515" w14:textId="77777777" w:rsidR="00F14045" w:rsidRPr="004B516A" w:rsidRDefault="00F14045" w:rsidP="00BF350D">
            <w:pPr>
              <w:suppressAutoHyphens w:val="0"/>
              <w:spacing w:before="80" w:after="80" w:line="200" w:lineRule="exact"/>
              <w:ind w:right="113"/>
              <w:jc w:val="center"/>
              <w:rPr>
                <w:i/>
                <w:sz w:val="18"/>
                <w:szCs w:val="18"/>
                <w:lang w:val="de-DE" w:eastAsia="de-DE"/>
              </w:rPr>
            </w:pPr>
            <w:r w:rsidRPr="004B516A">
              <w:rPr>
                <w:i/>
                <w:sz w:val="18"/>
                <w:szCs w:val="18"/>
                <w:lang w:val="de-DE" w:eastAsia="de-DE"/>
              </w:rPr>
              <w:t>(14)</w:t>
            </w:r>
          </w:p>
        </w:tc>
        <w:tc>
          <w:tcPr>
            <w:tcW w:w="567" w:type="dxa"/>
            <w:shd w:val="clear" w:color="auto" w:fill="auto"/>
            <w:noWrap/>
            <w:vAlign w:val="center"/>
          </w:tcPr>
          <w:p w14:paraId="6468A528" w14:textId="77777777" w:rsidR="00F14045" w:rsidRPr="004B516A" w:rsidRDefault="00F14045" w:rsidP="004C2C75">
            <w:pPr>
              <w:suppressAutoHyphens w:val="0"/>
              <w:spacing w:before="80" w:after="80" w:line="200" w:lineRule="exact"/>
              <w:ind w:right="113"/>
              <w:rPr>
                <w:i/>
                <w:sz w:val="18"/>
                <w:szCs w:val="18"/>
                <w:lang w:val="de-DE" w:eastAsia="de-DE"/>
              </w:rPr>
            </w:pPr>
            <w:r w:rsidRPr="004B516A">
              <w:rPr>
                <w:i/>
                <w:sz w:val="18"/>
                <w:szCs w:val="18"/>
                <w:lang w:val="de-DE" w:eastAsia="de-DE"/>
              </w:rPr>
              <w:t>(15)</w:t>
            </w:r>
          </w:p>
        </w:tc>
        <w:tc>
          <w:tcPr>
            <w:tcW w:w="709" w:type="dxa"/>
            <w:shd w:val="clear" w:color="auto" w:fill="auto"/>
            <w:noWrap/>
            <w:vAlign w:val="center"/>
          </w:tcPr>
          <w:p w14:paraId="1D94E805" w14:textId="77777777" w:rsidR="00F14045" w:rsidRPr="004B516A" w:rsidRDefault="00F14045" w:rsidP="004C2C75">
            <w:pPr>
              <w:suppressAutoHyphens w:val="0"/>
              <w:spacing w:before="80" w:after="80" w:line="200" w:lineRule="exact"/>
              <w:ind w:right="113"/>
              <w:rPr>
                <w:i/>
                <w:sz w:val="18"/>
                <w:szCs w:val="18"/>
                <w:lang w:val="de-DE" w:eastAsia="de-DE"/>
              </w:rPr>
            </w:pPr>
            <w:r w:rsidRPr="004B516A">
              <w:rPr>
                <w:i/>
                <w:sz w:val="18"/>
                <w:szCs w:val="18"/>
                <w:lang w:val="de-DE" w:eastAsia="de-DE"/>
              </w:rPr>
              <w:t>(16)</w:t>
            </w:r>
          </w:p>
        </w:tc>
        <w:tc>
          <w:tcPr>
            <w:tcW w:w="425" w:type="dxa"/>
            <w:shd w:val="clear" w:color="auto" w:fill="auto"/>
            <w:noWrap/>
            <w:vAlign w:val="center"/>
          </w:tcPr>
          <w:p w14:paraId="7495BE49" w14:textId="77777777" w:rsidR="00F14045" w:rsidRPr="004B516A" w:rsidRDefault="00F14045" w:rsidP="00BF350D">
            <w:pPr>
              <w:suppressAutoHyphens w:val="0"/>
              <w:spacing w:before="80" w:after="80" w:line="200" w:lineRule="exact"/>
              <w:ind w:right="113"/>
              <w:jc w:val="center"/>
              <w:rPr>
                <w:i/>
                <w:sz w:val="18"/>
                <w:szCs w:val="18"/>
                <w:lang w:val="de-DE" w:eastAsia="de-DE"/>
              </w:rPr>
            </w:pPr>
            <w:r w:rsidRPr="004B516A">
              <w:rPr>
                <w:i/>
                <w:sz w:val="18"/>
                <w:szCs w:val="18"/>
                <w:lang w:val="de-DE" w:eastAsia="de-DE"/>
              </w:rPr>
              <w:t>(17)</w:t>
            </w:r>
          </w:p>
        </w:tc>
        <w:tc>
          <w:tcPr>
            <w:tcW w:w="709" w:type="dxa"/>
            <w:shd w:val="clear" w:color="auto" w:fill="auto"/>
            <w:vAlign w:val="center"/>
          </w:tcPr>
          <w:p w14:paraId="2FB1F8BF" w14:textId="77777777" w:rsidR="00F14045" w:rsidRPr="004B516A" w:rsidRDefault="00F14045" w:rsidP="00BF350D">
            <w:pPr>
              <w:suppressAutoHyphens w:val="0"/>
              <w:spacing w:before="80" w:after="80" w:line="200" w:lineRule="exact"/>
              <w:ind w:right="113"/>
              <w:jc w:val="center"/>
              <w:rPr>
                <w:i/>
                <w:sz w:val="18"/>
                <w:szCs w:val="18"/>
                <w:lang w:val="de-DE" w:eastAsia="de-DE"/>
              </w:rPr>
            </w:pPr>
            <w:r w:rsidRPr="004B516A">
              <w:rPr>
                <w:i/>
                <w:sz w:val="18"/>
                <w:szCs w:val="18"/>
                <w:lang w:val="de-DE" w:eastAsia="de-DE"/>
              </w:rPr>
              <w:t>(18)</w:t>
            </w:r>
          </w:p>
        </w:tc>
        <w:tc>
          <w:tcPr>
            <w:tcW w:w="709" w:type="dxa"/>
            <w:shd w:val="clear" w:color="auto" w:fill="auto"/>
            <w:noWrap/>
            <w:vAlign w:val="center"/>
          </w:tcPr>
          <w:p w14:paraId="59A08589" w14:textId="77777777" w:rsidR="00F14045" w:rsidRPr="004B516A" w:rsidRDefault="00F14045" w:rsidP="00BF350D">
            <w:pPr>
              <w:suppressAutoHyphens w:val="0"/>
              <w:spacing w:before="80" w:after="80" w:line="200" w:lineRule="exact"/>
              <w:ind w:right="113"/>
              <w:jc w:val="center"/>
              <w:rPr>
                <w:i/>
                <w:sz w:val="18"/>
                <w:szCs w:val="18"/>
                <w:lang w:val="de-DE" w:eastAsia="de-DE"/>
              </w:rPr>
            </w:pPr>
            <w:r w:rsidRPr="004B516A">
              <w:rPr>
                <w:i/>
                <w:sz w:val="18"/>
                <w:szCs w:val="18"/>
                <w:lang w:val="de-DE" w:eastAsia="de-DE"/>
              </w:rPr>
              <w:t>(19)</w:t>
            </w:r>
          </w:p>
        </w:tc>
        <w:tc>
          <w:tcPr>
            <w:tcW w:w="850" w:type="dxa"/>
            <w:shd w:val="clear" w:color="auto" w:fill="auto"/>
            <w:vAlign w:val="center"/>
          </w:tcPr>
          <w:p w14:paraId="7E2FC3EA" w14:textId="77777777" w:rsidR="00F14045" w:rsidRPr="004B516A" w:rsidRDefault="00F14045" w:rsidP="004C2C75">
            <w:pPr>
              <w:suppressAutoHyphens w:val="0"/>
              <w:spacing w:before="80" w:after="80" w:line="200" w:lineRule="exact"/>
              <w:ind w:right="113"/>
              <w:rPr>
                <w:i/>
                <w:sz w:val="18"/>
                <w:szCs w:val="18"/>
                <w:lang w:val="de-DE" w:eastAsia="de-DE"/>
              </w:rPr>
            </w:pPr>
            <w:r w:rsidRPr="004B516A">
              <w:rPr>
                <w:i/>
                <w:sz w:val="18"/>
                <w:szCs w:val="18"/>
                <w:lang w:val="de-DE" w:eastAsia="de-DE"/>
              </w:rPr>
              <w:t>(20)</w:t>
            </w:r>
          </w:p>
        </w:tc>
      </w:tr>
      <w:tr w:rsidR="004B516A" w:rsidRPr="004B516A" w14:paraId="331D6882" w14:textId="77777777" w:rsidTr="006D4D0B">
        <w:trPr>
          <w:cantSplit/>
          <w:trHeight w:val="675"/>
        </w:trPr>
        <w:tc>
          <w:tcPr>
            <w:tcW w:w="708" w:type="dxa"/>
            <w:shd w:val="clear" w:color="auto" w:fill="auto"/>
            <w:noWrap/>
            <w:vAlign w:val="center"/>
          </w:tcPr>
          <w:p w14:paraId="7012822C" w14:textId="77777777" w:rsidR="00F14045" w:rsidRPr="004B516A" w:rsidRDefault="00F14045" w:rsidP="004C2C75">
            <w:pPr>
              <w:suppressAutoHyphens w:val="0"/>
              <w:spacing w:before="40" w:after="40" w:line="220" w:lineRule="exact"/>
              <w:ind w:right="113"/>
              <w:rPr>
                <w:sz w:val="18"/>
                <w:szCs w:val="18"/>
              </w:rPr>
            </w:pPr>
            <w:r w:rsidRPr="004B516A">
              <w:rPr>
                <w:sz w:val="18"/>
                <w:szCs w:val="18"/>
              </w:rPr>
              <w:t>1148</w:t>
            </w:r>
          </w:p>
        </w:tc>
        <w:tc>
          <w:tcPr>
            <w:tcW w:w="1985" w:type="dxa"/>
            <w:shd w:val="clear" w:color="auto" w:fill="auto"/>
            <w:vAlign w:val="center"/>
          </w:tcPr>
          <w:p w14:paraId="1118D75C" w14:textId="77777777" w:rsidR="00F14045" w:rsidRPr="004B516A" w:rsidRDefault="00F14045" w:rsidP="004C2C75">
            <w:pPr>
              <w:suppressAutoHyphens w:val="0"/>
              <w:spacing w:before="40" w:after="120" w:line="220" w:lineRule="exact"/>
              <w:ind w:right="113"/>
              <w:rPr>
                <w:sz w:val="18"/>
                <w:szCs w:val="18"/>
              </w:rPr>
            </w:pPr>
            <w:r w:rsidRPr="004B516A">
              <w:rPr>
                <w:sz w:val="18"/>
                <w:szCs w:val="18"/>
                <w:lang w:val="fr-FR" w:bidi="th-TH"/>
              </w:rPr>
              <w:t>DIACETONE ALCOHOL</w:t>
            </w:r>
          </w:p>
        </w:tc>
        <w:tc>
          <w:tcPr>
            <w:tcW w:w="567" w:type="dxa"/>
            <w:shd w:val="clear" w:color="auto" w:fill="auto"/>
            <w:noWrap/>
            <w:vAlign w:val="center"/>
          </w:tcPr>
          <w:p w14:paraId="010AA431" w14:textId="77777777" w:rsidR="00F14045" w:rsidRPr="004B516A" w:rsidRDefault="00F14045" w:rsidP="00BF350D">
            <w:pPr>
              <w:suppressAutoHyphens w:val="0"/>
              <w:spacing w:before="40" w:after="40" w:line="220" w:lineRule="exact"/>
              <w:ind w:right="113"/>
              <w:jc w:val="center"/>
              <w:rPr>
                <w:sz w:val="18"/>
                <w:szCs w:val="18"/>
              </w:rPr>
            </w:pPr>
            <w:r w:rsidRPr="004B516A">
              <w:rPr>
                <w:sz w:val="18"/>
                <w:szCs w:val="18"/>
              </w:rPr>
              <w:t>3</w:t>
            </w:r>
          </w:p>
        </w:tc>
        <w:tc>
          <w:tcPr>
            <w:tcW w:w="425" w:type="dxa"/>
            <w:shd w:val="clear" w:color="auto" w:fill="auto"/>
            <w:noWrap/>
            <w:vAlign w:val="center"/>
          </w:tcPr>
          <w:p w14:paraId="10498F05" w14:textId="77777777" w:rsidR="00F14045" w:rsidRPr="004B516A" w:rsidRDefault="00F14045" w:rsidP="00BF350D">
            <w:pPr>
              <w:suppressAutoHyphens w:val="0"/>
              <w:spacing w:before="40" w:after="40" w:line="220" w:lineRule="exact"/>
              <w:ind w:right="113"/>
              <w:jc w:val="center"/>
              <w:rPr>
                <w:sz w:val="18"/>
                <w:szCs w:val="18"/>
              </w:rPr>
            </w:pPr>
            <w:r w:rsidRPr="004B516A">
              <w:rPr>
                <w:sz w:val="18"/>
                <w:szCs w:val="18"/>
              </w:rPr>
              <w:t>F1</w:t>
            </w:r>
          </w:p>
        </w:tc>
        <w:tc>
          <w:tcPr>
            <w:tcW w:w="425" w:type="dxa"/>
            <w:shd w:val="clear" w:color="auto" w:fill="auto"/>
            <w:noWrap/>
            <w:vAlign w:val="center"/>
          </w:tcPr>
          <w:p w14:paraId="71007487" w14:textId="77777777" w:rsidR="00F14045" w:rsidRPr="004B516A" w:rsidRDefault="00F14045" w:rsidP="00BF350D">
            <w:pPr>
              <w:suppressAutoHyphens w:val="0"/>
              <w:spacing w:before="40" w:after="40" w:line="220" w:lineRule="exact"/>
              <w:ind w:right="113"/>
              <w:jc w:val="center"/>
              <w:rPr>
                <w:sz w:val="18"/>
                <w:szCs w:val="18"/>
              </w:rPr>
            </w:pPr>
            <w:r w:rsidRPr="004B516A">
              <w:rPr>
                <w:sz w:val="18"/>
                <w:szCs w:val="18"/>
              </w:rPr>
              <w:t>III</w:t>
            </w:r>
          </w:p>
        </w:tc>
        <w:tc>
          <w:tcPr>
            <w:tcW w:w="851" w:type="dxa"/>
            <w:shd w:val="clear" w:color="auto" w:fill="auto"/>
            <w:vAlign w:val="center"/>
          </w:tcPr>
          <w:p w14:paraId="39834FD9" w14:textId="77777777" w:rsidR="00F14045" w:rsidRPr="004B516A" w:rsidRDefault="00F14045" w:rsidP="004C2C75">
            <w:pPr>
              <w:suppressAutoHyphens w:val="0"/>
              <w:spacing w:before="40" w:after="40" w:line="220" w:lineRule="exact"/>
              <w:ind w:right="113"/>
              <w:rPr>
                <w:sz w:val="18"/>
                <w:szCs w:val="18"/>
              </w:rPr>
            </w:pPr>
            <w:r w:rsidRPr="004B516A">
              <w:rPr>
                <w:sz w:val="18"/>
                <w:szCs w:val="18"/>
              </w:rPr>
              <w:t>3</w:t>
            </w:r>
          </w:p>
        </w:tc>
        <w:tc>
          <w:tcPr>
            <w:tcW w:w="567" w:type="dxa"/>
            <w:shd w:val="clear" w:color="auto" w:fill="auto"/>
            <w:noWrap/>
            <w:vAlign w:val="center"/>
          </w:tcPr>
          <w:p w14:paraId="7D9B102B" w14:textId="77777777" w:rsidR="00F14045" w:rsidRPr="004B516A" w:rsidRDefault="00F14045" w:rsidP="00BF350D">
            <w:pPr>
              <w:suppressAutoHyphens w:val="0"/>
              <w:spacing w:before="40" w:after="40" w:line="220" w:lineRule="exact"/>
              <w:ind w:right="113"/>
              <w:jc w:val="center"/>
              <w:rPr>
                <w:sz w:val="18"/>
                <w:szCs w:val="18"/>
              </w:rPr>
            </w:pPr>
            <w:r w:rsidRPr="004B516A">
              <w:rPr>
                <w:sz w:val="18"/>
                <w:szCs w:val="18"/>
              </w:rPr>
              <w:t>N</w:t>
            </w:r>
          </w:p>
        </w:tc>
        <w:tc>
          <w:tcPr>
            <w:tcW w:w="567" w:type="dxa"/>
            <w:shd w:val="clear" w:color="auto" w:fill="auto"/>
            <w:noWrap/>
            <w:vAlign w:val="center"/>
          </w:tcPr>
          <w:p w14:paraId="40C847BE" w14:textId="77777777" w:rsidR="00F14045" w:rsidRPr="004B516A" w:rsidRDefault="00F14045" w:rsidP="00BF350D">
            <w:pPr>
              <w:suppressAutoHyphens w:val="0"/>
              <w:spacing w:before="40" w:after="40" w:line="220" w:lineRule="exact"/>
              <w:ind w:right="113"/>
              <w:jc w:val="center"/>
              <w:rPr>
                <w:sz w:val="18"/>
                <w:szCs w:val="18"/>
              </w:rPr>
            </w:pPr>
            <w:r w:rsidRPr="004B516A">
              <w:rPr>
                <w:sz w:val="18"/>
                <w:szCs w:val="18"/>
              </w:rPr>
              <w:t>3</w:t>
            </w:r>
          </w:p>
        </w:tc>
        <w:tc>
          <w:tcPr>
            <w:tcW w:w="567" w:type="dxa"/>
            <w:shd w:val="clear" w:color="auto" w:fill="auto"/>
            <w:noWrap/>
            <w:vAlign w:val="center"/>
          </w:tcPr>
          <w:p w14:paraId="5E752341" w14:textId="77777777" w:rsidR="00F14045" w:rsidRPr="004B516A" w:rsidRDefault="00F14045" w:rsidP="00BF350D">
            <w:pPr>
              <w:suppressAutoHyphens w:val="0"/>
              <w:spacing w:before="40" w:after="40" w:line="220" w:lineRule="exact"/>
              <w:ind w:right="113"/>
              <w:jc w:val="center"/>
              <w:rPr>
                <w:sz w:val="18"/>
                <w:szCs w:val="18"/>
              </w:rPr>
            </w:pPr>
            <w:r w:rsidRPr="004B516A">
              <w:rPr>
                <w:sz w:val="18"/>
                <w:szCs w:val="18"/>
              </w:rPr>
              <w:t>2</w:t>
            </w:r>
          </w:p>
        </w:tc>
        <w:tc>
          <w:tcPr>
            <w:tcW w:w="425" w:type="dxa"/>
            <w:shd w:val="clear" w:color="auto" w:fill="auto"/>
            <w:noWrap/>
            <w:vAlign w:val="center"/>
          </w:tcPr>
          <w:p w14:paraId="4ED66FA5" w14:textId="77777777" w:rsidR="00F14045" w:rsidRPr="004B516A" w:rsidRDefault="00F14045" w:rsidP="00BF350D">
            <w:pPr>
              <w:suppressAutoHyphens w:val="0"/>
              <w:spacing w:before="40" w:after="40" w:line="220" w:lineRule="exact"/>
              <w:ind w:right="113"/>
              <w:jc w:val="center"/>
              <w:rPr>
                <w:sz w:val="18"/>
                <w:szCs w:val="18"/>
              </w:rPr>
            </w:pPr>
          </w:p>
        </w:tc>
        <w:tc>
          <w:tcPr>
            <w:tcW w:w="425" w:type="dxa"/>
            <w:shd w:val="clear" w:color="auto" w:fill="auto"/>
            <w:vAlign w:val="center"/>
          </w:tcPr>
          <w:p w14:paraId="1385F086" w14:textId="77777777" w:rsidR="00F14045" w:rsidRPr="004B516A" w:rsidRDefault="00F14045" w:rsidP="00BF350D">
            <w:pPr>
              <w:suppressAutoHyphens w:val="0"/>
              <w:spacing w:before="40" w:after="40" w:line="220" w:lineRule="exact"/>
              <w:ind w:right="113"/>
              <w:jc w:val="center"/>
              <w:rPr>
                <w:sz w:val="18"/>
                <w:szCs w:val="18"/>
              </w:rPr>
            </w:pPr>
          </w:p>
        </w:tc>
        <w:tc>
          <w:tcPr>
            <w:tcW w:w="426" w:type="dxa"/>
            <w:shd w:val="clear" w:color="auto" w:fill="auto"/>
            <w:vAlign w:val="center"/>
          </w:tcPr>
          <w:p w14:paraId="14690785" w14:textId="77777777" w:rsidR="00F14045" w:rsidRPr="004B516A" w:rsidRDefault="00F14045" w:rsidP="00BF350D">
            <w:pPr>
              <w:suppressAutoHyphens w:val="0"/>
              <w:spacing w:before="40" w:after="40" w:line="220" w:lineRule="exact"/>
              <w:ind w:right="113"/>
              <w:jc w:val="center"/>
              <w:rPr>
                <w:sz w:val="18"/>
                <w:szCs w:val="18"/>
              </w:rPr>
            </w:pPr>
            <w:r w:rsidRPr="004B516A">
              <w:rPr>
                <w:sz w:val="18"/>
                <w:szCs w:val="18"/>
              </w:rPr>
              <w:t>97</w:t>
            </w:r>
          </w:p>
        </w:tc>
        <w:tc>
          <w:tcPr>
            <w:tcW w:w="567" w:type="dxa"/>
            <w:shd w:val="clear" w:color="auto" w:fill="auto"/>
            <w:vAlign w:val="center"/>
          </w:tcPr>
          <w:p w14:paraId="1C522DB2" w14:textId="77777777" w:rsidR="00F14045" w:rsidRPr="004B516A" w:rsidRDefault="00F14045" w:rsidP="00BF350D">
            <w:pPr>
              <w:suppressAutoHyphens w:val="0"/>
              <w:spacing w:before="40" w:after="40" w:line="220" w:lineRule="exact"/>
              <w:ind w:right="113"/>
              <w:jc w:val="center"/>
              <w:rPr>
                <w:sz w:val="18"/>
                <w:szCs w:val="18"/>
              </w:rPr>
            </w:pPr>
            <w:r w:rsidRPr="004B516A">
              <w:rPr>
                <w:sz w:val="18"/>
                <w:szCs w:val="18"/>
              </w:rPr>
              <w:t>0.93</w:t>
            </w:r>
          </w:p>
        </w:tc>
        <w:tc>
          <w:tcPr>
            <w:tcW w:w="567" w:type="dxa"/>
            <w:shd w:val="clear" w:color="auto" w:fill="auto"/>
            <w:noWrap/>
            <w:vAlign w:val="center"/>
          </w:tcPr>
          <w:p w14:paraId="17AFB7DE" w14:textId="77777777" w:rsidR="00F14045" w:rsidRPr="004B516A" w:rsidRDefault="00F14045" w:rsidP="00BF350D">
            <w:pPr>
              <w:suppressAutoHyphens w:val="0"/>
              <w:spacing w:before="40" w:after="40" w:line="220" w:lineRule="exact"/>
              <w:ind w:right="113"/>
              <w:jc w:val="center"/>
              <w:rPr>
                <w:sz w:val="18"/>
                <w:szCs w:val="18"/>
              </w:rPr>
            </w:pPr>
            <w:r w:rsidRPr="004B516A">
              <w:rPr>
                <w:sz w:val="18"/>
                <w:szCs w:val="18"/>
              </w:rPr>
              <w:t>3</w:t>
            </w:r>
          </w:p>
        </w:tc>
        <w:tc>
          <w:tcPr>
            <w:tcW w:w="425" w:type="dxa"/>
            <w:shd w:val="clear" w:color="auto" w:fill="auto"/>
            <w:noWrap/>
            <w:vAlign w:val="center"/>
          </w:tcPr>
          <w:p w14:paraId="4B2D8DF3" w14:textId="77777777" w:rsidR="00F14045" w:rsidRPr="004B516A" w:rsidRDefault="00F14045" w:rsidP="00BF350D">
            <w:pPr>
              <w:suppressAutoHyphens w:val="0"/>
              <w:spacing w:before="40" w:after="40" w:line="220" w:lineRule="exact"/>
              <w:ind w:right="113"/>
              <w:jc w:val="center"/>
              <w:rPr>
                <w:sz w:val="18"/>
                <w:szCs w:val="18"/>
              </w:rPr>
            </w:pPr>
            <w:r w:rsidRPr="004B516A">
              <w:rPr>
                <w:sz w:val="18"/>
                <w:szCs w:val="18"/>
              </w:rPr>
              <w:t>yes</w:t>
            </w:r>
          </w:p>
        </w:tc>
        <w:tc>
          <w:tcPr>
            <w:tcW w:w="567" w:type="dxa"/>
            <w:shd w:val="clear" w:color="auto" w:fill="auto"/>
            <w:noWrap/>
            <w:vAlign w:val="center"/>
          </w:tcPr>
          <w:p w14:paraId="2DAB7600" w14:textId="77777777" w:rsidR="00F14045" w:rsidRPr="004B516A" w:rsidRDefault="00F14045" w:rsidP="004C2C75">
            <w:pPr>
              <w:suppressAutoHyphens w:val="0"/>
              <w:spacing w:before="40" w:after="40" w:line="220" w:lineRule="exact"/>
              <w:ind w:right="113"/>
              <w:rPr>
                <w:sz w:val="18"/>
                <w:szCs w:val="18"/>
              </w:rPr>
            </w:pPr>
            <w:r w:rsidRPr="004B516A">
              <w:rPr>
                <w:sz w:val="18"/>
                <w:szCs w:val="18"/>
              </w:rPr>
              <w:t>T1</w:t>
            </w:r>
          </w:p>
        </w:tc>
        <w:tc>
          <w:tcPr>
            <w:tcW w:w="709" w:type="dxa"/>
            <w:shd w:val="clear" w:color="auto" w:fill="auto"/>
            <w:noWrap/>
            <w:vAlign w:val="center"/>
          </w:tcPr>
          <w:p w14:paraId="25DAA5DC" w14:textId="77777777" w:rsidR="00F14045" w:rsidRPr="004B516A" w:rsidRDefault="00F14045" w:rsidP="004C2C75">
            <w:pPr>
              <w:suppressAutoHyphens w:val="0"/>
              <w:spacing w:before="40" w:after="40" w:line="220" w:lineRule="exact"/>
              <w:ind w:right="113"/>
              <w:rPr>
                <w:sz w:val="18"/>
                <w:szCs w:val="18"/>
              </w:rPr>
            </w:pPr>
            <w:r w:rsidRPr="004B516A">
              <w:rPr>
                <w:sz w:val="18"/>
                <w:szCs w:val="18"/>
              </w:rPr>
              <w:t>II A</w:t>
            </w:r>
          </w:p>
        </w:tc>
        <w:tc>
          <w:tcPr>
            <w:tcW w:w="425" w:type="dxa"/>
            <w:shd w:val="clear" w:color="auto" w:fill="auto"/>
            <w:noWrap/>
            <w:vAlign w:val="center"/>
          </w:tcPr>
          <w:p w14:paraId="5019A3D1" w14:textId="77777777" w:rsidR="00F14045" w:rsidRPr="004B516A" w:rsidRDefault="00F14045" w:rsidP="00BF350D">
            <w:pPr>
              <w:suppressAutoHyphens w:val="0"/>
              <w:spacing w:before="40" w:after="40" w:line="220" w:lineRule="exact"/>
              <w:ind w:right="113"/>
              <w:jc w:val="center"/>
              <w:rPr>
                <w:sz w:val="18"/>
                <w:szCs w:val="18"/>
              </w:rPr>
            </w:pPr>
            <w:r w:rsidRPr="004B516A">
              <w:rPr>
                <w:sz w:val="18"/>
                <w:szCs w:val="18"/>
              </w:rPr>
              <w:t>yes</w:t>
            </w:r>
          </w:p>
        </w:tc>
        <w:tc>
          <w:tcPr>
            <w:tcW w:w="709" w:type="dxa"/>
            <w:shd w:val="clear" w:color="auto" w:fill="auto"/>
            <w:vAlign w:val="center"/>
          </w:tcPr>
          <w:p w14:paraId="02AE59ED" w14:textId="77777777" w:rsidR="00F14045" w:rsidRPr="004B516A" w:rsidRDefault="00F14045" w:rsidP="00BF350D">
            <w:pPr>
              <w:suppressAutoHyphens w:val="0"/>
              <w:spacing w:before="40" w:after="40" w:line="220" w:lineRule="exact"/>
              <w:ind w:right="113"/>
              <w:jc w:val="center"/>
              <w:rPr>
                <w:sz w:val="18"/>
                <w:szCs w:val="18"/>
              </w:rPr>
            </w:pPr>
            <w:r w:rsidRPr="004B516A">
              <w:rPr>
                <w:sz w:val="18"/>
                <w:szCs w:val="18"/>
              </w:rPr>
              <w:t>PP, EX, A</w:t>
            </w:r>
          </w:p>
        </w:tc>
        <w:tc>
          <w:tcPr>
            <w:tcW w:w="709" w:type="dxa"/>
            <w:shd w:val="clear" w:color="auto" w:fill="auto"/>
            <w:noWrap/>
            <w:vAlign w:val="center"/>
          </w:tcPr>
          <w:p w14:paraId="75BC9A22" w14:textId="77777777" w:rsidR="00F14045" w:rsidRPr="004B516A" w:rsidRDefault="00F14045" w:rsidP="00BF350D">
            <w:pPr>
              <w:suppressAutoHyphens w:val="0"/>
              <w:spacing w:before="40" w:after="40" w:line="220" w:lineRule="exact"/>
              <w:ind w:right="113"/>
              <w:jc w:val="center"/>
              <w:rPr>
                <w:sz w:val="18"/>
                <w:szCs w:val="18"/>
              </w:rPr>
            </w:pPr>
            <w:r w:rsidRPr="004B516A">
              <w:rPr>
                <w:sz w:val="18"/>
                <w:szCs w:val="18"/>
              </w:rPr>
              <w:t>0</w:t>
            </w:r>
          </w:p>
        </w:tc>
        <w:tc>
          <w:tcPr>
            <w:tcW w:w="850" w:type="dxa"/>
            <w:shd w:val="clear" w:color="auto" w:fill="auto"/>
            <w:vAlign w:val="center"/>
          </w:tcPr>
          <w:p w14:paraId="5F71FDAB" w14:textId="77777777" w:rsidR="00F14045" w:rsidRPr="004B516A" w:rsidRDefault="00F14045" w:rsidP="004C2C75">
            <w:pPr>
              <w:suppressAutoHyphens w:val="0"/>
              <w:spacing w:before="40" w:after="40" w:line="220" w:lineRule="exact"/>
              <w:ind w:right="113"/>
              <w:rPr>
                <w:sz w:val="18"/>
                <w:szCs w:val="18"/>
              </w:rPr>
            </w:pPr>
          </w:p>
        </w:tc>
      </w:tr>
      <w:tr w:rsidR="004B516A" w:rsidRPr="004B516A" w14:paraId="30FF89E5" w14:textId="77777777" w:rsidTr="006D4D0B">
        <w:trPr>
          <w:cantSplit/>
          <w:trHeight w:val="675"/>
        </w:trPr>
        <w:tc>
          <w:tcPr>
            <w:tcW w:w="708" w:type="dxa"/>
            <w:shd w:val="clear" w:color="auto" w:fill="auto"/>
            <w:noWrap/>
            <w:vAlign w:val="center"/>
          </w:tcPr>
          <w:p w14:paraId="0A3EFF79" w14:textId="77777777" w:rsidR="001D5C6D" w:rsidRPr="004B516A" w:rsidRDefault="001D5C6D" w:rsidP="004C2C75">
            <w:pPr>
              <w:suppressAutoHyphens w:val="0"/>
              <w:spacing w:before="40" w:after="120" w:line="220" w:lineRule="exact"/>
              <w:ind w:right="113"/>
              <w:rPr>
                <w:sz w:val="18"/>
                <w:szCs w:val="18"/>
              </w:rPr>
            </w:pPr>
            <w:r w:rsidRPr="004B516A">
              <w:rPr>
                <w:sz w:val="18"/>
                <w:szCs w:val="18"/>
              </w:rPr>
              <w:t>1203</w:t>
            </w:r>
          </w:p>
        </w:tc>
        <w:tc>
          <w:tcPr>
            <w:tcW w:w="1985" w:type="dxa"/>
            <w:shd w:val="clear" w:color="auto" w:fill="auto"/>
            <w:vAlign w:val="center"/>
          </w:tcPr>
          <w:p w14:paraId="2DDB79EF" w14:textId="77777777" w:rsidR="001D5C6D" w:rsidRPr="004B516A" w:rsidRDefault="001D5C6D" w:rsidP="004C2C75">
            <w:pPr>
              <w:suppressAutoHyphens w:val="0"/>
              <w:spacing w:before="40" w:after="120" w:line="220" w:lineRule="exact"/>
              <w:ind w:right="113"/>
              <w:rPr>
                <w:sz w:val="18"/>
                <w:szCs w:val="18"/>
                <w:lang w:val="en-US"/>
              </w:rPr>
            </w:pPr>
            <w:r w:rsidRPr="004B516A">
              <w:rPr>
                <w:sz w:val="18"/>
                <w:szCs w:val="18"/>
                <w:lang w:bidi="th-TH"/>
              </w:rPr>
              <w:t>MOTOR SPIRIT or GASOLINE or PETROL,  WITH MORE THAN 10 % BENZENE</w:t>
            </w:r>
          </w:p>
        </w:tc>
        <w:tc>
          <w:tcPr>
            <w:tcW w:w="567" w:type="dxa"/>
            <w:shd w:val="clear" w:color="auto" w:fill="auto"/>
            <w:noWrap/>
            <w:vAlign w:val="center"/>
          </w:tcPr>
          <w:p w14:paraId="57E18969" w14:textId="77777777" w:rsidR="001D5C6D" w:rsidRPr="004B516A" w:rsidRDefault="001D5C6D"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26154D8" w14:textId="77777777" w:rsidR="001D5C6D" w:rsidRPr="004B516A" w:rsidRDefault="001D5C6D"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6B0091D2" w14:textId="77777777" w:rsidR="001D5C6D" w:rsidRPr="004B516A" w:rsidRDefault="001D5C6D"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0FE71DB4" w14:textId="77777777" w:rsidR="001D5C6D" w:rsidRPr="004B516A" w:rsidRDefault="001D5C6D" w:rsidP="004C2C75">
            <w:pPr>
              <w:suppressAutoHyphens w:val="0"/>
              <w:spacing w:before="40" w:after="120" w:line="220" w:lineRule="exact"/>
              <w:ind w:right="113"/>
              <w:rPr>
                <w:sz w:val="18"/>
                <w:szCs w:val="18"/>
              </w:rPr>
            </w:pPr>
            <w:r w:rsidRPr="004B516A">
              <w:rPr>
                <w:sz w:val="18"/>
                <w:szCs w:val="18"/>
              </w:rPr>
              <w:t>3+N2+CMR+F</w:t>
            </w:r>
          </w:p>
        </w:tc>
        <w:tc>
          <w:tcPr>
            <w:tcW w:w="567" w:type="dxa"/>
            <w:shd w:val="clear" w:color="auto" w:fill="auto"/>
            <w:noWrap/>
            <w:vAlign w:val="center"/>
          </w:tcPr>
          <w:p w14:paraId="306B48E6" w14:textId="77777777" w:rsidR="001D5C6D" w:rsidRPr="004B516A" w:rsidRDefault="001D5C6D"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1ED87679" w14:textId="77777777" w:rsidR="001D5C6D" w:rsidRPr="004B516A" w:rsidRDefault="001D5C6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7145CE67" w14:textId="77777777" w:rsidR="001D5C6D" w:rsidRPr="004B516A" w:rsidRDefault="001D5C6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1E0C4C71" w14:textId="77777777" w:rsidR="001D5C6D" w:rsidRPr="004B516A" w:rsidRDefault="001D5C6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58DD4AD0" w14:textId="77777777" w:rsidR="001D5C6D" w:rsidRPr="004B516A" w:rsidRDefault="001D5C6D"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3C8BFD82" w14:textId="77777777" w:rsidR="001D5C6D" w:rsidRPr="004B516A" w:rsidRDefault="001D5C6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618925F0" w14:textId="77777777" w:rsidR="001D5C6D" w:rsidRPr="004B516A" w:rsidRDefault="001D5C6D"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65814D7D" w14:textId="77777777" w:rsidR="001D5C6D" w:rsidRPr="004B516A" w:rsidRDefault="001D5C6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2C86A46E" w14:textId="77777777" w:rsidR="001D5C6D" w:rsidRPr="004B516A" w:rsidRDefault="001D5C6D"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445ED8A4" w14:textId="77777777" w:rsidR="001D5C6D" w:rsidRPr="004B516A" w:rsidRDefault="001D5C6D" w:rsidP="004C2C75">
            <w:pPr>
              <w:suppressAutoHyphens w:val="0"/>
              <w:spacing w:before="40" w:after="120" w:line="220" w:lineRule="exact"/>
              <w:ind w:right="113"/>
              <w:rPr>
                <w:sz w:val="18"/>
                <w:szCs w:val="18"/>
              </w:rPr>
            </w:pPr>
            <w:r w:rsidRPr="004B516A">
              <w:rPr>
                <w:sz w:val="18"/>
                <w:szCs w:val="18"/>
              </w:rPr>
              <w:t>T3</w:t>
            </w:r>
          </w:p>
        </w:tc>
        <w:tc>
          <w:tcPr>
            <w:tcW w:w="709" w:type="dxa"/>
            <w:shd w:val="clear" w:color="auto" w:fill="auto"/>
            <w:noWrap/>
            <w:vAlign w:val="center"/>
          </w:tcPr>
          <w:p w14:paraId="05A9ECC4" w14:textId="77777777" w:rsidR="001D5C6D" w:rsidRPr="004B516A" w:rsidRDefault="001D5C6D" w:rsidP="004C2C75">
            <w:pPr>
              <w:suppressAutoHyphens w:val="0"/>
              <w:spacing w:before="40" w:after="120" w:line="220" w:lineRule="exact"/>
              <w:ind w:right="113"/>
              <w:rPr>
                <w:sz w:val="18"/>
                <w:szCs w:val="18"/>
              </w:rPr>
            </w:pPr>
            <w:r w:rsidRPr="004B516A">
              <w:rPr>
                <w:sz w:val="18"/>
                <w:szCs w:val="18"/>
              </w:rPr>
              <w:t>II A</w:t>
            </w:r>
          </w:p>
        </w:tc>
        <w:tc>
          <w:tcPr>
            <w:tcW w:w="425" w:type="dxa"/>
            <w:shd w:val="clear" w:color="auto" w:fill="auto"/>
            <w:noWrap/>
            <w:vAlign w:val="center"/>
          </w:tcPr>
          <w:p w14:paraId="62ECBEDE" w14:textId="77777777" w:rsidR="001D5C6D" w:rsidRPr="004B516A" w:rsidRDefault="001D5C6D"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2F63362C" w14:textId="77777777" w:rsidR="001D5C6D" w:rsidRPr="004B516A" w:rsidRDefault="001D5C6D"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0C220291" w14:textId="77777777" w:rsidR="001D5C6D" w:rsidRPr="004B516A" w:rsidRDefault="001D5C6D"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0FC91A38" w14:textId="77777777" w:rsidR="001D5C6D" w:rsidRPr="004B516A" w:rsidRDefault="001D5C6D" w:rsidP="004C2C75">
            <w:pPr>
              <w:suppressAutoHyphens w:val="0"/>
              <w:spacing w:before="40" w:after="120" w:line="220" w:lineRule="exact"/>
              <w:ind w:right="113"/>
              <w:rPr>
                <w:sz w:val="18"/>
                <w:szCs w:val="18"/>
              </w:rPr>
            </w:pPr>
            <w:r w:rsidRPr="004B516A">
              <w:rPr>
                <w:sz w:val="18"/>
                <w:szCs w:val="18"/>
              </w:rPr>
              <w:t>*see 3.2.3.3</w:t>
            </w:r>
          </w:p>
        </w:tc>
      </w:tr>
      <w:tr w:rsidR="004B516A" w:rsidRPr="004B516A" w14:paraId="4072CBC3" w14:textId="77777777" w:rsidTr="006D4D0B">
        <w:trPr>
          <w:cantSplit/>
          <w:trHeight w:val="675"/>
        </w:trPr>
        <w:tc>
          <w:tcPr>
            <w:tcW w:w="708" w:type="dxa"/>
            <w:shd w:val="clear" w:color="auto" w:fill="auto"/>
            <w:noWrap/>
            <w:vAlign w:val="center"/>
            <w:hideMark/>
          </w:tcPr>
          <w:p w14:paraId="5659EED5"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224</w:t>
            </w:r>
          </w:p>
        </w:tc>
        <w:tc>
          <w:tcPr>
            <w:tcW w:w="1985" w:type="dxa"/>
            <w:shd w:val="clear" w:color="auto" w:fill="auto"/>
            <w:vAlign w:val="center"/>
            <w:hideMark/>
          </w:tcPr>
          <w:p w14:paraId="532C36A5" w14:textId="77777777" w:rsidR="004C2B54" w:rsidRPr="004B516A" w:rsidRDefault="004C2B54" w:rsidP="004C2C75">
            <w:pPr>
              <w:suppressAutoHyphens w:val="0"/>
              <w:spacing w:before="40" w:after="120" w:line="220" w:lineRule="exact"/>
              <w:ind w:right="113"/>
              <w:rPr>
                <w:sz w:val="18"/>
                <w:szCs w:val="18"/>
                <w:lang w:val="fr-FR"/>
              </w:rPr>
            </w:pPr>
            <w:r w:rsidRPr="004B516A">
              <w:rPr>
                <w:sz w:val="18"/>
                <w:szCs w:val="18"/>
                <w:lang w:val="fr-FR" w:bidi="th-TH"/>
              </w:rPr>
              <w:t>KETONES, LIQUID, N.O.S.</w:t>
            </w:r>
          </w:p>
        </w:tc>
        <w:tc>
          <w:tcPr>
            <w:tcW w:w="567" w:type="dxa"/>
            <w:shd w:val="clear" w:color="auto" w:fill="auto"/>
            <w:noWrap/>
            <w:vAlign w:val="center"/>
            <w:hideMark/>
          </w:tcPr>
          <w:p w14:paraId="62394CE7"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hideMark/>
          </w:tcPr>
          <w:p w14:paraId="4B48288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hideMark/>
          </w:tcPr>
          <w:p w14:paraId="2A470754"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hideMark/>
          </w:tcPr>
          <w:p w14:paraId="01F0DDE9"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 or S)</w:t>
            </w:r>
          </w:p>
        </w:tc>
        <w:tc>
          <w:tcPr>
            <w:tcW w:w="567" w:type="dxa"/>
            <w:shd w:val="clear" w:color="auto" w:fill="auto"/>
            <w:noWrap/>
            <w:vAlign w:val="center"/>
            <w:hideMark/>
          </w:tcPr>
          <w:p w14:paraId="107DF68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hideMark/>
          </w:tcPr>
          <w:p w14:paraId="4B68874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hideMark/>
          </w:tcPr>
          <w:p w14:paraId="041B33B2"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hideMark/>
          </w:tcPr>
          <w:p w14:paraId="229AF946"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hideMark/>
          </w:tcPr>
          <w:p w14:paraId="2E59C274"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hideMark/>
          </w:tcPr>
          <w:p w14:paraId="4485B5A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hideMark/>
          </w:tcPr>
          <w:p w14:paraId="5897B05F"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hideMark/>
          </w:tcPr>
          <w:p w14:paraId="4E56166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hideMark/>
          </w:tcPr>
          <w:p w14:paraId="57A5A0B1"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hideMark/>
          </w:tcPr>
          <w:p w14:paraId="08128025"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hideMark/>
          </w:tcPr>
          <w:p w14:paraId="48CAB6C0"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hideMark/>
          </w:tcPr>
          <w:p w14:paraId="23D1BD24"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hideMark/>
          </w:tcPr>
          <w:p w14:paraId="4051DC4E" w14:textId="77777777" w:rsidR="004C2B54" w:rsidRPr="004B516A" w:rsidRDefault="004C2B54" w:rsidP="00BF350D">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hideMark/>
          </w:tcPr>
          <w:p w14:paraId="1F7D6817"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hideMark/>
          </w:tcPr>
          <w:p w14:paraId="290F0656"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4; 27; 29; 44</w:t>
            </w:r>
            <w:r w:rsidRPr="004B516A">
              <w:rPr>
                <w:sz w:val="18"/>
                <w:szCs w:val="18"/>
              </w:rPr>
              <w:br/>
              <w:t>*see 3.2.3.3</w:t>
            </w:r>
          </w:p>
        </w:tc>
      </w:tr>
      <w:tr w:rsidR="004B516A" w:rsidRPr="004B516A" w14:paraId="59BB202D" w14:textId="77777777" w:rsidTr="006D4D0B">
        <w:trPr>
          <w:cantSplit/>
          <w:trHeight w:val="675"/>
        </w:trPr>
        <w:tc>
          <w:tcPr>
            <w:tcW w:w="708" w:type="dxa"/>
            <w:shd w:val="clear" w:color="auto" w:fill="auto"/>
            <w:noWrap/>
            <w:vAlign w:val="center"/>
          </w:tcPr>
          <w:p w14:paraId="0EFFCC5D"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224</w:t>
            </w:r>
          </w:p>
        </w:tc>
        <w:tc>
          <w:tcPr>
            <w:tcW w:w="1985" w:type="dxa"/>
            <w:shd w:val="clear" w:color="auto" w:fill="auto"/>
            <w:vAlign w:val="center"/>
          </w:tcPr>
          <w:p w14:paraId="064FBB12" w14:textId="77777777" w:rsidR="004C2B54" w:rsidRPr="004B516A" w:rsidRDefault="004C2B54" w:rsidP="004C2C75">
            <w:pPr>
              <w:suppressAutoHyphens w:val="0"/>
              <w:spacing w:before="40" w:after="120" w:line="220" w:lineRule="exact"/>
              <w:ind w:right="113"/>
              <w:rPr>
                <w:sz w:val="18"/>
                <w:szCs w:val="18"/>
                <w:lang w:val="fr-FR"/>
              </w:rPr>
            </w:pPr>
            <w:r w:rsidRPr="004B516A">
              <w:rPr>
                <w:sz w:val="18"/>
                <w:szCs w:val="18"/>
                <w:lang w:val="fr-FR" w:bidi="th-TH"/>
              </w:rPr>
              <w:t>KETONES, LIQUID, N.O.S.</w:t>
            </w:r>
          </w:p>
        </w:tc>
        <w:tc>
          <w:tcPr>
            <w:tcW w:w="567" w:type="dxa"/>
            <w:shd w:val="clear" w:color="auto" w:fill="auto"/>
            <w:noWrap/>
            <w:vAlign w:val="center"/>
          </w:tcPr>
          <w:p w14:paraId="3BC84641"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D3C059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52AFC48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3C144CBC"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 or S)</w:t>
            </w:r>
          </w:p>
        </w:tc>
        <w:tc>
          <w:tcPr>
            <w:tcW w:w="567" w:type="dxa"/>
            <w:shd w:val="clear" w:color="auto" w:fill="auto"/>
            <w:noWrap/>
            <w:vAlign w:val="center"/>
          </w:tcPr>
          <w:p w14:paraId="71D09745"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6A481D2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6B92B748"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768E30C0"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47F12FA8"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0ABE2E41"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3D012E82"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7162023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7FC2C1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0034FB21"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0B92C302"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184FE90A"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4CABE729" w14:textId="77777777" w:rsidR="004C2B54" w:rsidRPr="004B516A" w:rsidRDefault="004C2B54" w:rsidP="00BF350D">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79CFE5D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37B29998"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4; 27; 44</w:t>
            </w:r>
            <w:r w:rsidRPr="004B516A">
              <w:rPr>
                <w:sz w:val="18"/>
                <w:szCs w:val="18"/>
              </w:rPr>
              <w:br/>
              <w:t>*see 3.2.3.3</w:t>
            </w:r>
          </w:p>
        </w:tc>
      </w:tr>
      <w:tr w:rsidR="004B516A" w:rsidRPr="004B516A" w14:paraId="4E1F0DC7" w14:textId="77777777" w:rsidTr="006D4D0B">
        <w:trPr>
          <w:cantSplit/>
          <w:trHeight w:val="675"/>
        </w:trPr>
        <w:tc>
          <w:tcPr>
            <w:tcW w:w="708" w:type="dxa"/>
            <w:shd w:val="clear" w:color="auto" w:fill="auto"/>
            <w:noWrap/>
            <w:vAlign w:val="center"/>
          </w:tcPr>
          <w:p w14:paraId="7ACE54E2"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267</w:t>
            </w:r>
          </w:p>
        </w:tc>
        <w:tc>
          <w:tcPr>
            <w:tcW w:w="1985" w:type="dxa"/>
            <w:shd w:val="clear" w:color="auto" w:fill="auto"/>
            <w:vAlign w:val="center"/>
          </w:tcPr>
          <w:p w14:paraId="589B4994" w14:textId="77777777" w:rsidR="000B4DDD" w:rsidRPr="004B516A" w:rsidRDefault="000B4DDD" w:rsidP="004C2C75">
            <w:pPr>
              <w:suppressAutoHyphens w:val="0"/>
              <w:spacing w:before="40" w:after="120" w:line="220" w:lineRule="exact"/>
              <w:ind w:right="113"/>
              <w:rPr>
                <w:sz w:val="18"/>
                <w:szCs w:val="18"/>
                <w:lang w:val="de-DE"/>
              </w:rPr>
            </w:pPr>
            <w:r w:rsidRPr="004B516A">
              <w:rPr>
                <w:sz w:val="18"/>
                <w:szCs w:val="18"/>
              </w:rPr>
              <w:t>PETROLEUM CRUDE OIL</w:t>
            </w:r>
          </w:p>
        </w:tc>
        <w:tc>
          <w:tcPr>
            <w:tcW w:w="567" w:type="dxa"/>
            <w:shd w:val="clear" w:color="auto" w:fill="auto"/>
            <w:noWrap/>
            <w:vAlign w:val="center"/>
          </w:tcPr>
          <w:p w14:paraId="586286C2"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56D8B211"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52341E1A"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3473A2D0"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w:t>
            </w:r>
          </w:p>
        </w:tc>
        <w:tc>
          <w:tcPr>
            <w:tcW w:w="567" w:type="dxa"/>
            <w:shd w:val="clear" w:color="auto" w:fill="auto"/>
            <w:noWrap/>
            <w:vAlign w:val="center"/>
          </w:tcPr>
          <w:p w14:paraId="5339D775"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6D0B91CC"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6FE52755"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4522DB32"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653FD59E"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5CF3010A"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717BB306" w14:textId="77777777" w:rsidR="000B4DDD" w:rsidRPr="004B516A" w:rsidRDefault="000B4DDD"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318FD794"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764E1FE7"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2E2AEAA3" w14:textId="77777777" w:rsidR="000B4DDD"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3F7843A9" w14:textId="77777777" w:rsidR="000B4DDD"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0B4DDD" w:rsidRPr="004B516A">
              <w:rPr>
                <w:sz w:val="18"/>
                <w:szCs w:val="18"/>
              </w:rPr>
              <w:br/>
              <w:t>(II B3)</w:t>
            </w:r>
          </w:p>
        </w:tc>
        <w:tc>
          <w:tcPr>
            <w:tcW w:w="425" w:type="dxa"/>
            <w:shd w:val="clear" w:color="auto" w:fill="auto"/>
            <w:noWrap/>
            <w:vAlign w:val="center"/>
          </w:tcPr>
          <w:p w14:paraId="03C87913"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3CD976BD" w14:textId="77777777" w:rsidR="000B4DDD" w:rsidRPr="004B516A" w:rsidRDefault="000B4DDD" w:rsidP="00BF350D">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7DAD0A45"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7270028F"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4; 44</w:t>
            </w:r>
            <w:r w:rsidRPr="004B516A">
              <w:rPr>
                <w:sz w:val="18"/>
                <w:szCs w:val="18"/>
              </w:rPr>
              <w:br/>
              <w:t>*see 3.2.3.3</w:t>
            </w:r>
          </w:p>
        </w:tc>
      </w:tr>
      <w:tr w:rsidR="004B516A" w:rsidRPr="004B516A" w14:paraId="7919CE3D" w14:textId="77777777" w:rsidTr="006D4D0B">
        <w:trPr>
          <w:cantSplit/>
          <w:trHeight w:val="675"/>
        </w:trPr>
        <w:tc>
          <w:tcPr>
            <w:tcW w:w="708" w:type="dxa"/>
            <w:shd w:val="clear" w:color="auto" w:fill="auto"/>
            <w:noWrap/>
            <w:vAlign w:val="center"/>
          </w:tcPr>
          <w:p w14:paraId="18605F71"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267</w:t>
            </w:r>
          </w:p>
        </w:tc>
        <w:tc>
          <w:tcPr>
            <w:tcW w:w="1985" w:type="dxa"/>
            <w:shd w:val="clear" w:color="auto" w:fill="auto"/>
            <w:vAlign w:val="center"/>
          </w:tcPr>
          <w:p w14:paraId="443A24DA" w14:textId="77777777" w:rsidR="000B4DDD" w:rsidRPr="004B516A" w:rsidRDefault="000B4DDD" w:rsidP="004C2C75">
            <w:pPr>
              <w:suppressAutoHyphens w:val="0"/>
              <w:spacing w:before="40" w:after="120" w:line="220" w:lineRule="exact"/>
              <w:ind w:right="113"/>
              <w:rPr>
                <w:sz w:val="18"/>
                <w:szCs w:val="18"/>
                <w:lang w:val="de-DE"/>
              </w:rPr>
            </w:pPr>
            <w:r w:rsidRPr="004B516A">
              <w:rPr>
                <w:sz w:val="18"/>
                <w:szCs w:val="18"/>
              </w:rPr>
              <w:t>PETROLEUM CRUDE OIL</w:t>
            </w:r>
          </w:p>
        </w:tc>
        <w:tc>
          <w:tcPr>
            <w:tcW w:w="567" w:type="dxa"/>
            <w:shd w:val="clear" w:color="auto" w:fill="auto"/>
            <w:noWrap/>
            <w:vAlign w:val="center"/>
          </w:tcPr>
          <w:p w14:paraId="05A49EE2"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176FF5DB"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3D379D6A"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199EB098"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w:t>
            </w:r>
          </w:p>
        </w:tc>
        <w:tc>
          <w:tcPr>
            <w:tcW w:w="567" w:type="dxa"/>
            <w:shd w:val="clear" w:color="auto" w:fill="auto"/>
            <w:noWrap/>
            <w:vAlign w:val="center"/>
          </w:tcPr>
          <w:p w14:paraId="77E97CD3"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5366A10A"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233CD62D"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6FF13225"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131D9F51"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7275B339"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286998E1" w14:textId="77777777" w:rsidR="000B4DDD" w:rsidRPr="004B516A" w:rsidRDefault="000B4DDD"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761ABD49"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7ADC99A5"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7BFF4028" w14:textId="77777777" w:rsidR="000B4DDD"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0A4D2A0F" w14:textId="77777777" w:rsidR="000B4DDD"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4D5327BD"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0A285089" w14:textId="77777777" w:rsidR="000B4DDD" w:rsidRPr="004B516A" w:rsidRDefault="000B4DDD" w:rsidP="00BF350D">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47A64733"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5106488B"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4; 44</w:t>
            </w:r>
            <w:r w:rsidRPr="004B516A">
              <w:rPr>
                <w:sz w:val="18"/>
                <w:szCs w:val="18"/>
              </w:rPr>
              <w:br/>
              <w:t>*see 3.2.3.3</w:t>
            </w:r>
          </w:p>
        </w:tc>
      </w:tr>
      <w:tr w:rsidR="004B516A" w:rsidRPr="004B516A" w14:paraId="15C43C3C" w14:textId="77777777" w:rsidTr="006D4D0B">
        <w:trPr>
          <w:cantSplit/>
          <w:trHeight w:val="675"/>
        </w:trPr>
        <w:tc>
          <w:tcPr>
            <w:tcW w:w="708" w:type="dxa"/>
            <w:shd w:val="clear" w:color="auto" w:fill="auto"/>
            <w:noWrap/>
            <w:vAlign w:val="center"/>
          </w:tcPr>
          <w:p w14:paraId="6E0A00E1"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267</w:t>
            </w:r>
          </w:p>
        </w:tc>
        <w:tc>
          <w:tcPr>
            <w:tcW w:w="1985" w:type="dxa"/>
            <w:shd w:val="clear" w:color="auto" w:fill="auto"/>
            <w:vAlign w:val="center"/>
          </w:tcPr>
          <w:p w14:paraId="10D0A85C" w14:textId="77777777" w:rsidR="000B4DDD" w:rsidRPr="004B516A" w:rsidRDefault="000B4DDD" w:rsidP="004C2C75">
            <w:pPr>
              <w:suppressAutoHyphens w:val="0"/>
              <w:spacing w:before="40" w:after="120" w:line="220" w:lineRule="exact"/>
              <w:ind w:right="113"/>
              <w:rPr>
                <w:sz w:val="18"/>
                <w:szCs w:val="18"/>
                <w:lang w:val="de-DE"/>
              </w:rPr>
            </w:pPr>
            <w:r w:rsidRPr="004B516A">
              <w:rPr>
                <w:sz w:val="18"/>
                <w:szCs w:val="18"/>
              </w:rPr>
              <w:t>PETROLEUM CRUDE OIL</w:t>
            </w:r>
          </w:p>
        </w:tc>
        <w:tc>
          <w:tcPr>
            <w:tcW w:w="567" w:type="dxa"/>
            <w:shd w:val="clear" w:color="auto" w:fill="auto"/>
            <w:noWrap/>
            <w:vAlign w:val="center"/>
          </w:tcPr>
          <w:p w14:paraId="2FD78533"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7A1DBCB5"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61DD5B05"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03F9C4FB"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w:t>
            </w:r>
          </w:p>
        </w:tc>
        <w:tc>
          <w:tcPr>
            <w:tcW w:w="567" w:type="dxa"/>
            <w:shd w:val="clear" w:color="auto" w:fill="auto"/>
            <w:noWrap/>
            <w:vAlign w:val="center"/>
          </w:tcPr>
          <w:p w14:paraId="200695D2"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37AE5B74"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36F73387"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44809956"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1487432C"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2428BB0A"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499C301F" w14:textId="77777777" w:rsidR="000B4DDD" w:rsidRPr="004B516A" w:rsidRDefault="000B4DDD"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07EEE5AA"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72ED5A69"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16B25C11" w14:textId="77777777" w:rsidR="000B4DDD"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382BDA2" w14:textId="77777777" w:rsidR="000B4DDD"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0B4DDD" w:rsidRPr="004B516A">
              <w:rPr>
                <w:sz w:val="18"/>
                <w:szCs w:val="18"/>
              </w:rPr>
              <w:br/>
              <w:t>(II B3)</w:t>
            </w:r>
          </w:p>
        </w:tc>
        <w:tc>
          <w:tcPr>
            <w:tcW w:w="425" w:type="dxa"/>
            <w:shd w:val="clear" w:color="auto" w:fill="auto"/>
            <w:noWrap/>
            <w:vAlign w:val="center"/>
          </w:tcPr>
          <w:p w14:paraId="59B1D84D"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6C3E3C2" w14:textId="77777777" w:rsidR="000B4DDD" w:rsidRPr="004B516A" w:rsidRDefault="000B4DDD" w:rsidP="00BF350D">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74053E86"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083C8B9A"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4; 44</w:t>
            </w:r>
            <w:r w:rsidRPr="004B516A">
              <w:rPr>
                <w:sz w:val="18"/>
                <w:szCs w:val="18"/>
              </w:rPr>
              <w:br/>
              <w:t>*see 3.2.3.3</w:t>
            </w:r>
          </w:p>
        </w:tc>
      </w:tr>
      <w:tr w:rsidR="004B516A" w:rsidRPr="004B516A" w14:paraId="6CFD9E20" w14:textId="77777777" w:rsidTr="006D4D0B">
        <w:trPr>
          <w:cantSplit/>
          <w:trHeight w:val="675"/>
        </w:trPr>
        <w:tc>
          <w:tcPr>
            <w:tcW w:w="708" w:type="dxa"/>
            <w:shd w:val="clear" w:color="auto" w:fill="auto"/>
            <w:noWrap/>
            <w:vAlign w:val="center"/>
          </w:tcPr>
          <w:p w14:paraId="2447807F"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1267</w:t>
            </w:r>
          </w:p>
        </w:tc>
        <w:tc>
          <w:tcPr>
            <w:tcW w:w="1985" w:type="dxa"/>
            <w:shd w:val="clear" w:color="auto" w:fill="auto"/>
            <w:vAlign w:val="center"/>
          </w:tcPr>
          <w:p w14:paraId="6619528A"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PETROLEUM CRUDE OIL WITH MORE THAN 10% BENZENE</w:t>
            </w:r>
          </w:p>
        </w:tc>
        <w:tc>
          <w:tcPr>
            <w:tcW w:w="567" w:type="dxa"/>
            <w:shd w:val="clear" w:color="auto" w:fill="auto"/>
            <w:noWrap/>
            <w:vAlign w:val="center"/>
          </w:tcPr>
          <w:p w14:paraId="74806021"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7BF4D6AF"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7ADCEBC9"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084E73BC"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44BAB48F"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49ADB3CE"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27D7C838"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1C28D2C7"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652AEC3D"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3AB5D918"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6D564E00" w14:textId="77777777" w:rsidR="00E53792" w:rsidRPr="004B516A" w:rsidRDefault="00E53792"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22FB3F80"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1BBFE1C0"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2B444AD5" w14:textId="77777777" w:rsidR="00E53792"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75F79D2D" w14:textId="77777777" w:rsidR="00E53792"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p>
        </w:tc>
        <w:tc>
          <w:tcPr>
            <w:tcW w:w="425" w:type="dxa"/>
            <w:shd w:val="clear" w:color="auto" w:fill="auto"/>
            <w:noWrap/>
            <w:vAlign w:val="center"/>
          </w:tcPr>
          <w:p w14:paraId="3755B259"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6DA7C27E"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57DD4486"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5E9AA01F"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see 3.2.3.3</w:t>
            </w:r>
          </w:p>
        </w:tc>
      </w:tr>
      <w:tr w:rsidR="004B516A" w:rsidRPr="004B516A" w14:paraId="7947B9D8" w14:textId="77777777" w:rsidTr="006D4D0B">
        <w:trPr>
          <w:cantSplit/>
          <w:trHeight w:val="675"/>
        </w:trPr>
        <w:tc>
          <w:tcPr>
            <w:tcW w:w="708" w:type="dxa"/>
            <w:shd w:val="clear" w:color="auto" w:fill="auto"/>
            <w:noWrap/>
            <w:vAlign w:val="center"/>
          </w:tcPr>
          <w:p w14:paraId="58A81BCC" w14:textId="77777777" w:rsidR="00870C6A" w:rsidRPr="004B516A" w:rsidRDefault="00870C6A" w:rsidP="004C2C75">
            <w:pPr>
              <w:suppressAutoHyphens w:val="0"/>
              <w:spacing w:before="40" w:after="120" w:line="220" w:lineRule="exact"/>
              <w:ind w:right="113"/>
              <w:rPr>
                <w:sz w:val="18"/>
                <w:szCs w:val="18"/>
              </w:rPr>
            </w:pPr>
            <w:r w:rsidRPr="004B516A">
              <w:rPr>
                <w:sz w:val="18"/>
                <w:szCs w:val="18"/>
              </w:rPr>
              <w:t>1267</w:t>
            </w:r>
          </w:p>
        </w:tc>
        <w:tc>
          <w:tcPr>
            <w:tcW w:w="1985" w:type="dxa"/>
            <w:shd w:val="clear" w:color="auto" w:fill="auto"/>
            <w:vAlign w:val="center"/>
          </w:tcPr>
          <w:p w14:paraId="443F49C9" w14:textId="77777777" w:rsidR="00870C6A" w:rsidRPr="004B516A" w:rsidRDefault="00870C6A" w:rsidP="004C2C75">
            <w:pPr>
              <w:suppressAutoHyphens w:val="0"/>
              <w:spacing w:before="40" w:after="120" w:line="220" w:lineRule="exact"/>
              <w:ind w:right="113"/>
              <w:rPr>
                <w:sz w:val="18"/>
                <w:szCs w:val="18"/>
              </w:rPr>
            </w:pPr>
            <w:r w:rsidRPr="004B516A">
              <w:rPr>
                <w:sz w:val="18"/>
                <w:szCs w:val="18"/>
              </w:rPr>
              <w:t>PETROLEUM CRUDE OIL WITH MORE THAN 10% BENZENE</w:t>
            </w:r>
          </w:p>
        </w:tc>
        <w:tc>
          <w:tcPr>
            <w:tcW w:w="567" w:type="dxa"/>
            <w:shd w:val="clear" w:color="auto" w:fill="auto"/>
            <w:noWrap/>
            <w:vAlign w:val="center"/>
          </w:tcPr>
          <w:p w14:paraId="4AFE7458"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1EC22305"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18C6427F"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08F1C726" w14:textId="77777777" w:rsidR="00870C6A" w:rsidRPr="004B516A" w:rsidRDefault="00870C6A" w:rsidP="004C2C75">
            <w:pPr>
              <w:suppressAutoHyphens w:val="0"/>
              <w:spacing w:before="40" w:after="120" w:line="220" w:lineRule="exact"/>
              <w:rPr>
                <w:sz w:val="18"/>
                <w:szCs w:val="18"/>
              </w:rPr>
            </w:pPr>
            <w:r w:rsidRPr="004B516A">
              <w:rPr>
                <w:sz w:val="18"/>
                <w:szCs w:val="18"/>
              </w:rPr>
              <w:t>3+CMR+F+(N1, N2, N3)</w:t>
            </w:r>
          </w:p>
        </w:tc>
        <w:tc>
          <w:tcPr>
            <w:tcW w:w="567" w:type="dxa"/>
            <w:shd w:val="clear" w:color="auto" w:fill="auto"/>
            <w:noWrap/>
            <w:vAlign w:val="center"/>
          </w:tcPr>
          <w:p w14:paraId="3E71BB72"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C30D88F"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68F0BF1D"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76E09B37"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21AF8B76"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6685F8B8"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3CA3964B" w14:textId="77777777" w:rsidR="00870C6A" w:rsidRPr="004B516A" w:rsidRDefault="00870C6A"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6AC980DA"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4F612195"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C522AAB" w14:textId="77777777" w:rsidR="00870C6A"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73BBE48" w14:textId="77777777" w:rsidR="00870C6A" w:rsidRPr="004B516A" w:rsidRDefault="00C64944" w:rsidP="004C2C75">
            <w:pPr>
              <w:suppressAutoHyphens w:val="0"/>
              <w:spacing w:before="40" w:after="120" w:line="220" w:lineRule="exact"/>
              <w:rPr>
                <w:sz w:val="18"/>
                <w:szCs w:val="18"/>
              </w:rPr>
            </w:pPr>
            <w:r w:rsidRPr="004B516A">
              <w:rPr>
                <w:sz w:val="18"/>
                <w:szCs w:val="18"/>
              </w:rPr>
              <w:t>II B</w:t>
            </w:r>
            <w:r w:rsidRPr="004B516A">
              <w:rPr>
                <w:sz w:val="18"/>
                <w:szCs w:val="18"/>
                <w:vertAlign w:val="superscript"/>
              </w:rPr>
              <w:t>4)</w:t>
            </w:r>
            <w:r w:rsidR="00870C6A" w:rsidRPr="004B516A">
              <w:rPr>
                <w:sz w:val="18"/>
                <w:szCs w:val="18"/>
              </w:rPr>
              <w:br/>
              <w:t>(II B3)</w:t>
            </w:r>
          </w:p>
        </w:tc>
        <w:tc>
          <w:tcPr>
            <w:tcW w:w="425" w:type="dxa"/>
            <w:shd w:val="clear" w:color="auto" w:fill="auto"/>
            <w:noWrap/>
            <w:vAlign w:val="center"/>
          </w:tcPr>
          <w:p w14:paraId="29FFBA08"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529091A2"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0F2FCDB2"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37F2D0F9" w14:textId="77777777" w:rsidR="00870C6A" w:rsidRPr="004B516A" w:rsidRDefault="00870C6A" w:rsidP="004C2C75">
            <w:pPr>
              <w:suppressAutoHyphens w:val="0"/>
              <w:spacing w:before="40" w:after="120" w:line="220" w:lineRule="exact"/>
              <w:ind w:right="113"/>
              <w:rPr>
                <w:sz w:val="18"/>
                <w:szCs w:val="18"/>
              </w:rPr>
            </w:pPr>
            <w:r w:rsidRPr="004B516A">
              <w:rPr>
                <w:sz w:val="18"/>
                <w:szCs w:val="18"/>
              </w:rPr>
              <w:t>44</w:t>
            </w:r>
            <w:r w:rsidRPr="004B516A">
              <w:rPr>
                <w:sz w:val="18"/>
                <w:szCs w:val="18"/>
              </w:rPr>
              <w:br/>
              <w:t>*see 3.2.3.3</w:t>
            </w:r>
          </w:p>
        </w:tc>
      </w:tr>
      <w:tr w:rsidR="004B516A" w:rsidRPr="004B516A" w14:paraId="5B722DD6" w14:textId="77777777" w:rsidTr="006D4D0B">
        <w:trPr>
          <w:cantSplit/>
          <w:trHeight w:val="675"/>
        </w:trPr>
        <w:tc>
          <w:tcPr>
            <w:tcW w:w="708" w:type="dxa"/>
            <w:shd w:val="clear" w:color="auto" w:fill="auto"/>
            <w:noWrap/>
            <w:vAlign w:val="center"/>
          </w:tcPr>
          <w:p w14:paraId="4FB1880E"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lastRenderedPageBreak/>
              <w:t>1267</w:t>
            </w:r>
          </w:p>
        </w:tc>
        <w:tc>
          <w:tcPr>
            <w:tcW w:w="1985" w:type="dxa"/>
            <w:shd w:val="clear" w:color="auto" w:fill="auto"/>
            <w:vAlign w:val="center"/>
          </w:tcPr>
          <w:p w14:paraId="68BD7333"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PETROLEUM CRUDE OIL WITH MORE THAN 10% BENZENE</w:t>
            </w:r>
          </w:p>
        </w:tc>
        <w:tc>
          <w:tcPr>
            <w:tcW w:w="567" w:type="dxa"/>
            <w:shd w:val="clear" w:color="auto" w:fill="auto"/>
            <w:noWrap/>
            <w:vAlign w:val="center"/>
          </w:tcPr>
          <w:p w14:paraId="46F95DDE"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6792EE87"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0AD5ABEE"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423178BE"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7EF1DC19"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1F95AB70"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4BDEA102"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36D3A1D8"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6FF4A652"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179D833D"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10C080EC" w14:textId="77777777" w:rsidR="00E53792" w:rsidRPr="004B516A" w:rsidRDefault="00E53792"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441E9555"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6453AF2D"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79742E41" w14:textId="77777777" w:rsidR="00E53792"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791F7CCE" w14:textId="77777777" w:rsidR="00E53792"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p>
        </w:tc>
        <w:tc>
          <w:tcPr>
            <w:tcW w:w="425" w:type="dxa"/>
            <w:shd w:val="clear" w:color="auto" w:fill="auto"/>
            <w:noWrap/>
            <w:vAlign w:val="center"/>
          </w:tcPr>
          <w:p w14:paraId="4803DB27"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56FB4BCC"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0197A8C8"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3232A1B3"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see 3.2.3.3</w:t>
            </w:r>
          </w:p>
        </w:tc>
      </w:tr>
      <w:tr w:rsidR="004B516A" w:rsidRPr="004B516A" w14:paraId="7014EF5F" w14:textId="77777777" w:rsidTr="006D4D0B">
        <w:trPr>
          <w:cantSplit/>
          <w:trHeight w:val="675"/>
        </w:trPr>
        <w:tc>
          <w:tcPr>
            <w:tcW w:w="708" w:type="dxa"/>
            <w:shd w:val="clear" w:color="auto" w:fill="auto"/>
            <w:noWrap/>
            <w:vAlign w:val="center"/>
          </w:tcPr>
          <w:p w14:paraId="46555FF8" w14:textId="77777777" w:rsidR="00870C6A" w:rsidRPr="004B516A" w:rsidRDefault="00870C6A" w:rsidP="004C2C75">
            <w:pPr>
              <w:suppressAutoHyphens w:val="0"/>
              <w:spacing w:before="40" w:after="120" w:line="220" w:lineRule="exact"/>
              <w:ind w:right="113"/>
              <w:rPr>
                <w:sz w:val="18"/>
                <w:szCs w:val="18"/>
              </w:rPr>
            </w:pPr>
            <w:r w:rsidRPr="004B516A">
              <w:rPr>
                <w:sz w:val="18"/>
                <w:szCs w:val="18"/>
              </w:rPr>
              <w:t>1267</w:t>
            </w:r>
          </w:p>
        </w:tc>
        <w:tc>
          <w:tcPr>
            <w:tcW w:w="1985" w:type="dxa"/>
            <w:shd w:val="clear" w:color="auto" w:fill="auto"/>
            <w:vAlign w:val="center"/>
          </w:tcPr>
          <w:p w14:paraId="544F7A92" w14:textId="77777777" w:rsidR="00870C6A" w:rsidRPr="004B516A" w:rsidRDefault="00870C6A" w:rsidP="004C2C75">
            <w:pPr>
              <w:suppressAutoHyphens w:val="0"/>
              <w:spacing w:before="40" w:after="120" w:line="220" w:lineRule="exact"/>
              <w:ind w:right="113"/>
              <w:rPr>
                <w:sz w:val="18"/>
                <w:szCs w:val="18"/>
              </w:rPr>
            </w:pPr>
            <w:r w:rsidRPr="004B516A">
              <w:rPr>
                <w:sz w:val="18"/>
                <w:szCs w:val="18"/>
              </w:rPr>
              <w:t>PETROLEUM CRUDE OIL WITH MORE THAN 10% BENZENE</w:t>
            </w:r>
          </w:p>
        </w:tc>
        <w:tc>
          <w:tcPr>
            <w:tcW w:w="567" w:type="dxa"/>
            <w:shd w:val="clear" w:color="auto" w:fill="auto"/>
            <w:noWrap/>
            <w:vAlign w:val="center"/>
          </w:tcPr>
          <w:p w14:paraId="081E05D7"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2D2B192"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67F2E4CF"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6C40D0EF" w14:textId="77777777" w:rsidR="00870C6A" w:rsidRPr="004B516A" w:rsidRDefault="00870C6A" w:rsidP="004C2C75">
            <w:pPr>
              <w:suppressAutoHyphens w:val="0"/>
              <w:spacing w:before="40" w:after="120" w:line="220" w:lineRule="exact"/>
              <w:rPr>
                <w:sz w:val="18"/>
                <w:szCs w:val="18"/>
              </w:rPr>
            </w:pPr>
            <w:r w:rsidRPr="004B516A">
              <w:rPr>
                <w:sz w:val="18"/>
                <w:szCs w:val="18"/>
              </w:rPr>
              <w:t>3+CMR+F+(N1, N2, N3)</w:t>
            </w:r>
          </w:p>
        </w:tc>
        <w:tc>
          <w:tcPr>
            <w:tcW w:w="567" w:type="dxa"/>
            <w:shd w:val="clear" w:color="auto" w:fill="auto"/>
            <w:noWrap/>
            <w:vAlign w:val="center"/>
          </w:tcPr>
          <w:p w14:paraId="0D9C5BB6"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42770466"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6AF08821"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28A35A58"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1DCD9B4B"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73CB3DFF"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571650DA" w14:textId="77777777" w:rsidR="00870C6A" w:rsidRPr="004B516A" w:rsidRDefault="00870C6A"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0E28A6B9"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4890AD6C"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7159D422" w14:textId="77777777" w:rsidR="00870C6A"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1E2C1CA2" w14:textId="77777777" w:rsidR="00870C6A" w:rsidRPr="004B516A" w:rsidRDefault="00C64944" w:rsidP="004C2C75">
            <w:pPr>
              <w:suppressAutoHyphens w:val="0"/>
              <w:spacing w:before="40" w:after="120" w:line="220" w:lineRule="exact"/>
              <w:rPr>
                <w:sz w:val="18"/>
                <w:szCs w:val="18"/>
              </w:rPr>
            </w:pPr>
            <w:r w:rsidRPr="004B516A">
              <w:rPr>
                <w:sz w:val="18"/>
                <w:szCs w:val="18"/>
              </w:rPr>
              <w:t>II B</w:t>
            </w:r>
            <w:r w:rsidRPr="004B516A">
              <w:rPr>
                <w:sz w:val="18"/>
                <w:szCs w:val="18"/>
                <w:vertAlign w:val="superscript"/>
              </w:rPr>
              <w:t>4)</w:t>
            </w:r>
            <w:r w:rsidR="00870C6A" w:rsidRPr="004B516A">
              <w:rPr>
                <w:sz w:val="18"/>
                <w:szCs w:val="18"/>
              </w:rPr>
              <w:br/>
              <w:t>(II B3)</w:t>
            </w:r>
          </w:p>
        </w:tc>
        <w:tc>
          <w:tcPr>
            <w:tcW w:w="425" w:type="dxa"/>
            <w:shd w:val="clear" w:color="auto" w:fill="auto"/>
            <w:noWrap/>
            <w:vAlign w:val="center"/>
          </w:tcPr>
          <w:p w14:paraId="1D532522"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9C43842"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17AF0A94" w14:textId="77777777" w:rsidR="00870C6A" w:rsidRPr="004B516A" w:rsidRDefault="00870C6A"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313597FF" w14:textId="77777777" w:rsidR="00870C6A" w:rsidRPr="004B516A" w:rsidRDefault="00870C6A" w:rsidP="004C2C75">
            <w:pPr>
              <w:suppressAutoHyphens w:val="0"/>
              <w:spacing w:before="40" w:after="120" w:line="220" w:lineRule="exact"/>
              <w:ind w:right="113"/>
              <w:rPr>
                <w:sz w:val="18"/>
                <w:szCs w:val="18"/>
              </w:rPr>
            </w:pPr>
            <w:r w:rsidRPr="004B516A">
              <w:rPr>
                <w:sz w:val="18"/>
                <w:szCs w:val="18"/>
              </w:rPr>
              <w:t>44</w:t>
            </w:r>
            <w:r w:rsidRPr="004B516A">
              <w:rPr>
                <w:sz w:val="18"/>
                <w:szCs w:val="18"/>
              </w:rPr>
              <w:br/>
              <w:t>*see 3.2.3.3</w:t>
            </w:r>
          </w:p>
        </w:tc>
      </w:tr>
      <w:tr w:rsidR="004B516A" w:rsidRPr="004B516A" w14:paraId="32A1417D" w14:textId="77777777" w:rsidTr="006D4D0B">
        <w:trPr>
          <w:cantSplit/>
          <w:trHeight w:val="675"/>
        </w:trPr>
        <w:tc>
          <w:tcPr>
            <w:tcW w:w="708" w:type="dxa"/>
            <w:shd w:val="clear" w:color="auto" w:fill="auto"/>
            <w:noWrap/>
            <w:vAlign w:val="center"/>
          </w:tcPr>
          <w:p w14:paraId="6E2FF244"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1267</w:t>
            </w:r>
          </w:p>
        </w:tc>
        <w:tc>
          <w:tcPr>
            <w:tcW w:w="1985" w:type="dxa"/>
            <w:shd w:val="clear" w:color="auto" w:fill="auto"/>
            <w:vAlign w:val="center"/>
          </w:tcPr>
          <w:p w14:paraId="406E0421"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PETROLEUM CRUDE OIL WITH MORE THAN 10% BENZENE</w:t>
            </w:r>
          </w:p>
        </w:tc>
        <w:tc>
          <w:tcPr>
            <w:tcW w:w="567" w:type="dxa"/>
            <w:shd w:val="clear" w:color="auto" w:fill="auto"/>
            <w:noWrap/>
            <w:vAlign w:val="center"/>
          </w:tcPr>
          <w:p w14:paraId="57A12F58"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5DA21623"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2E382E62"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3C582E22"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1DEEA199"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66BA3CDA"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11BD61F9"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29643AB7"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052D4D3C"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35F8A69A"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1F1C3771" w14:textId="77777777" w:rsidR="00E53792" w:rsidRPr="004B516A" w:rsidRDefault="00E53792"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1887A732"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2725E509"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73D042C3" w14:textId="77777777" w:rsidR="00E53792"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179E3166" w14:textId="77777777" w:rsidR="00E53792"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p>
        </w:tc>
        <w:tc>
          <w:tcPr>
            <w:tcW w:w="425" w:type="dxa"/>
            <w:shd w:val="clear" w:color="auto" w:fill="auto"/>
            <w:noWrap/>
            <w:vAlign w:val="center"/>
          </w:tcPr>
          <w:p w14:paraId="2AD9C197"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7EE485C8"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1FED583F"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6F5F35D6"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see 3.2.3.3</w:t>
            </w:r>
          </w:p>
        </w:tc>
      </w:tr>
      <w:tr w:rsidR="004B516A" w:rsidRPr="004B516A" w14:paraId="5BD9150B" w14:textId="77777777" w:rsidTr="006D4D0B">
        <w:trPr>
          <w:cantSplit/>
          <w:trHeight w:val="675"/>
        </w:trPr>
        <w:tc>
          <w:tcPr>
            <w:tcW w:w="708" w:type="dxa"/>
            <w:shd w:val="clear" w:color="auto" w:fill="auto"/>
            <w:noWrap/>
            <w:vAlign w:val="center"/>
          </w:tcPr>
          <w:p w14:paraId="6F5A1DDE" w14:textId="77777777" w:rsidR="004D44F4" w:rsidRPr="004B516A" w:rsidRDefault="004D44F4" w:rsidP="004C2C75">
            <w:pPr>
              <w:suppressAutoHyphens w:val="0"/>
              <w:spacing w:before="40" w:after="120" w:line="220" w:lineRule="exact"/>
              <w:ind w:right="113"/>
              <w:rPr>
                <w:sz w:val="18"/>
                <w:szCs w:val="18"/>
              </w:rPr>
            </w:pPr>
            <w:r w:rsidRPr="004B516A">
              <w:rPr>
                <w:sz w:val="18"/>
                <w:szCs w:val="18"/>
              </w:rPr>
              <w:t>1267</w:t>
            </w:r>
          </w:p>
        </w:tc>
        <w:tc>
          <w:tcPr>
            <w:tcW w:w="1985" w:type="dxa"/>
            <w:shd w:val="clear" w:color="auto" w:fill="auto"/>
            <w:vAlign w:val="center"/>
          </w:tcPr>
          <w:p w14:paraId="6F38B619" w14:textId="77777777" w:rsidR="004D44F4" w:rsidRPr="004B516A" w:rsidRDefault="004D44F4" w:rsidP="004C2C75">
            <w:pPr>
              <w:suppressAutoHyphens w:val="0"/>
              <w:spacing w:before="40" w:after="120" w:line="220" w:lineRule="exact"/>
              <w:ind w:right="113"/>
              <w:rPr>
                <w:sz w:val="18"/>
                <w:szCs w:val="18"/>
              </w:rPr>
            </w:pPr>
            <w:r w:rsidRPr="004B516A">
              <w:rPr>
                <w:sz w:val="18"/>
                <w:szCs w:val="18"/>
              </w:rPr>
              <w:t>PETROLEUM CRUDE OIL WITH MORE THAN 10% BENZENE</w:t>
            </w:r>
          </w:p>
        </w:tc>
        <w:tc>
          <w:tcPr>
            <w:tcW w:w="567" w:type="dxa"/>
            <w:shd w:val="clear" w:color="auto" w:fill="auto"/>
            <w:noWrap/>
            <w:vAlign w:val="center"/>
          </w:tcPr>
          <w:p w14:paraId="6DAEBF03"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63E2BF83"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0CD9F450"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207E4DDF" w14:textId="77777777" w:rsidR="004D44F4" w:rsidRPr="004B516A" w:rsidRDefault="004D44F4" w:rsidP="004C2C75">
            <w:pPr>
              <w:suppressAutoHyphens w:val="0"/>
              <w:spacing w:before="40" w:after="120" w:line="220" w:lineRule="exact"/>
              <w:rPr>
                <w:sz w:val="18"/>
                <w:szCs w:val="18"/>
              </w:rPr>
            </w:pPr>
            <w:r w:rsidRPr="004B516A">
              <w:rPr>
                <w:sz w:val="18"/>
                <w:szCs w:val="18"/>
              </w:rPr>
              <w:t>3+CMR+F+(N1, N2, N3)</w:t>
            </w:r>
          </w:p>
        </w:tc>
        <w:tc>
          <w:tcPr>
            <w:tcW w:w="567" w:type="dxa"/>
            <w:shd w:val="clear" w:color="auto" w:fill="auto"/>
            <w:noWrap/>
            <w:vAlign w:val="center"/>
          </w:tcPr>
          <w:p w14:paraId="287E2F51"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0BE9FEF6"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2AE6D040"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73CFF985"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0CA44E18"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16549C0E"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46F37471" w14:textId="77777777" w:rsidR="004D44F4" w:rsidRPr="004B516A" w:rsidRDefault="004D44F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04C6E51A"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D4FC5F3"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869DB42" w14:textId="77777777" w:rsidR="004D44F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700D66F7" w14:textId="77777777" w:rsidR="004D44F4" w:rsidRPr="004B516A" w:rsidRDefault="00C64944" w:rsidP="004C2C75">
            <w:pPr>
              <w:suppressAutoHyphens w:val="0"/>
              <w:spacing w:before="40" w:after="120" w:line="220" w:lineRule="exact"/>
              <w:rPr>
                <w:sz w:val="18"/>
                <w:szCs w:val="18"/>
              </w:rPr>
            </w:pPr>
            <w:r w:rsidRPr="004B516A">
              <w:rPr>
                <w:sz w:val="18"/>
                <w:szCs w:val="18"/>
              </w:rPr>
              <w:t>II B</w:t>
            </w:r>
            <w:r w:rsidRPr="004B516A">
              <w:rPr>
                <w:sz w:val="18"/>
                <w:szCs w:val="18"/>
                <w:vertAlign w:val="superscript"/>
              </w:rPr>
              <w:t>4)</w:t>
            </w:r>
            <w:r w:rsidR="004D44F4" w:rsidRPr="004B516A">
              <w:rPr>
                <w:sz w:val="18"/>
                <w:szCs w:val="18"/>
              </w:rPr>
              <w:br/>
              <w:t>(II B3)</w:t>
            </w:r>
          </w:p>
        </w:tc>
        <w:tc>
          <w:tcPr>
            <w:tcW w:w="425" w:type="dxa"/>
            <w:shd w:val="clear" w:color="auto" w:fill="auto"/>
            <w:noWrap/>
            <w:vAlign w:val="center"/>
          </w:tcPr>
          <w:p w14:paraId="4D33F276"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5CE985E3"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05C23A52"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07442200" w14:textId="77777777" w:rsidR="004D44F4" w:rsidRPr="004B516A" w:rsidRDefault="004D44F4" w:rsidP="004C2C75">
            <w:pPr>
              <w:suppressAutoHyphens w:val="0"/>
              <w:spacing w:before="40" w:after="120" w:line="220" w:lineRule="exact"/>
              <w:ind w:right="113"/>
              <w:rPr>
                <w:sz w:val="18"/>
                <w:szCs w:val="18"/>
              </w:rPr>
            </w:pPr>
            <w:r w:rsidRPr="004B516A">
              <w:rPr>
                <w:sz w:val="18"/>
                <w:szCs w:val="18"/>
              </w:rPr>
              <w:t>44</w:t>
            </w:r>
            <w:r w:rsidRPr="004B516A">
              <w:rPr>
                <w:sz w:val="18"/>
                <w:szCs w:val="18"/>
              </w:rPr>
              <w:br/>
              <w:t>*see 3.2.3.3</w:t>
            </w:r>
          </w:p>
        </w:tc>
      </w:tr>
      <w:tr w:rsidR="004B516A" w:rsidRPr="004B516A" w14:paraId="6A51024A" w14:textId="77777777" w:rsidTr="006D4D0B">
        <w:trPr>
          <w:cantSplit/>
          <w:trHeight w:val="675"/>
        </w:trPr>
        <w:tc>
          <w:tcPr>
            <w:tcW w:w="708" w:type="dxa"/>
            <w:shd w:val="clear" w:color="auto" w:fill="auto"/>
            <w:noWrap/>
            <w:vAlign w:val="center"/>
          </w:tcPr>
          <w:p w14:paraId="320925EE"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267</w:t>
            </w:r>
          </w:p>
        </w:tc>
        <w:tc>
          <w:tcPr>
            <w:tcW w:w="1985" w:type="dxa"/>
            <w:shd w:val="clear" w:color="auto" w:fill="auto"/>
            <w:vAlign w:val="center"/>
          </w:tcPr>
          <w:p w14:paraId="2400FA9F"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PETROLEUM CRUDE OIL WITH MORE THAN 10% BENZENE</w:t>
            </w:r>
          </w:p>
          <w:p w14:paraId="549B7376" w14:textId="77777777" w:rsidR="004C2B54" w:rsidRPr="004B516A" w:rsidRDefault="004C2B54" w:rsidP="004C2C75">
            <w:pPr>
              <w:suppressAutoHyphens w:val="0"/>
              <w:spacing w:before="40" w:after="120" w:line="220" w:lineRule="exact"/>
              <w:ind w:right="113"/>
              <w:rPr>
                <w:sz w:val="18"/>
                <w:szCs w:val="18"/>
                <w:lang w:val="de-DE"/>
              </w:rPr>
            </w:pPr>
            <w:r w:rsidRPr="004B516A">
              <w:rPr>
                <w:sz w:val="18"/>
                <w:szCs w:val="18"/>
              </w:rPr>
              <w:t>INITIAL BOILING POINT ≤ 60 °C</w:t>
            </w:r>
          </w:p>
        </w:tc>
        <w:tc>
          <w:tcPr>
            <w:tcW w:w="567" w:type="dxa"/>
            <w:shd w:val="clear" w:color="auto" w:fill="auto"/>
            <w:noWrap/>
            <w:vAlign w:val="center"/>
          </w:tcPr>
          <w:p w14:paraId="6AA95D91"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7E776C7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468A48C2"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421627CC"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6701977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431CD90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44BF5DE7"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7C8237C3" w14:textId="77777777" w:rsidR="004C2B54" w:rsidRPr="004B516A" w:rsidRDefault="004C2B54" w:rsidP="00BF350D">
            <w:pPr>
              <w:suppressAutoHyphens w:val="0"/>
              <w:spacing w:before="40" w:after="120" w:line="220" w:lineRule="exact"/>
              <w:ind w:right="113"/>
              <w:jc w:val="center"/>
              <w:rPr>
                <w:sz w:val="18"/>
                <w:szCs w:val="18"/>
              </w:rPr>
            </w:pPr>
          </w:p>
        </w:tc>
        <w:tc>
          <w:tcPr>
            <w:tcW w:w="425" w:type="dxa"/>
            <w:shd w:val="clear" w:color="auto" w:fill="auto"/>
            <w:vAlign w:val="center"/>
          </w:tcPr>
          <w:p w14:paraId="2AA233AB" w14:textId="77777777" w:rsidR="004C2B54" w:rsidRPr="004B516A" w:rsidRDefault="004C2B54" w:rsidP="00BF350D">
            <w:pPr>
              <w:suppressAutoHyphens w:val="0"/>
              <w:spacing w:before="40" w:after="120" w:line="220" w:lineRule="exact"/>
              <w:ind w:right="113"/>
              <w:jc w:val="center"/>
              <w:rPr>
                <w:sz w:val="18"/>
                <w:szCs w:val="18"/>
              </w:rPr>
            </w:pPr>
          </w:p>
        </w:tc>
        <w:tc>
          <w:tcPr>
            <w:tcW w:w="426" w:type="dxa"/>
            <w:shd w:val="clear" w:color="auto" w:fill="auto"/>
            <w:vAlign w:val="center"/>
          </w:tcPr>
          <w:p w14:paraId="2BA4FC77"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737636CC"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19211A96"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2605A451"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417D7744"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05553C41"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31F54735"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29B97B92"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4BC6562C"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12E4B06D"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9; 43; 44</w:t>
            </w:r>
          </w:p>
        </w:tc>
      </w:tr>
      <w:tr w:rsidR="004B516A" w:rsidRPr="004B516A" w14:paraId="503AFEAB" w14:textId="77777777" w:rsidTr="006D4D0B">
        <w:trPr>
          <w:cantSplit/>
          <w:trHeight w:val="675"/>
        </w:trPr>
        <w:tc>
          <w:tcPr>
            <w:tcW w:w="708" w:type="dxa"/>
            <w:shd w:val="clear" w:color="auto" w:fill="auto"/>
            <w:noWrap/>
            <w:vAlign w:val="center"/>
          </w:tcPr>
          <w:p w14:paraId="40D1AFAB"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267</w:t>
            </w:r>
          </w:p>
        </w:tc>
        <w:tc>
          <w:tcPr>
            <w:tcW w:w="1985" w:type="dxa"/>
            <w:shd w:val="clear" w:color="auto" w:fill="auto"/>
            <w:vAlign w:val="center"/>
          </w:tcPr>
          <w:p w14:paraId="474D0458" w14:textId="77777777" w:rsidR="004C2B54" w:rsidRPr="004B516A" w:rsidRDefault="004C2B54" w:rsidP="00FE77F2">
            <w:pPr>
              <w:suppressAutoHyphens w:val="0"/>
              <w:spacing w:line="220" w:lineRule="exact"/>
              <w:ind w:right="113"/>
              <w:rPr>
                <w:sz w:val="18"/>
                <w:szCs w:val="18"/>
              </w:rPr>
            </w:pPr>
            <w:r w:rsidRPr="004B516A">
              <w:rPr>
                <w:sz w:val="18"/>
                <w:szCs w:val="18"/>
              </w:rPr>
              <w:t>PETROLEUM CRUDE OIL WITH MORE THAN 10% BENZENE</w:t>
            </w:r>
          </w:p>
          <w:p w14:paraId="70AC79E9" w14:textId="77777777" w:rsidR="004C2B54" w:rsidRPr="004B516A" w:rsidRDefault="004C2B54" w:rsidP="004C2C75">
            <w:pPr>
              <w:suppressAutoHyphens w:val="0"/>
              <w:spacing w:before="40" w:after="120" w:line="220" w:lineRule="exact"/>
              <w:ind w:right="113"/>
              <w:rPr>
                <w:sz w:val="18"/>
                <w:szCs w:val="18"/>
                <w:lang w:val="de-DE"/>
              </w:rPr>
            </w:pPr>
            <w:r w:rsidRPr="004B516A">
              <w:rPr>
                <w:sz w:val="18"/>
                <w:szCs w:val="18"/>
              </w:rPr>
              <w:t>INITIAL BOILING POINT ≤ 60 °C</w:t>
            </w:r>
          </w:p>
        </w:tc>
        <w:tc>
          <w:tcPr>
            <w:tcW w:w="567" w:type="dxa"/>
            <w:shd w:val="clear" w:color="auto" w:fill="auto"/>
            <w:noWrap/>
            <w:vAlign w:val="center"/>
          </w:tcPr>
          <w:p w14:paraId="23CDC69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2848A53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05F7DDD8"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1106624A"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3CF57AEA"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3079282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3306C63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25EE5E6E" w14:textId="77777777" w:rsidR="004C2B54" w:rsidRPr="004B516A" w:rsidRDefault="004C2B54" w:rsidP="00BF350D">
            <w:pPr>
              <w:suppressAutoHyphens w:val="0"/>
              <w:spacing w:before="40" w:after="120" w:line="220" w:lineRule="exact"/>
              <w:ind w:right="113"/>
              <w:jc w:val="center"/>
              <w:rPr>
                <w:sz w:val="18"/>
                <w:szCs w:val="18"/>
              </w:rPr>
            </w:pPr>
          </w:p>
        </w:tc>
        <w:tc>
          <w:tcPr>
            <w:tcW w:w="425" w:type="dxa"/>
            <w:shd w:val="clear" w:color="auto" w:fill="auto"/>
            <w:vAlign w:val="center"/>
          </w:tcPr>
          <w:p w14:paraId="44A97BE0" w14:textId="77777777" w:rsidR="004C2B54" w:rsidRPr="004B516A" w:rsidRDefault="004C2B54" w:rsidP="00BF350D">
            <w:pPr>
              <w:suppressAutoHyphens w:val="0"/>
              <w:spacing w:before="40" w:after="120" w:line="220" w:lineRule="exact"/>
              <w:ind w:right="113"/>
              <w:jc w:val="center"/>
              <w:rPr>
                <w:sz w:val="18"/>
                <w:szCs w:val="18"/>
              </w:rPr>
            </w:pPr>
          </w:p>
        </w:tc>
        <w:tc>
          <w:tcPr>
            <w:tcW w:w="426" w:type="dxa"/>
            <w:shd w:val="clear" w:color="auto" w:fill="auto"/>
            <w:vAlign w:val="center"/>
          </w:tcPr>
          <w:p w14:paraId="35021904"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2C8683B9"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3F781EC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7E42B36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FEA60B2"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3D8C6F7F"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4F9E2504"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00FEE80B"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4E189C7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2136D94C"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9; 44</w:t>
            </w:r>
          </w:p>
        </w:tc>
      </w:tr>
      <w:tr w:rsidR="004B516A" w:rsidRPr="004B516A" w14:paraId="5C7245D6" w14:textId="77777777" w:rsidTr="006D4D0B">
        <w:trPr>
          <w:cantSplit/>
          <w:trHeight w:val="675"/>
        </w:trPr>
        <w:tc>
          <w:tcPr>
            <w:tcW w:w="708" w:type="dxa"/>
            <w:shd w:val="clear" w:color="auto" w:fill="auto"/>
            <w:noWrap/>
            <w:vAlign w:val="center"/>
          </w:tcPr>
          <w:p w14:paraId="0248B998"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267</w:t>
            </w:r>
          </w:p>
        </w:tc>
        <w:tc>
          <w:tcPr>
            <w:tcW w:w="1985" w:type="dxa"/>
            <w:shd w:val="clear" w:color="auto" w:fill="auto"/>
            <w:vAlign w:val="center"/>
          </w:tcPr>
          <w:p w14:paraId="3B04BD08" w14:textId="77777777" w:rsidR="004C2B54" w:rsidRPr="004B516A" w:rsidRDefault="004C2B54" w:rsidP="00FE77F2">
            <w:pPr>
              <w:suppressAutoHyphens w:val="0"/>
              <w:spacing w:line="220" w:lineRule="exact"/>
              <w:ind w:right="113"/>
              <w:rPr>
                <w:sz w:val="18"/>
                <w:szCs w:val="18"/>
              </w:rPr>
            </w:pPr>
            <w:r w:rsidRPr="004B516A">
              <w:rPr>
                <w:sz w:val="18"/>
                <w:szCs w:val="18"/>
              </w:rPr>
              <w:t>PETROLEUM CRUDE OIL WITH MORE THAN 10% BENZENE</w:t>
            </w:r>
          </w:p>
          <w:p w14:paraId="3FD4BA52" w14:textId="77777777" w:rsidR="004C2B54" w:rsidRPr="004B516A" w:rsidRDefault="004C2B54" w:rsidP="004C2C75">
            <w:pPr>
              <w:suppressAutoHyphens w:val="0"/>
              <w:spacing w:before="40" w:after="120" w:line="220" w:lineRule="exact"/>
              <w:ind w:right="113"/>
              <w:rPr>
                <w:sz w:val="18"/>
                <w:szCs w:val="18"/>
                <w:lang w:val="de-DE"/>
              </w:rPr>
            </w:pPr>
            <w:r w:rsidRPr="004B516A">
              <w:rPr>
                <w:sz w:val="18"/>
                <w:szCs w:val="18"/>
              </w:rPr>
              <w:t>INITIAL BOILING POINT ≤ 60 °C</w:t>
            </w:r>
          </w:p>
        </w:tc>
        <w:tc>
          <w:tcPr>
            <w:tcW w:w="567" w:type="dxa"/>
            <w:shd w:val="clear" w:color="auto" w:fill="auto"/>
            <w:noWrap/>
            <w:vAlign w:val="center"/>
          </w:tcPr>
          <w:p w14:paraId="5EFCA12C"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1CBFF678"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0B5F192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5A540863"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64D2B267"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0212FD9A"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2D97AAC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2E805A9C" w14:textId="77777777" w:rsidR="004C2B54" w:rsidRPr="004B516A" w:rsidRDefault="004C2B54" w:rsidP="00BF350D">
            <w:pPr>
              <w:suppressAutoHyphens w:val="0"/>
              <w:spacing w:before="40" w:after="120" w:line="220" w:lineRule="exact"/>
              <w:ind w:right="113"/>
              <w:jc w:val="center"/>
              <w:rPr>
                <w:sz w:val="18"/>
                <w:szCs w:val="18"/>
              </w:rPr>
            </w:pPr>
          </w:p>
        </w:tc>
        <w:tc>
          <w:tcPr>
            <w:tcW w:w="425" w:type="dxa"/>
            <w:shd w:val="clear" w:color="auto" w:fill="auto"/>
            <w:vAlign w:val="center"/>
          </w:tcPr>
          <w:p w14:paraId="0D20DEE1" w14:textId="77777777" w:rsidR="004C2B54" w:rsidRPr="004B516A" w:rsidRDefault="004C2B54" w:rsidP="00BF350D">
            <w:pPr>
              <w:suppressAutoHyphens w:val="0"/>
              <w:spacing w:before="40" w:after="120" w:line="220" w:lineRule="exact"/>
              <w:ind w:right="113"/>
              <w:jc w:val="center"/>
              <w:rPr>
                <w:sz w:val="18"/>
                <w:szCs w:val="18"/>
              </w:rPr>
            </w:pPr>
          </w:p>
        </w:tc>
        <w:tc>
          <w:tcPr>
            <w:tcW w:w="426" w:type="dxa"/>
            <w:shd w:val="clear" w:color="auto" w:fill="auto"/>
            <w:vAlign w:val="center"/>
          </w:tcPr>
          <w:p w14:paraId="411306C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11F8AEA2"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0C502D42"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7AE4FD7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3DDD8D4F"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7782F4ED"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75FB1125"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3BCDABC2"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5C42F9E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107B121B"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9; 44</w:t>
            </w:r>
          </w:p>
        </w:tc>
      </w:tr>
      <w:tr w:rsidR="004B516A" w:rsidRPr="004B516A" w14:paraId="0607D48C" w14:textId="77777777" w:rsidTr="006D4D0B">
        <w:trPr>
          <w:cantSplit/>
          <w:trHeight w:val="675"/>
        </w:trPr>
        <w:tc>
          <w:tcPr>
            <w:tcW w:w="708" w:type="dxa"/>
            <w:shd w:val="clear" w:color="auto" w:fill="auto"/>
            <w:noWrap/>
            <w:vAlign w:val="center"/>
          </w:tcPr>
          <w:p w14:paraId="26EE0D24"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267</w:t>
            </w:r>
          </w:p>
        </w:tc>
        <w:tc>
          <w:tcPr>
            <w:tcW w:w="1985" w:type="dxa"/>
            <w:shd w:val="clear" w:color="auto" w:fill="auto"/>
            <w:vAlign w:val="center"/>
          </w:tcPr>
          <w:p w14:paraId="157AF539" w14:textId="77777777" w:rsidR="004C2B54" w:rsidRPr="004B516A" w:rsidRDefault="004C2B54" w:rsidP="00FE77F2">
            <w:pPr>
              <w:suppressAutoHyphens w:val="0"/>
              <w:spacing w:line="220" w:lineRule="exact"/>
              <w:ind w:right="113"/>
              <w:rPr>
                <w:sz w:val="18"/>
                <w:szCs w:val="18"/>
              </w:rPr>
            </w:pPr>
            <w:r w:rsidRPr="004B516A">
              <w:rPr>
                <w:sz w:val="18"/>
                <w:szCs w:val="18"/>
              </w:rPr>
              <w:t>PETROLEUM CRUDE OIL WITH MORE THAN 10% BENZENE</w:t>
            </w:r>
          </w:p>
          <w:p w14:paraId="291E48B3" w14:textId="77777777" w:rsidR="004C2B54" w:rsidRPr="004B516A" w:rsidDel="00D6177C" w:rsidRDefault="004C2B54"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60 °C &lt; INITIAL BOILING POINT ≤ 85 °C</w:t>
            </w:r>
          </w:p>
        </w:tc>
        <w:tc>
          <w:tcPr>
            <w:tcW w:w="567" w:type="dxa"/>
            <w:shd w:val="clear" w:color="auto" w:fill="auto"/>
            <w:noWrap/>
            <w:vAlign w:val="center"/>
          </w:tcPr>
          <w:p w14:paraId="09D7CF5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373963E4"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2FB9F945"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0C9CA4EF"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707028A2"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19D3B774"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6A31A67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0DCD294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vAlign w:val="center"/>
          </w:tcPr>
          <w:p w14:paraId="12B68701"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7F65F9E4"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06309971"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117B300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3DEE94A6"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04C973CF"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3F6C74F6"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3ECFD40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46055E57"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570114F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5F8ED82B"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3; 29; 38; 44</w:t>
            </w:r>
          </w:p>
        </w:tc>
      </w:tr>
      <w:tr w:rsidR="004B516A" w:rsidRPr="004B516A" w14:paraId="11763CF9" w14:textId="77777777" w:rsidTr="006D4D0B">
        <w:trPr>
          <w:cantSplit/>
          <w:trHeight w:val="675"/>
        </w:trPr>
        <w:tc>
          <w:tcPr>
            <w:tcW w:w="708" w:type="dxa"/>
            <w:shd w:val="clear" w:color="auto" w:fill="auto"/>
            <w:noWrap/>
            <w:vAlign w:val="center"/>
          </w:tcPr>
          <w:p w14:paraId="7571BA0D"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lastRenderedPageBreak/>
              <w:t>1267</w:t>
            </w:r>
          </w:p>
        </w:tc>
        <w:tc>
          <w:tcPr>
            <w:tcW w:w="1985" w:type="dxa"/>
            <w:shd w:val="clear" w:color="auto" w:fill="auto"/>
            <w:vAlign w:val="center"/>
          </w:tcPr>
          <w:p w14:paraId="26FB7198" w14:textId="77777777" w:rsidR="004C2B54" w:rsidRPr="004B516A" w:rsidRDefault="004C2B54" w:rsidP="00FE77F2">
            <w:pPr>
              <w:suppressAutoHyphens w:val="0"/>
              <w:spacing w:line="220" w:lineRule="exact"/>
              <w:ind w:right="113"/>
              <w:rPr>
                <w:sz w:val="18"/>
                <w:szCs w:val="18"/>
              </w:rPr>
            </w:pPr>
            <w:r w:rsidRPr="004B516A">
              <w:rPr>
                <w:sz w:val="18"/>
                <w:szCs w:val="18"/>
              </w:rPr>
              <w:t>PETROLEUM CRUDE OIL WITH MORE THAN 10% BENZENE</w:t>
            </w:r>
          </w:p>
          <w:p w14:paraId="1741AB37" w14:textId="77777777" w:rsidR="004C2B54" w:rsidRPr="004B516A" w:rsidDel="00D6177C" w:rsidRDefault="004C2B54"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60 °C &lt; INITIAL BOILING POINT ≤ 85 °C</w:t>
            </w:r>
          </w:p>
        </w:tc>
        <w:tc>
          <w:tcPr>
            <w:tcW w:w="567" w:type="dxa"/>
            <w:shd w:val="clear" w:color="auto" w:fill="auto"/>
            <w:noWrap/>
            <w:vAlign w:val="center"/>
          </w:tcPr>
          <w:p w14:paraId="4D520C0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5FA491C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477A7230"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3F7B79EC"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7F012E71"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6B5FB1D7"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51366AA2"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2FA5A77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vAlign w:val="center"/>
          </w:tcPr>
          <w:p w14:paraId="011729B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70A76FD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627ABE09"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19D93B5C"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3DC6F4F7"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14B07895"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10E9F3B"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38FF6FA1"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3A6A3B1F"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186AE09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5737C465"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3; 29; 38; 44</w:t>
            </w:r>
          </w:p>
        </w:tc>
      </w:tr>
      <w:tr w:rsidR="004B516A" w:rsidRPr="004B516A" w14:paraId="7F5C29F1" w14:textId="77777777" w:rsidTr="006D4D0B">
        <w:trPr>
          <w:cantSplit/>
          <w:trHeight w:val="675"/>
        </w:trPr>
        <w:tc>
          <w:tcPr>
            <w:tcW w:w="708" w:type="dxa"/>
            <w:shd w:val="clear" w:color="auto" w:fill="auto"/>
            <w:noWrap/>
            <w:vAlign w:val="center"/>
          </w:tcPr>
          <w:p w14:paraId="000DCD9D"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267</w:t>
            </w:r>
          </w:p>
        </w:tc>
        <w:tc>
          <w:tcPr>
            <w:tcW w:w="1985" w:type="dxa"/>
            <w:shd w:val="clear" w:color="auto" w:fill="auto"/>
            <w:vAlign w:val="center"/>
          </w:tcPr>
          <w:p w14:paraId="2C95B982" w14:textId="77777777" w:rsidR="004C2B54" w:rsidRPr="004B516A" w:rsidRDefault="004C2B54" w:rsidP="00FE77F2">
            <w:pPr>
              <w:suppressAutoHyphens w:val="0"/>
              <w:spacing w:line="220" w:lineRule="exact"/>
              <w:ind w:right="113"/>
              <w:rPr>
                <w:sz w:val="18"/>
                <w:szCs w:val="18"/>
              </w:rPr>
            </w:pPr>
            <w:r w:rsidRPr="004B516A">
              <w:rPr>
                <w:sz w:val="18"/>
                <w:szCs w:val="18"/>
              </w:rPr>
              <w:t>PETROLEUM CRUDE OIL WITH MORE THAN 10% BENZENE</w:t>
            </w:r>
          </w:p>
          <w:p w14:paraId="06FA6FEC" w14:textId="77777777" w:rsidR="004C2B54" w:rsidRPr="004B516A" w:rsidDel="00D6177C" w:rsidRDefault="004C2B54"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85 °C &lt; INITIAL BOILING POINT ≤ 115 °C</w:t>
            </w:r>
          </w:p>
        </w:tc>
        <w:tc>
          <w:tcPr>
            <w:tcW w:w="567" w:type="dxa"/>
            <w:shd w:val="clear" w:color="auto" w:fill="auto"/>
            <w:noWrap/>
            <w:vAlign w:val="center"/>
          </w:tcPr>
          <w:p w14:paraId="50A45A9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4C354DD8"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33F82745"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520746B3"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7C30298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5EB6EEF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2AFA9DE6"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6B88596B" w14:textId="77777777" w:rsidR="004C2B54" w:rsidRPr="004B516A" w:rsidRDefault="004C2B54" w:rsidP="00BF350D">
            <w:pPr>
              <w:suppressAutoHyphens w:val="0"/>
              <w:spacing w:before="40" w:after="120" w:line="220" w:lineRule="exact"/>
              <w:ind w:right="113"/>
              <w:jc w:val="center"/>
              <w:rPr>
                <w:sz w:val="18"/>
                <w:szCs w:val="18"/>
              </w:rPr>
            </w:pPr>
          </w:p>
        </w:tc>
        <w:tc>
          <w:tcPr>
            <w:tcW w:w="425" w:type="dxa"/>
            <w:shd w:val="clear" w:color="auto" w:fill="auto"/>
            <w:vAlign w:val="center"/>
          </w:tcPr>
          <w:p w14:paraId="68DB480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3F67B6AC"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08D7B4D0"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5640383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78BABAE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2EA20179"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181F3DAD"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018DCA9A"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37A224A0"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6263EE2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2EB56122"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9; 44</w:t>
            </w:r>
          </w:p>
        </w:tc>
      </w:tr>
      <w:tr w:rsidR="004B516A" w:rsidRPr="004B516A" w14:paraId="7E304236" w14:textId="77777777" w:rsidTr="006D4D0B">
        <w:trPr>
          <w:cantSplit/>
          <w:trHeight w:val="675"/>
        </w:trPr>
        <w:tc>
          <w:tcPr>
            <w:tcW w:w="708" w:type="dxa"/>
            <w:shd w:val="clear" w:color="auto" w:fill="auto"/>
            <w:noWrap/>
            <w:vAlign w:val="center"/>
          </w:tcPr>
          <w:p w14:paraId="0DC20587"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267</w:t>
            </w:r>
          </w:p>
        </w:tc>
        <w:tc>
          <w:tcPr>
            <w:tcW w:w="1985" w:type="dxa"/>
            <w:shd w:val="clear" w:color="auto" w:fill="auto"/>
            <w:vAlign w:val="center"/>
          </w:tcPr>
          <w:p w14:paraId="675AD2FF" w14:textId="77777777" w:rsidR="004C2B54" w:rsidRPr="004B516A" w:rsidRDefault="004C2B54" w:rsidP="00FE77F2">
            <w:pPr>
              <w:suppressAutoHyphens w:val="0"/>
              <w:spacing w:line="220" w:lineRule="exact"/>
              <w:ind w:right="113"/>
              <w:rPr>
                <w:sz w:val="18"/>
                <w:szCs w:val="18"/>
              </w:rPr>
            </w:pPr>
            <w:r w:rsidRPr="004B516A">
              <w:rPr>
                <w:sz w:val="18"/>
                <w:szCs w:val="18"/>
              </w:rPr>
              <w:t>PETROLEUM CRUDE OIL WITH MORE THAN 10% BENZENE</w:t>
            </w:r>
          </w:p>
          <w:p w14:paraId="225D815E" w14:textId="77777777" w:rsidR="004C2B54" w:rsidRPr="004B516A" w:rsidDel="00D6177C" w:rsidRDefault="004C2B54"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85 °C &lt; INITIAL BOILING POINT ≤ 115 °C</w:t>
            </w:r>
          </w:p>
        </w:tc>
        <w:tc>
          <w:tcPr>
            <w:tcW w:w="567" w:type="dxa"/>
            <w:shd w:val="clear" w:color="auto" w:fill="auto"/>
            <w:noWrap/>
            <w:vAlign w:val="center"/>
          </w:tcPr>
          <w:p w14:paraId="7838A8D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30B355E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6AF3E937"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2A46E2CF"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7C77F48A"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0ED4E11"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4AD8A66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7475DC5E" w14:textId="77777777" w:rsidR="004C2B54" w:rsidRPr="004B516A" w:rsidRDefault="004C2B54" w:rsidP="00BF350D">
            <w:pPr>
              <w:suppressAutoHyphens w:val="0"/>
              <w:spacing w:before="40" w:after="120" w:line="220" w:lineRule="exact"/>
              <w:ind w:right="113"/>
              <w:jc w:val="center"/>
              <w:rPr>
                <w:sz w:val="18"/>
                <w:szCs w:val="18"/>
              </w:rPr>
            </w:pPr>
          </w:p>
        </w:tc>
        <w:tc>
          <w:tcPr>
            <w:tcW w:w="425" w:type="dxa"/>
            <w:shd w:val="clear" w:color="auto" w:fill="auto"/>
            <w:vAlign w:val="center"/>
          </w:tcPr>
          <w:p w14:paraId="6893FF80"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10BDCD5C"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5C7BFF90"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1C08198C"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7DC8C85A"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1ABB2340"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18442026"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089219B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67F22985"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502FC68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53E11D5C"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9; 44</w:t>
            </w:r>
          </w:p>
        </w:tc>
      </w:tr>
      <w:tr w:rsidR="004B516A" w:rsidRPr="004B516A" w14:paraId="3EC794B9" w14:textId="77777777" w:rsidTr="006D4D0B">
        <w:trPr>
          <w:cantSplit/>
          <w:trHeight w:val="675"/>
        </w:trPr>
        <w:tc>
          <w:tcPr>
            <w:tcW w:w="708" w:type="dxa"/>
            <w:shd w:val="clear" w:color="auto" w:fill="auto"/>
            <w:noWrap/>
            <w:vAlign w:val="center"/>
          </w:tcPr>
          <w:p w14:paraId="1C69121F"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267</w:t>
            </w:r>
          </w:p>
        </w:tc>
        <w:tc>
          <w:tcPr>
            <w:tcW w:w="1985" w:type="dxa"/>
            <w:shd w:val="clear" w:color="auto" w:fill="auto"/>
            <w:vAlign w:val="center"/>
          </w:tcPr>
          <w:p w14:paraId="05E8F686" w14:textId="77777777" w:rsidR="004C2B54" w:rsidRPr="004B516A" w:rsidRDefault="004C2B54" w:rsidP="00FE77F2">
            <w:pPr>
              <w:suppressAutoHyphens w:val="0"/>
              <w:spacing w:line="220" w:lineRule="exact"/>
              <w:ind w:right="113"/>
              <w:rPr>
                <w:sz w:val="18"/>
                <w:szCs w:val="18"/>
              </w:rPr>
            </w:pPr>
            <w:r w:rsidRPr="004B516A">
              <w:rPr>
                <w:sz w:val="18"/>
                <w:szCs w:val="18"/>
              </w:rPr>
              <w:t>PETROLEUM CRUDE OIL WITH MORE THAN 10% BENZENE</w:t>
            </w:r>
          </w:p>
          <w:p w14:paraId="55461C30" w14:textId="77777777" w:rsidR="004C2B54" w:rsidRPr="004B516A" w:rsidRDefault="004C2B54" w:rsidP="004C2C75">
            <w:pPr>
              <w:suppressAutoHyphens w:val="0"/>
              <w:spacing w:before="40" w:after="120" w:line="220" w:lineRule="exact"/>
              <w:ind w:right="113"/>
              <w:rPr>
                <w:sz w:val="18"/>
                <w:szCs w:val="18"/>
                <w:lang w:val="de-DE"/>
              </w:rPr>
            </w:pPr>
            <w:r w:rsidRPr="004B516A">
              <w:rPr>
                <w:sz w:val="18"/>
                <w:szCs w:val="18"/>
              </w:rPr>
              <w:t>INITIAL BOILING POINT &gt; 115 °C</w:t>
            </w:r>
          </w:p>
        </w:tc>
        <w:tc>
          <w:tcPr>
            <w:tcW w:w="567" w:type="dxa"/>
            <w:shd w:val="clear" w:color="auto" w:fill="auto"/>
            <w:noWrap/>
            <w:vAlign w:val="center"/>
          </w:tcPr>
          <w:p w14:paraId="7DB44F66"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95706D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6AAD8F6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1F63A948"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4D61E57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3FAD6D9C"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7B52CFE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32FF2078" w14:textId="77777777" w:rsidR="004C2B54" w:rsidRPr="004B516A" w:rsidRDefault="004C2B54" w:rsidP="00BF350D">
            <w:pPr>
              <w:suppressAutoHyphens w:val="0"/>
              <w:spacing w:before="40" w:after="120" w:line="220" w:lineRule="exact"/>
              <w:ind w:right="113"/>
              <w:jc w:val="center"/>
              <w:rPr>
                <w:sz w:val="18"/>
                <w:szCs w:val="18"/>
              </w:rPr>
            </w:pPr>
          </w:p>
        </w:tc>
        <w:tc>
          <w:tcPr>
            <w:tcW w:w="425" w:type="dxa"/>
            <w:shd w:val="clear" w:color="auto" w:fill="auto"/>
            <w:vAlign w:val="center"/>
          </w:tcPr>
          <w:p w14:paraId="008D7B22"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5</w:t>
            </w:r>
          </w:p>
        </w:tc>
        <w:tc>
          <w:tcPr>
            <w:tcW w:w="426" w:type="dxa"/>
            <w:shd w:val="clear" w:color="auto" w:fill="auto"/>
            <w:vAlign w:val="center"/>
          </w:tcPr>
          <w:p w14:paraId="4EB96B2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3A5123B8"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55D419A4"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44E8939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297256EE"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227DAAD9"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4A101E20"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67607C8D"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7B971FA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6FA59810"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9; 44</w:t>
            </w:r>
          </w:p>
        </w:tc>
      </w:tr>
      <w:tr w:rsidR="004B516A" w:rsidRPr="004B516A" w14:paraId="2FFC3294" w14:textId="77777777" w:rsidTr="006D4D0B">
        <w:trPr>
          <w:cantSplit/>
          <w:trHeight w:val="675"/>
        </w:trPr>
        <w:tc>
          <w:tcPr>
            <w:tcW w:w="708" w:type="dxa"/>
            <w:shd w:val="clear" w:color="auto" w:fill="auto"/>
            <w:noWrap/>
            <w:vAlign w:val="center"/>
          </w:tcPr>
          <w:p w14:paraId="09A1613D"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267</w:t>
            </w:r>
          </w:p>
        </w:tc>
        <w:tc>
          <w:tcPr>
            <w:tcW w:w="1985" w:type="dxa"/>
            <w:shd w:val="clear" w:color="auto" w:fill="auto"/>
            <w:vAlign w:val="center"/>
          </w:tcPr>
          <w:p w14:paraId="0F1C2772" w14:textId="77777777" w:rsidR="004C2B54" w:rsidRPr="004B516A" w:rsidRDefault="004C2B54" w:rsidP="00FE77F2">
            <w:pPr>
              <w:suppressAutoHyphens w:val="0"/>
              <w:spacing w:line="220" w:lineRule="exact"/>
              <w:ind w:right="113"/>
              <w:rPr>
                <w:sz w:val="18"/>
                <w:szCs w:val="18"/>
              </w:rPr>
            </w:pPr>
            <w:r w:rsidRPr="004B516A">
              <w:rPr>
                <w:sz w:val="18"/>
                <w:szCs w:val="18"/>
              </w:rPr>
              <w:t>PETROLEUM CRUDE OIL WITH MORE THAN 10% BENZENE</w:t>
            </w:r>
          </w:p>
          <w:p w14:paraId="4622026D" w14:textId="77777777" w:rsidR="004C2B54" w:rsidRPr="004B516A" w:rsidRDefault="004C2B54" w:rsidP="004C2C75">
            <w:pPr>
              <w:suppressAutoHyphens w:val="0"/>
              <w:spacing w:before="40" w:after="120" w:line="220" w:lineRule="exact"/>
              <w:ind w:right="113"/>
              <w:rPr>
                <w:sz w:val="18"/>
                <w:szCs w:val="18"/>
                <w:lang w:val="de-DE"/>
              </w:rPr>
            </w:pPr>
            <w:r w:rsidRPr="004B516A">
              <w:rPr>
                <w:sz w:val="18"/>
                <w:szCs w:val="18"/>
              </w:rPr>
              <w:t>INITIAL BOILING POINT &gt; 115 °C</w:t>
            </w:r>
          </w:p>
        </w:tc>
        <w:tc>
          <w:tcPr>
            <w:tcW w:w="567" w:type="dxa"/>
            <w:shd w:val="clear" w:color="auto" w:fill="auto"/>
            <w:noWrap/>
            <w:vAlign w:val="center"/>
          </w:tcPr>
          <w:p w14:paraId="21C3EA6A"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74049DA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7021E66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5F905D92"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4062A2C0"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30A6B21"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61BCA07C"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1C65AA89" w14:textId="77777777" w:rsidR="004C2B54" w:rsidRPr="004B516A" w:rsidRDefault="004C2B54" w:rsidP="00BF350D">
            <w:pPr>
              <w:suppressAutoHyphens w:val="0"/>
              <w:spacing w:before="40" w:after="120" w:line="220" w:lineRule="exact"/>
              <w:ind w:right="113"/>
              <w:jc w:val="center"/>
              <w:rPr>
                <w:sz w:val="18"/>
                <w:szCs w:val="18"/>
              </w:rPr>
            </w:pPr>
          </w:p>
        </w:tc>
        <w:tc>
          <w:tcPr>
            <w:tcW w:w="425" w:type="dxa"/>
            <w:shd w:val="clear" w:color="auto" w:fill="auto"/>
            <w:vAlign w:val="center"/>
          </w:tcPr>
          <w:p w14:paraId="034C1C6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5</w:t>
            </w:r>
          </w:p>
        </w:tc>
        <w:tc>
          <w:tcPr>
            <w:tcW w:w="426" w:type="dxa"/>
            <w:shd w:val="clear" w:color="auto" w:fill="auto"/>
            <w:vAlign w:val="center"/>
          </w:tcPr>
          <w:p w14:paraId="19EAF5C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65E2F8DB"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4F71D12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5C72D9E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3D1F61D8"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77F961E6"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352DAAD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3400D94C"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1F9CF980"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641C6283"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9; 44</w:t>
            </w:r>
          </w:p>
        </w:tc>
      </w:tr>
      <w:tr w:rsidR="004B516A" w:rsidRPr="004B516A" w14:paraId="6615EEB3" w14:textId="77777777" w:rsidTr="006D4D0B">
        <w:trPr>
          <w:cantSplit/>
          <w:trHeight w:val="675"/>
        </w:trPr>
        <w:tc>
          <w:tcPr>
            <w:tcW w:w="708" w:type="dxa"/>
            <w:tcBorders>
              <w:bottom w:val="single" w:sz="4" w:space="0" w:color="auto"/>
            </w:tcBorders>
            <w:shd w:val="clear" w:color="auto" w:fill="auto"/>
            <w:noWrap/>
            <w:vAlign w:val="center"/>
          </w:tcPr>
          <w:p w14:paraId="792D1C52"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268</w:t>
            </w:r>
          </w:p>
        </w:tc>
        <w:tc>
          <w:tcPr>
            <w:tcW w:w="1985" w:type="dxa"/>
            <w:tcBorders>
              <w:bottom w:val="single" w:sz="4" w:space="0" w:color="auto"/>
            </w:tcBorders>
            <w:shd w:val="clear" w:color="auto" w:fill="auto"/>
            <w:vAlign w:val="center"/>
          </w:tcPr>
          <w:p w14:paraId="52A47DB5"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PETROLEUM DISTILLATES, N.O.S. or PETROLEUM PRODUCTS, N.O.S.</w:t>
            </w:r>
          </w:p>
        </w:tc>
        <w:tc>
          <w:tcPr>
            <w:tcW w:w="567" w:type="dxa"/>
            <w:tcBorders>
              <w:bottom w:val="single" w:sz="4" w:space="0" w:color="auto"/>
            </w:tcBorders>
            <w:shd w:val="clear" w:color="auto" w:fill="auto"/>
            <w:noWrap/>
            <w:vAlign w:val="center"/>
          </w:tcPr>
          <w:p w14:paraId="0B7775C7"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3</w:t>
            </w:r>
          </w:p>
        </w:tc>
        <w:tc>
          <w:tcPr>
            <w:tcW w:w="425" w:type="dxa"/>
            <w:tcBorders>
              <w:bottom w:val="single" w:sz="4" w:space="0" w:color="auto"/>
            </w:tcBorders>
            <w:shd w:val="clear" w:color="auto" w:fill="auto"/>
            <w:noWrap/>
            <w:vAlign w:val="center"/>
          </w:tcPr>
          <w:p w14:paraId="00EE11CA"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F1</w:t>
            </w:r>
          </w:p>
        </w:tc>
        <w:tc>
          <w:tcPr>
            <w:tcW w:w="425" w:type="dxa"/>
            <w:tcBorders>
              <w:bottom w:val="single" w:sz="4" w:space="0" w:color="auto"/>
            </w:tcBorders>
            <w:shd w:val="clear" w:color="auto" w:fill="auto"/>
            <w:noWrap/>
            <w:vAlign w:val="center"/>
          </w:tcPr>
          <w:p w14:paraId="482D123A"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I</w:t>
            </w:r>
          </w:p>
        </w:tc>
        <w:tc>
          <w:tcPr>
            <w:tcW w:w="851" w:type="dxa"/>
            <w:tcBorders>
              <w:bottom w:val="single" w:sz="4" w:space="0" w:color="auto"/>
            </w:tcBorders>
            <w:shd w:val="clear" w:color="auto" w:fill="auto"/>
            <w:vAlign w:val="center"/>
          </w:tcPr>
          <w:p w14:paraId="04211C7B"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w:t>
            </w:r>
          </w:p>
        </w:tc>
        <w:tc>
          <w:tcPr>
            <w:tcW w:w="567" w:type="dxa"/>
            <w:tcBorders>
              <w:bottom w:val="single" w:sz="4" w:space="0" w:color="auto"/>
            </w:tcBorders>
            <w:shd w:val="clear" w:color="auto" w:fill="auto"/>
            <w:noWrap/>
            <w:vAlign w:val="center"/>
          </w:tcPr>
          <w:p w14:paraId="054E5EB9"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tcBorders>
              <w:bottom w:val="single" w:sz="4" w:space="0" w:color="auto"/>
            </w:tcBorders>
            <w:shd w:val="clear" w:color="auto" w:fill="auto"/>
            <w:noWrap/>
            <w:vAlign w:val="center"/>
          </w:tcPr>
          <w:p w14:paraId="2A948FFD"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tcBorders>
              <w:bottom w:val="single" w:sz="4" w:space="0" w:color="auto"/>
            </w:tcBorders>
            <w:shd w:val="clear" w:color="auto" w:fill="auto"/>
            <w:noWrap/>
            <w:vAlign w:val="center"/>
          </w:tcPr>
          <w:p w14:paraId="206499E7"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tcBorders>
              <w:bottom w:val="single" w:sz="4" w:space="0" w:color="auto"/>
            </w:tcBorders>
            <w:shd w:val="clear" w:color="auto" w:fill="auto"/>
            <w:noWrap/>
            <w:vAlign w:val="center"/>
          </w:tcPr>
          <w:p w14:paraId="4E710736"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tcBorders>
              <w:bottom w:val="single" w:sz="4" w:space="0" w:color="auto"/>
            </w:tcBorders>
            <w:shd w:val="clear" w:color="auto" w:fill="auto"/>
            <w:vAlign w:val="center"/>
          </w:tcPr>
          <w:p w14:paraId="612E89B8"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6" w:type="dxa"/>
            <w:tcBorders>
              <w:bottom w:val="single" w:sz="4" w:space="0" w:color="auto"/>
            </w:tcBorders>
            <w:shd w:val="clear" w:color="auto" w:fill="auto"/>
            <w:vAlign w:val="center"/>
          </w:tcPr>
          <w:p w14:paraId="51662F49"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tcBorders>
              <w:bottom w:val="single" w:sz="4" w:space="0" w:color="auto"/>
            </w:tcBorders>
            <w:shd w:val="clear" w:color="auto" w:fill="auto"/>
            <w:vAlign w:val="center"/>
          </w:tcPr>
          <w:p w14:paraId="5830DC62" w14:textId="77777777" w:rsidR="000B4DDD" w:rsidRPr="004B516A" w:rsidRDefault="000B4DDD" w:rsidP="00BF350D">
            <w:pPr>
              <w:suppressAutoHyphens w:val="0"/>
              <w:spacing w:before="40" w:after="120" w:line="220" w:lineRule="exact"/>
              <w:ind w:right="113"/>
              <w:jc w:val="center"/>
              <w:rPr>
                <w:sz w:val="18"/>
                <w:szCs w:val="18"/>
              </w:rPr>
            </w:pPr>
          </w:p>
        </w:tc>
        <w:tc>
          <w:tcPr>
            <w:tcW w:w="567" w:type="dxa"/>
            <w:tcBorders>
              <w:bottom w:val="single" w:sz="4" w:space="0" w:color="auto"/>
            </w:tcBorders>
            <w:shd w:val="clear" w:color="auto" w:fill="auto"/>
            <w:noWrap/>
            <w:vAlign w:val="center"/>
          </w:tcPr>
          <w:p w14:paraId="658385C6"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tcBorders>
              <w:bottom w:val="single" w:sz="4" w:space="0" w:color="auto"/>
            </w:tcBorders>
            <w:shd w:val="clear" w:color="auto" w:fill="auto"/>
            <w:noWrap/>
            <w:vAlign w:val="center"/>
          </w:tcPr>
          <w:p w14:paraId="01AFE589"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567" w:type="dxa"/>
            <w:tcBorders>
              <w:bottom w:val="single" w:sz="4" w:space="0" w:color="auto"/>
            </w:tcBorders>
            <w:shd w:val="clear" w:color="auto" w:fill="auto"/>
            <w:noWrap/>
            <w:vAlign w:val="center"/>
          </w:tcPr>
          <w:p w14:paraId="54055BC3" w14:textId="77777777" w:rsidR="000B4DDD"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tcBorders>
              <w:bottom w:val="single" w:sz="4" w:space="0" w:color="auto"/>
            </w:tcBorders>
            <w:shd w:val="clear" w:color="auto" w:fill="auto"/>
            <w:noWrap/>
            <w:vAlign w:val="center"/>
          </w:tcPr>
          <w:p w14:paraId="6C9E1B03" w14:textId="77777777" w:rsidR="000B4DDD"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0B4DDD" w:rsidRPr="004B516A">
              <w:rPr>
                <w:sz w:val="18"/>
                <w:szCs w:val="18"/>
              </w:rPr>
              <w:br/>
              <w:t>(II B3)</w:t>
            </w:r>
          </w:p>
        </w:tc>
        <w:tc>
          <w:tcPr>
            <w:tcW w:w="425" w:type="dxa"/>
            <w:tcBorders>
              <w:bottom w:val="single" w:sz="4" w:space="0" w:color="auto"/>
            </w:tcBorders>
            <w:shd w:val="clear" w:color="auto" w:fill="auto"/>
            <w:noWrap/>
            <w:vAlign w:val="center"/>
          </w:tcPr>
          <w:p w14:paraId="087F2466"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709" w:type="dxa"/>
            <w:tcBorders>
              <w:bottom w:val="single" w:sz="4" w:space="0" w:color="auto"/>
            </w:tcBorders>
            <w:shd w:val="clear" w:color="auto" w:fill="auto"/>
            <w:vAlign w:val="center"/>
          </w:tcPr>
          <w:p w14:paraId="10A41C86" w14:textId="77777777" w:rsidR="000B4DDD" w:rsidRPr="004B516A" w:rsidRDefault="000B4DDD" w:rsidP="00BF350D">
            <w:pPr>
              <w:suppressAutoHyphens w:val="0"/>
              <w:spacing w:before="40" w:after="120" w:line="220" w:lineRule="exact"/>
              <w:ind w:right="57"/>
              <w:jc w:val="center"/>
              <w:rPr>
                <w:sz w:val="18"/>
                <w:szCs w:val="18"/>
              </w:rPr>
            </w:pPr>
            <w:r w:rsidRPr="004B516A">
              <w:rPr>
                <w:sz w:val="18"/>
                <w:szCs w:val="18"/>
              </w:rPr>
              <w:t>*</w:t>
            </w:r>
          </w:p>
        </w:tc>
        <w:tc>
          <w:tcPr>
            <w:tcW w:w="709" w:type="dxa"/>
            <w:tcBorders>
              <w:bottom w:val="single" w:sz="4" w:space="0" w:color="auto"/>
            </w:tcBorders>
            <w:shd w:val="clear" w:color="auto" w:fill="auto"/>
            <w:noWrap/>
            <w:vAlign w:val="center"/>
          </w:tcPr>
          <w:p w14:paraId="02E6EE64"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1</w:t>
            </w:r>
          </w:p>
        </w:tc>
        <w:tc>
          <w:tcPr>
            <w:tcW w:w="850" w:type="dxa"/>
            <w:tcBorders>
              <w:bottom w:val="single" w:sz="4" w:space="0" w:color="auto"/>
            </w:tcBorders>
            <w:shd w:val="clear" w:color="auto" w:fill="auto"/>
            <w:vAlign w:val="center"/>
          </w:tcPr>
          <w:p w14:paraId="70541E29"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4; 27; 44</w:t>
            </w:r>
            <w:r w:rsidRPr="004B516A">
              <w:rPr>
                <w:sz w:val="18"/>
                <w:szCs w:val="18"/>
              </w:rPr>
              <w:br/>
              <w:t>*see 3.2.3.3</w:t>
            </w:r>
          </w:p>
        </w:tc>
      </w:tr>
    </w:tbl>
    <w:p w14:paraId="727337D8" w14:textId="77777777" w:rsidR="00095889" w:rsidRDefault="00095889"/>
    <w:tbl>
      <w:tblPr>
        <w:tblW w:w="13466" w:type="dxa"/>
        <w:tblInd w:w="-340" w:type="dxa"/>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8"/>
        <w:gridCol w:w="1985"/>
        <w:gridCol w:w="567"/>
        <w:gridCol w:w="425"/>
        <w:gridCol w:w="425"/>
        <w:gridCol w:w="851"/>
        <w:gridCol w:w="567"/>
        <w:gridCol w:w="567"/>
        <w:gridCol w:w="567"/>
        <w:gridCol w:w="425"/>
        <w:gridCol w:w="425"/>
        <w:gridCol w:w="426"/>
        <w:gridCol w:w="567"/>
        <w:gridCol w:w="567"/>
        <w:gridCol w:w="425"/>
        <w:gridCol w:w="567"/>
        <w:gridCol w:w="709"/>
        <w:gridCol w:w="425"/>
        <w:gridCol w:w="709"/>
        <w:gridCol w:w="709"/>
        <w:gridCol w:w="850"/>
      </w:tblGrid>
      <w:tr w:rsidR="004B516A" w:rsidRPr="004B516A" w14:paraId="3BE9CE42" w14:textId="77777777" w:rsidTr="00AD2DDD">
        <w:trPr>
          <w:cantSplit/>
          <w:trHeight w:val="675"/>
        </w:trPr>
        <w:tc>
          <w:tcPr>
            <w:tcW w:w="708" w:type="dxa"/>
            <w:tcBorders>
              <w:bottom w:val="single" w:sz="4" w:space="0" w:color="auto"/>
            </w:tcBorders>
            <w:shd w:val="clear" w:color="auto" w:fill="auto"/>
            <w:noWrap/>
            <w:vAlign w:val="center"/>
          </w:tcPr>
          <w:p w14:paraId="49324C1C"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lastRenderedPageBreak/>
              <w:t>1268</w:t>
            </w:r>
          </w:p>
        </w:tc>
        <w:tc>
          <w:tcPr>
            <w:tcW w:w="1985" w:type="dxa"/>
            <w:tcBorders>
              <w:bottom w:val="single" w:sz="4" w:space="0" w:color="auto"/>
            </w:tcBorders>
            <w:shd w:val="clear" w:color="auto" w:fill="auto"/>
            <w:vAlign w:val="center"/>
          </w:tcPr>
          <w:p w14:paraId="299EA4B7"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PETROLEUM DISTILLATES, N.O.S. or PETROLEUM PRODUCTS, N.O.S.</w:t>
            </w:r>
          </w:p>
        </w:tc>
        <w:tc>
          <w:tcPr>
            <w:tcW w:w="567" w:type="dxa"/>
            <w:tcBorders>
              <w:bottom w:val="single" w:sz="4" w:space="0" w:color="auto"/>
            </w:tcBorders>
            <w:shd w:val="clear" w:color="auto" w:fill="auto"/>
            <w:noWrap/>
            <w:vAlign w:val="center"/>
          </w:tcPr>
          <w:p w14:paraId="4621D274"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3</w:t>
            </w:r>
          </w:p>
        </w:tc>
        <w:tc>
          <w:tcPr>
            <w:tcW w:w="425" w:type="dxa"/>
            <w:tcBorders>
              <w:bottom w:val="single" w:sz="4" w:space="0" w:color="auto"/>
            </w:tcBorders>
            <w:shd w:val="clear" w:color="auto" w:fill="auto"/>
            <w:noWrap/>
            <w:vAlign w:val="center"/>
          </w:tcPr>
          <w:p w14:paraId="1A937B0B"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F1</w:t>
            </w:r>
          </w:p>
        </w:tc>
        <w:tc>
          <w:tcPr>
            <w:tcW w:w="425" w:type="dxa"/>
            <w:tcBorders>
              <w:bottom w:val="single" w:sz="4" w:space="0" w:color="auto"/>
            </w:tcBorders>
            <w:shd w:val="clear" w:color="auto" w:fill="auto"/>
            <w:noWrap/>
            <w:vAlign w:val="center"/>
          </w:tcPr>
          <w:p w14:paraId="26E412BD"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II</w:t>
            </w:r>
          </w:p>
        </w:tc>
        <w:tc>
          <w:tcPr>
            <w:tcW w:w="851" w:type="dxa"/>
            <w:tcBorders>
              <w:bottom w:val="single" w:sz="4" w:space="0" w:color="auto"/>
            </w:tcBorders>
            <w:shd w:val="clear" w:color="auto" w:fill="auto"/>
            <w:vAlign w:val="center"/>
          </w:tcPr>
          <w:p w14:paraId="16AFA9EA"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w:t>
            </w:r>
          </w:p>
        </w:tc>
        <w:tc>
          <w:tcPr>
            <w:tcW w:w="567" w:type="dxa"/>
            <w:tcBorders>
              <w:bottom w:val="single" w:sz="4" w:space="0" w:color="auto"/>
            </w:tcBorders>
            <w:shd w:val="clear" w:color="auto" w:fill="auto"/>
            <w:noWrap/>
            <w:vAlign w:val="center"/>
          </w:tcPr>
          <w:p w14:paraId="6C1633E5"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tcBorders>
              <w:bottom w:val="single" w:sz="4" w:space="0" w:color="auto"/>
            </w:tcBorders>
            <w:shd w:val="clear" w:color="auto" w:fill="auto"/>
            <w:noWrap/>
            <w:vAlign w:val="center"/>
          </w:tcPr>
          <w:p w14:paraId="2AD1D9BE"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tcBorders>
              <w:bottom w:val="single" w:sz="4" w:space="0" w:color="auto"/>
            </w:tcBorders>
            <w:shd w:val="clear" w:color="auto" w:fill="auto"/>
            <w:noWrap/>
            <w:vAlign w:val="center"/>
          </w:tcPr>
          <w:p w14:paraId="4F9B2A1C"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tcBorders>
              <w:bottom w:val="single" w:sz="4" w:space="0" w:color="auto"/>
            </w:tcBorders>
            <w:shd w:val="clear" w:color="auto" w:fill="auto"/>
            <w:noWrap/>
            <w:vAlign w:val="center"/>
          </w:tcPr>
          <w:p w14:paraId="0EAB5715"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tcBorders>
              <w:bottom w:val="single" w:sz="4" w:space="0" w:color="auto"/>
            </w:tcBorders>
            <w:shd w:val="clear" w:color="auto" w:fill="auto"/>
            <w:vAlign w:val="center"/>
          </w:tcPr>
          <w:p w14:paraId="5E386B1D"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6" w:type="dxa"/>
            <w:tcBorders>
              <w:bottom w:val="single" w:sz="4" w:space="0" w:color="auto"/>
            </w:tcBorders>
            <w:shd w:val="clear" w:color="auto" w:fill="auto"/>
            <w:vAlign w:val="center"/>
          </w:tcPr>
          <w:p w14:paraId="35721100"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tcBorders>
              <w:bottom w:val="single" w:sz="4" w:space="0" w:color="auto"/>
            </w:tcBorders>
            <w:shd w:val="clear" w:color="auto" w:fill="auto"/>
            <w:vAlign w:val="center"/>
          </w:tcPr>
          <w:p w14:paraId="74030231" w14:textId="77777777" w:rsidR="000B4DDD" w:rsidRPr="004B516A" w:rsidRDefault="000B4DDD" w:rsidP="00BF350D">
            <w:pPr>
              <w:suppressAutoHyphens w:val="0"/>
              <w:spacing w:before="40" w:after="120" w:line="220" w:lineRule="exact"/>
              <w:ind w:right="113"/>
              <w:jc w:val="center"/>
              <w:rPr>
                <w:sz w:val="18"/>
                <w:szCs w:val="18"/>
              </w:rPr>
            </w:pPr>
          </w:p>
        </w:tc>
        <w:tc>
          <w:tcPr>
            <w:tcW w:w="567" w:type="dxa"/>
            <w:tcBorders>
              <w:bottom w:val="single" w:sz="4" w:space="0" w:color="auto"/>
            </w:tcBorders>
            <w:shd w:val="clear" w:color="auto" w:fill="auto"/>
            <w:noWrap/>
            <w:vAlign w:val="center"/>
          </w:tcPr>
          <w:p w14:paraId="3277FFCC"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tcBorders>
              <w:bottom w:val="single" w:sz="4" w:space="0" w:color="auto"/>
            </w:tcBorders>
            <w:shd w:val="clear" w:color="auto" w:fill="auto"/>
            <w:noWrap/>
            <w:vAlign w:val="center"/>
          </w:tcPr>
          <w:p w14:paraId="409D0176"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567" w:type="dxa"/>
            <w:tcBorders>
              <w:bottom w:val="single" w:sz="4" w:space="0" w:color="auto"/>
            </w:tcBorders>
            <w:shd w:val="clear" w:color="auto" w:fill="auto"/>
            <w:noWrap/>
            <w:vAlign w:val="center"/>
          </w:tcPr>
          <w:p w14:paraId="624DE93A" w14:textId="77777777" w:rsidR="000B4DDD"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tcBorders>
              <w:bottom w:val="single" w:sz="4" w:space="0" w:color="auto"/>
            </w:tcBorders>
            <w:shd w:val="clear" w:color="auto" w:fill="auto"/>
            <w:noWrap/>
            <w:vAlign w:val="center"/>
          </w:tcPr>
          <w:p w14:paraId="61F93C58" w14:textId="77777777" w:rsidR="000B4DDD"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0B4DDD" w:rsidRPr="004B516A">
              <w:rPr>
                <w:sz w:val="18"/>
                <w:szCs w:val="18"/>
              </w:rPr>
              <w:br/>
              <w:t>(II B3)</w:t>
            </w:r>
          </w:p>
        </w:tc>
        <w:tc>
          <w:tcPr>
            <w:tcW w:w="425" w:type="dxa"/>
            <w:tcBorders>
              <w:bottom w:val="single" w:sz="4" w:space="0" w:color="auto"/>
            </w:tcBorders>
            <w:shd w:val="clear" w:color="auto" w:fill="auto"/>
            <w:noWrap/>
            <w:vAlign w:val="center"/>
          </w:tcPr>
          <w:p w14:paraId="318CF9D9"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709" w:type="dxa"/>
            <w:tcBorders>
              <w:bottom w:val="single" w:sz="4" w:space="0" w:color="auto"/>
            </w:tcBorders>
            <w:shd w:val="clear" w:color="auto" w:fill="auto"/>
            <w:vAlign w:val="center"/>
          </w:tcPr>
          <w:p w14:paraId="0859D9AB" w14:textId="77777777" w:rsidR="000B4DDD" w:rsidRPr="004B516A" w:rsidRDefault="000B4DDD" w:rsidP="00BF350D">
            <w:pPr>
              <w:suppressAutoHyphens w:val="0"/>
              <w:spacing w:before="40" w:after="120" w:line="220" w:lineRule="exact"/>
              <w:ind w:right="57"/>
              <w:jc w:val="center"/>
              <w:rPr>
                <w:sz w:val="18"/>
                <w:szCs w:val="18"/>
              </w:rPr>
            </w:pPr>
            <w:r w:rsidRPr="004B516A">
              <w:rPr>
                <w:sz w:val="18"/>
                <w:szCs w:val="18"/>
              </w:rPr>
              <w:t>*</w:t>
            </w:r>
          </w:p>
        </w:tc>
        <w:tc>
          <w:tcPr>
            <w:tcW w:w="709" w:type="dxa"/>
            <w:tcBorders>
              <w:bottom w:val="single" w:sz="4" w:space="0" w:color="auto"/>
            </w:tcBorders>
            <w:shd w:val="clear" w:color="auto" w:fill="auto"/>
            <w:noWrap/>
            <w:vAlign w:val="center"/>
          </w:tcPr>
          <w:p w14:paraId="7A0034CF"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1</w:t>
            </w:r>
          </w:p>
        </w:tc>
        <w:tc>
          <w:tcPr>
            <w:tcW w:w="850" w:type="dxa"/>
            <w:tcBorders>
              <w:bottom w:val="single" w:sz="4" w:space="0" w:color="auto"/>
            </w:tcBorders>
            <w:shd w:val="clear" w:color="auto" w:fill="auto"/>
            <w:vAlign w:val="center"/>
          </w:tcPr>
          <w:p w14:paraId="74F6D22C"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4; 27; 44</w:t>
            </w:r>
            <w:r w:rsidRPr="004B516A">
              <w:rPr>
                <w:sz w:val="18"/>
                <w:szCs w:val="18"/>
              </w:rPr>
              <w:br/>
              <w:t>*see 3.2.3.3</w:t>
            </w:r>
          </w:p>
        </w:tc>
      </w:tr>
      <w:tr w:rsidR="004B516A" w:rsidRPr="004B516A" w14:paraId="78D348C0" w14:textId="77777777" w:rsidTr="00AD2DDD">
        <w:trPr>
          <w:cantSplit/>
          <w:trHeight w:val="675"/>
        </w:trPr>
        <w:tc>
          <w:tcPr>
            <w:tcW w:w="708" w:type="dxa"/>
            <w:tcBorders>
              <w:top w:val="single" w:sz="4" w:space="0" w:color="auto"/>
              <w:bottom w:val="single" w:sz="4" w:space="0" w:color="auto"/>
            </w:tcBorders>
            <w:shd w:val="clear" w:color="auto" w:fill="auto"/>
            <w:noWrap/>
            <w:vAlign w:val="center"/>
          </w:tcPr>
          <w:p w14:paraId="139A7F97"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268</w:t>
            </w:r>
          </w:p>
        </w:tc>
        <w:tc>
          <w:tcPr>
            <w:tcW w:w="1985" w:type="dxa"/>
            <w:tcBorders>
              <w:top w:val="single" w:sz="4" w:space="0" w:color="auto"/>
              <w:bottom w:val="single" w:sz="4" w:space="0" w:color="auto"/>
            </w:tcBorders>
            <w:shd w:val="clear" w:color="auto" w:fill="auto"/>
            <w:vAlign w:val="center"/>
          </w:tcPr>
          <w:p w14:paraId="291D6D84"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PETROLEUM DISTILLATES, N.O.S. or PETROLEUM PRODUCTS, N.O.S.</w:t>
            </w:r>
          </w:p>
        </w:tc>
        <w:tc>
          <w:tcPr>
            <w:tcW w:w="567" w:type="dxa"/>
            <w:tcBorders>
              <w:top w:val="single" w:sz="4" w:space="0" w:color="auto"/>
              <w:bottom w:val="single" w:sz="4" w:space="0" w:color="auto"/>
            </w:tcBorders>
            <w:shd w:val="clear" w:color="auto" w:fill="auto"/>
            <w:noWrap/>
            <w:vAlign w:val="center"/>
          </w:tcPr>
          <w:p w14:paraId="68FF3A7E"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3</w:t>
            </w:r>
          </w:p>
        </w:tc>
        <w:tc>
          <w:tcPr>
            <w:tcW w:w="425" w:type="dxa"/>
            <w:tcBorders>
              <w:top w:val="single" w:sz="4" w:space="0" w:color="auto"/>
              <w:bottom w:val="single" w:sz="4" w:space="0" w:color="auto"/>
            </w:tcBorders>
            <w:shd w:val="clear" w:color="auto" w:fill="auto"/>
            <w:noWrap/>
            <w:vAlign w:val="center"/>
          </w:tcPr>
          <w:p w14:paraId="2273CFF0"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F1</w:t>
            </w:r>
          </w:p>
        </w:tc>
        <w:tc>
          <w:tcPr>
            <w:tcW w:w="425" w:type="dxa"/>
            <w:tcBorders>
              <w:top w:val="single" w:sz="4" w:space="0" w:color="auto"/>
              <w:bottom w:val="single" w:sz="4" w:space="0" w:color="auto"/>
            </w:tcBorders>
            <w:shd w:val="clear" w:color="auto" w:fill="auto"/>
            <w:noWrap/>
            <w:vAlign w:val="center"/>
          </w:tcPr>
          <w:p w14:paraId="4FFCEDB2"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III</w:t>
            </w:r>
          </w:p>
        </w:tc>
        <w:tc>
          <w:tcPr>
            <w:tcW w:w="851" w:type="dxa"/>
            <w:tcBorders>
              <w:top w:val="single" w:sz="4" w:space="0" w:color="auto"/>
              <w:bottom w:val="single" w:sz="4" w:space="0" w:color="auto"/>
            </w:tcBorders>
            <w:shd w:val="clear" w:color="auto" w:fill="auto"/>
            <w:vAlign w:val="center"/>
          </w:tcPr>
          <w:p w14:paraId="3537B8C1"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w:t>
            </w:r>
          </w:p>
        </w:tc>
        <w:tc>
          <w:tcPr>
            <w:tcW w:w="567" w:type="dxa"/>
            <w:tcBorders>
              <w:top w:val="single" w:sz="4" w:space="0" w:color="auto"/>
              <w:bottom w:val="single" w:sz="4" w:space="0" w:color="auto"/>
            </w:tcBorders>
            <w:shd w:val="clear" w:color="auto" w:fill="auto"/>
            <w:noWrap/>
            <w:vAlign w:val="center"/>
          </w:tcPr>
          <w:p w14:paraId="35B79DF4"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tcBorders>
              <w:top w:val="single" w:sz="4" w:space="0" w:color="auto"/>
              <w:bottom w:val="single" w:sz="4" w:space="0" w:color="auto"/>
            </w:tcBorders>
            <w:shd w:val="clear" w:color="auto" w:fill="auto"/>
            <w:noWrap/>
            <w:vAlign w:val="center"/>
          </w:tcPr>
          <w:p w14:paraId="60336B50"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tcBorders>
              <w:top w:val="single" w:sz="4" w:space="0" w:color="auto"/>
              <w:bottom w:val="single" w:sz="4" w:space="0" w:color="auto"/>
            </w:tcBorders>
            <w:shd w:val="clear" w:color="auto" w:fill="auto"/>
            <w:noWrap/>
            <w:vAlign w:val="center"/>
          </w:tcPr>
          <w:p w14:paraId="2FA8B574"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tcBorders>
              <w:top w:val="single" w:sz="4" w:space="0" w:color="auto"/>
              <w:bottom w:val="single" w:sz="4" w:space="0" w:color="auto"/>
            </w:tcBorders>
            <w:shd w:val="clear" w:color="auto" w:fill="auto"/>
            <w:noWrap/>
            <w:vAlign w:val="center"/>
          </w:tcPr>
          <w:p w14:paraId="7645F15D"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tcBorders>
              <w:top w:val="single" w:sz="4" w:space="0" w:color="auto"/>
              <w:bottom w:val="single" w:sz="4" w:space="0" w:color="auto"/>
            </w:tcBorders>
            <w:shd w:val="clear" w:color="auto" w:fill="auto"/>
            <w:vAlign w:val="center"/>
          </w:tcPr>
          <w:p w14:paraId="74496EE6"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6" w:type="dxa"/>
            <w:tcBorders>
              <w:top w:val="single" w:sz="4" w:space="0" w:color="auto"/>
              <w:bottom w:val="single" w:sz="4" w:space="0" w:color="auto"/>
            </w:tcBorders>
            <w:shd w:val="clear" w:color="auto" w:fill="auto"/>
            <w:vAlign w:val="center"/>
          </w:tcPr>
          <w:p w14:paraId="40305FF8"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tcBorders>
              <w:top w:val="single" w:sz="4" w:space="0" w:color="auto"/>
              <w:bottom w:val="single" w:sz="4" w:space="0" w:color="auto"/>
            </w:tcBorders>
            <w:shd w:val="clear" w:color="auto" w:fill="auto"/>
            <w:vAlign w:val="center"/>
          </w:tcPr>
          <w:p w14:paraId="1ADE9506" w14:textId="77777777" w:rsidR="000B4DDD" w:rsidRPr="004B516A" w:rsidRDefault="000B4DDD" w:rsidP="00BF350D">
            <w:pPr>
              <w:suppressAutoHyphens w:val="0"/>
              <w:spacing w:before="40" w:after="120" w:line="220" w:lineRule="exact"/>
              <w:ind w:right="113"/>
              <w:jc w:val="center"/>
              <w:rPr>
                <w:sz w:val="18"/>
                <w:szCs w:val="18"/>
              </w:rPr>
            </w:pPr>
          </w:p>
        </w:tc>
        <w:tc>
          <w:tcPr>
            <w:tcW w:w="567" w:type="dxa"/>
            <w:tcBorders>
              <w:top w:val="single" w:sz="4" w:space="0" w:color="auto"/>
              <w:bottom w:val="single" w:sz="4" w:space="0" w:color="auto"/>
            </w:tcBorders>
            <w:shd w:val="clear" w:color="auto" w:fill="auto"/>
            <w:noWrap/>
            <w:vAlign w:val="center"/>
          </w:tcPr>
          <w:p w14:paraId="6807B82E"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tcBorders>
              <w:top w:val="single" w:sz="4" w:space="0" w:color="auto"/>
              <w:bottom w:val="single" w:sz="4" w:space="0" w:color="auto"/>
            </w:tcBorders>
            <w:shd w:val="clear" w:color="auto" w:fill="auto"/>
            <w:noWrap/>
            <w:vAlign w:val="center"/>
          </w:tcPr>
          <w:p w14:paraId="0B31B4F9"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567" w:type="dxa"/>
            <w:tcBorders>
              <w:top w:val="single" w:sz="4" w:space="0" w:color="auto"/>
              <w:bottom w:val="single" w:sz="4" w:space="0" w:color="auto"/>
            </w:tcBorders>
            <w:shd w:val="clear" w:color="auto" w:fill="auto"/>
            <w:noWrap/>
            <w:vAlign w:val="center"/>
          </w:tcPr>
          <w:p w14:paraId="0CF87C64" w14:textId="77777777" w:rsidR="000B4DDD"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tcBorders>
              <w:top w:val="single" w:sz="4" w:space="0" w:color="auto"/>
              <w:bottom w:val="single" w:sz="4" w:space="0" w:color="auto"/>
            </w:tcBorders>
            <w:shd w:val="clear" w:color="auto" w:fill="auto"/>
            <w:noWrap/>
            <w:vAlign w:val="center"/>
          </w:tcPr>
          <w:p w14:paraId="33C8CA31" w14:textId="77777777" w:rsidR="000B4DDD"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0B4DDD" w:rsidRPr="004B516A">
              <w:rPr>
                <w:sz w:val="18"/>
                <w:szCs w:val="18"/>
              </w:rPr>
              <w:br/>
              <w:t>(II B3)</w:t>
            </w:r>
          </w:p>
        </w:tc>
        <w:tc>
          <w:tcPr>
            <w:tcW w:w="425" w:type="dxa"/>
            <w:tcBorders>
              <w:top w:val="single" w:sz="4" w:space="0" w:color="auto"/>
              <w:bottom w:val="single" w:sz="4" w:space="0" w:color="auto"/>
            </w:tcBorders>
            <w:shd w:val="clear" w:color="auto" w:fill="auto"/>
            <w:noWrap/>
            <w:vAlign w:val="center"/>
          </w:tcPr>
          <w:p w14:paraId="390186AE"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709" w:type="dxa"/>
            <w:tcBorders>
              <w:top w:val="single" w:sz="4" w:space="0" w:color="auto"/>
              <w:bottom w:val="single" w:sz="4" w:space="0" w:color="auto"/>
            </w:tcBorders>
            <w:shd w:val="clear" w:color="auto" w:fill="auto"/>
            <w:vAlign w:val="center"/>
          </w:tcPr>
          <w:p w14:paraId="0A9882A0" w14:textId="77777777" w:rsidR="000B4DDD" w:rsidRPr="004B516A" w:rsidRDefault="000B4DDD" w:rsidP="00BF350D">
            <w:pPr>
              <w:suppressAutoHyphens w:val="0"/>
              <w:spacing w:before="40" w:after="120" w:line="220" w:lineRule="exact"/>
              <w:ind w:right="57"/>
              <w:jc w:val="center"/>
              <w:rPr>
                <w:sz w:val="18"/>
                <w:szCs w:val="18"/>
              </w:rPr>
            </w:pPr>
            <w:r w:rsidRPr="004B516A">
              <w:rPr>
                <w:sz w:val="18"/>
                <w:szCs w:val="18"/>
              </w:rPr>
              <w:t>*</w:t>
            </w:r>
          </w:p>
        </w:tc>
        <w:tc>
          <w:tcPr>
            <w:tcW w:w="709" w:type="dxa"/>
            <w:tcBorders>
              <w:top w:val="single" w:sz="4" w:space="0" w:color="auto"/>
              <w:bottom w:val="single" w:sz="4" w:space="0" w:color="auto"/>
            </w:tcBorders>
            <w:shd w:val="clear" w:color="auto" w:fill="auto"/>
            <w:noWrap/>
            <w:vAlign w:val="center"/>
          </w:tcPr>
          <w:p w14:paraId="17D7FD8F"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0</w:t>
            </w:r>
          </w:p>
        </w:tc>
        <w:tc>
          <w:tcPr>
            <w:tcW w:w="850" w:type="dxa"/>
            <w:tcBorders>
              <w:top w:val="single" w:sz="4" w:space="0" w:color="auto"/>
              <w:bottom w:val="single" w:sz="4" w:space="0" w:color="auto"/>
            </w:tcBorders>
            <w:shd w:val="clear" w:color="auto" w:fill="auto"/>
            <w:vAlign w:val="center"/>
          </w:tcPr>
          <w:p w14:paraId="54270AB9"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4; 27; 44</w:t>
            </w:r>
            <w:r w:rsidRPr="004B516A">
              <w:rPr>
                <w:sz w:val="18"/>
                <w:szCs w:val="18"/>
              </w:rPr>
              <w:br/>
              <w:t>*see 3.2.3.3</w:t>
            </w:r>
          </w:p>
        </w:tc>
      </w:tr>
      <w:tr w:rsidR="004B516A" w:rsidRPr="004B516A" w14:paraId="6F497ED1" w14:textId="77777777" w:rsidTr="00AD2DDD">
        <w:trPr>
          <w:cantSplit/>
          <w:trHeight w:val="675"/>
        </w:trPr>
        <w:tc>
          <w:tcPr>
            <w:tcW w:w="708" w:type="dxa"/>
            <w:tcBorders>
              <w:top w:val="single" w:sz="4" w:space="0" w:color="auto"/>
            </w:tcBorders>
            <w:shd w:val="clear" w:color="auto" w:fill="auto"/>
            <w:noWrap/>
            <w:vAlign w:val="center"/>
          </w:tcPr>
          <w:p w14:paraId="5C9ADD04"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1268</w:t>
            </w:r>
          </w:p>
        </w:tc>
        <w:tc>
          <w:tcPr>
            <w:tcW w:w="1985" w:type="dxa"/>
            <w:tcBorders>
              <w:top w:val="single" w:sz="4" w:space="0" w:color="auto"/>
            </w:tcBorders>
            <w:shd w:val="clear" w:color="auto" w:fill="auto"/>
            <w:vAlign w:val="center"/>
          </w:tcPr>
          <w:p w14:paraId="3C1DD89E"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PETROLEUM DISTILLATES, N.O.S. or PETROLEUM PRODUCTS, N.O.S. WITH MORE THAN 10% BENZENE</w:t>
            </w:r>
          </w:p>
        </w:tc>
        <w:tc>
          <w:tcPr>
            <w:tcW w:w="567" w:type="dxa"/>
            <w:tcBorders>
              <w:top w:val="single" w:sz="4" w:space="0" w:color="auto"/>
            </w:tcBorders>
            <w:shd w:val="clear" w:color="auto" w:fill="auto"/>
            <w:noWrap/>
            <w:vAlign w:val="center"/>
          </w:tcPr>
          <w:p w14:paraId="600BEA08"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3</w:t>
            </w:r>
          </w:p>
        </w:tc>
        <w:tc>
          <w:tcPr>
            <w:tcW w:w="425" w:type="dxa"/>
            <w:tcBorders>
              <w:top w:val="single" w:sz="4" w:space="0" w:color="auto"/>
            </w:tcBorders>
            <w:shd w:val="clear" w:color="auto" w:fill="auto"/>
            <w:noWrap/>
            <w:vAlign w:val="center"/>
          </w:tcPr>
          <w:p w14:paraId="441E1D6E"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F1</w:t>
            </w:r>
          </w:p>
        </w:tc>
        <w:tc>
          <w:tcPr>
            <w:tcW w:w="425" w:type="dxa"/>
            <w:tcBorders>
              <w:top w:val="single" w:sz="4" w:space="0" w:color="auto"/>
            </w:tcBorders>
            <w:shd w:val="clear" w:color="auto" w:fill="auto"/>
            <w:noWrap/>
            <w:vAlign w:val="center"/>
          </w:tcPr>
          <w:p w14:paraId="525BEDB6"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I</w:t>
            </w:r>
          </w:p>
        </w:tc>
        <w:tc>
          <w:tcPr>
            <w:tcW w:w="851" w:type="dxa"/>
            <w:tcBorders>
              <w:top w:val="single" w:sz="4" w:space="0" w:color="auto"/>
            </w:tcBorders>
            <w:shd w:val="clear" w:color="auto" w:fill="auto"/>
            <w:vAlign w:val="center"/>
          </w:tcPr>
          <w:p w14:paraId="2BBB3669"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3+CMR+F+(N1, N2, N3)</w:t>
            </w:r>
          </w:p>
        </w:tc>
        <w:tc>
          <w:tcPr>
            <w:tcW w:w="567" w:type="dxa"/>
            <w:tcBorders>
              <w:top w:val="single" w:sz="4" w:space="0" w:color="auto"/>
            </w:tcBorders>
            <w:shd w:val="clear" w:color="auto" w:fill="auto"/>
            <w:noWrap/>
            <w:vAlign w:val="center"/>
          </w:tcPr>
          <w:p w14:paraId="48232513"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C</w:t>
            </w:r>
          </w:p>
        </w:tc>
        <w:tc>
          <w:tcPr>
            <w:tcW w:w="567" w:type="dxa"/>
            <w:tcBorders>
              <w:top w:val="single" w:sz="4" w:space="0" w:color="auto"/>
            </w:tcBorders>
            <w:shd w:val="clear" w:color="auto" w:fill="auto"/>
            <w:noWrap/>
            <w:vAlign w:val="center"/>
          </w:tcPr>
          <w:p w14:paraId="075215F5"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tcBorders>
              <w:top w:val="single" w:sz="4" w:space="0" w:color="auto"/>
            </w:tcBorders>
            <w:shd w:val="clear" w:color="auto" w:fill="auto"/>
            <w:noWrap/>
            <w:vAlign w:val="center"/>
          </w:tcPr>
          <w:p w14:paraId="7321197D"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tcBorders>
              <w:top w:val="single" w:sz="4" w:space="0" w:color="auto"/>
            </w:tcBorders>
            <w:shd w:val="clear" w:color="auto" w:fill="auto"/>
            <w:noWrap/>
            <w:vAlign w:val="center"/>
          </w:tcPr>
          <w:p w14:paraId="57DBC72C"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tcBorders>
              <w:top w:val="single" w:sz="4" w:space="0" w:color="auto"/>
            </w:tcBorders>
            <w:shd w:val="clear" w:color="auto" w:fill="auto"/>
            <w:vAlign w:val="center"/>
          </w:tcPr>
          <w:p w14:paraId="2574B914"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6" w:type="dxa"/>
            <w:tcBorders>
              <w:top w:val="single" w:sz="4" w:space="0" w:color="auto"/>
            </w:tcBorders>
            <w:shd w:val="clear" w:color="auto" w:fill="auto"/>
            <w:vAlign w:val="center"/>
          </w:tcPr>
          <w:p w14:paraId="09ED02CB"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tcBorders>
              <w:top w:val="single" w:sz="4" w:space="0" w:color="auto"/>
            </w:tcBorders>
            <w:shd w:val="clear" w:color="auto" w:fill="auto"/>
            <w:vAlign w:val="center"/>
          </w:tcPr>
          <w:p w14:paraId="6490E702" w14:textId="77777777" w:rsidR="00E53792" w:rsidRPr="004B516A" w:rsidRDefault="00E53792" w:rsidP="00BF350D">
            <w:pPr>
              <w:suppressAutoHyphens w:val="0"/>
              <w:spacing w:before="40" w:after="120" w:line="220" w:lineRule="exact"/>
              <w:ind w:right="113"/>
              <w:jc w:val="center"/>
              <w:rPr>
                <w:sz w:val="18"/>
                <w:szCs w:val="18"/>
              </w:rPr>
            </w:pPr>
          </w:p>
        </w:tc>
        <w:tc>
          <w:tcPr>
            <w:tcW w:w="567" w:type="dxa"/>
            <w:tcBorders>
              <w:top w:val="single" w:sz="4" w:space="0" w:color="auto"/>
            </w:tcBorders>
            <w:shd w:val="clear" w:color="auto" w:fill="auto"/>
            <w:noWrap/>
            <w:vAlign w:val="center"/>
          </w:tcPr>
          <w:p w14:paraId="25FB1996"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tcBorders>
              <w:top w:val="single" w:sz="4" w:space="0" w:color="auto"/>
            </w:tcBorders>
            <w:shd w:val="clear" w:color="auto" w:fill="auto"/>
            <w:noWrap/>
            <w:vAlign w:val="center"/>
          </w:tcPr>
          <w:p w14:paraId="2D114B83"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567" w:type="dxa"/>
            <w:tcBorders>
              <w:top w:val="single" w:sz="4" w:space="0" w:color="auto"/>
            </w:tcBorders>
            <w:shd w:val="clear" w:color="auto" w:fill="auto"/>
            <w:noWrap/>
            <w:vAlign w:val="center"/>
          </w:tcPr>
          <w:p w14:paraId="0B8AA707" w14:textId="77777777" w:rsidR="00E53792"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tcBorders>
              <w:top w:val="single" w:sz="4" w:space="0" w:color="auto"/>
            </w:tcBorders>
            <w:shd w:val="clear" w:color="auto" w:fill="auto"/>
            <w:noWrap/>
            <w:vAlign w:val="center"/>
          </w:tcPr>
          <w:p w14:paraId="61366120" w14:textId="77777777" w:rsidR="00E53792"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p>
        </w:tc>
        <w:tc>
          <w:tcPr>
            <w:tcW w:w="425" w:type="dxa"/>
            <w:tcBorders>
              <w:top w:val="single" w:sz="4" w:space="0" w:color="auto"/>
            </w:tcBorders>
            <w:shd w:val="clear" w:color="auto" w:fill="auto"/>
            <w:noWrap/>
            <w:vAlign w:val="center"/>
          </w:tcPr>
          <w:p w14:paraId="7E39018E"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709" w:type="dxa"/>
            <w:tcBorders>
              <w:top w:val="single" w:sz="4" w:space="0" w:color="auto"/>
            </w:tcBorders>
            <w:shd w:val="clear" w:color="auto" w:fill="auto"/>
            <w:vAlign w:val="center"/>
          </w:tcPr>
          <w:p w14:paraId="6BFDAB3B"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709" w:type="dxa"/>
            <w:tcBorders>
              <w:top w:val="single" w:sz="4" w:space="0" w:color="auto"/>
            </w:tcBorders>
            <w:shd w:val="clear" w:color="auto" w:fill="auto"/>
            <w:noWrap/>
            <w:vAlign w:val="center"/>
          </w:tcPr>
          <w:p w14:paraId="7D9EE001"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1</w:t>
            </w:r>
          </w:p>
        </w:tc>
        <w:tc>
          <w:tcPr>
            <w:tcW w:w="850" w:type="dxa"/>
            <w:tcBorders>
              <w:top w:val="single" w:sz="4" w:space="0" w:color="auto"/>
            </w:tcBorders>
            <w:shd w:val="clear" w:color="auto" w:fill="auto"/>
            <w:vAlign w:val="center"/>
          </w:tcPr>
          <w:p w14:paraId="53048404"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27</w:t>
            </w:r>
            <w:r w:rsidRPr="004B516A">
              <w:rPr>
                <w:sz w:val="18"/>
                <w:szCs w:val="18"/>
              </w:rPr>
              <w:br/>
              <w:t>*see 3.2.3.3</w:t>
            </w:r>
          </w:p>
        </w:tc>
      </w:tr>
      <w:tr w:rsidR="004B516A" w:rsidRPr="004B516A" w14:paraId="20BC6840" w14:textId="77777777" w:rsidTr="00AD2DDD">
        <w:trPr>
          <w:cantSplit/>
          <w:trHeight w:val="675"/>
        </w:trPr>
        <w:tc>
          <w:tcPr>
            <w:tcW w:w="708" w:type="dxa"/>
            <w:shd w:val="clear" w:color="auto" w:fill="auto"/>
            <w:noWrap/>
            <w:vAlign w:val="center"/>
          </w:tcPr>
          <w:p w14:paraId="7193114F" w14:textId="77777777" w:rsidR="004C71DE" w:rsidRPr="004B516A" w:rsidRDefault="004C71DE" w:rsidP="004C2C75">
            <w:pPr>
              <w:suppressAutoHyphens w:val="0"/>
              <w:spacing w:before="40" w:after="120" w:line="220" w:lineRule="exact"/>
              <w:ind w:right="113"/>
              <w:rPr>
                <w:sz w:val="18"/>
                <w:szCs w:val="18"/>
              </w:rPr>
            </w:pPr>
            <w:r w:rsidRPr="004B516A">
              <w:rPr>
                <w:sz w:val="18"/>
                <w:szCs w:val="18"/>
              </w:rPr>
              <w:t>1268</w:t>
            </w:r>
          </w:p>
        </w:tc>
        <w:tc>
          <w:tcPr>
            <w:tcW w:w="1985" w:type="dxa"/>
            <w:shd w:val="clear" w:color="auto" w:fill="auto"/>
            <w:vAlign w:val="center"/>
          </w:tcPr>
          <w:p w14:paraId="320BE76E" w14:textId="77777777" w:rsidR="004C71DE" w:rsidRPr="004B516A" w:rsidRDefault="004C71DE" w:rsidP="004C2C75">
            <w:pPr>
              <w:suppressAutoHyphens w:val="0"/>
              <w:spacing w:before="40" w:after="120" w:line="220" w:lineRule="exact"/>
              <w:ind w:right="113"/>
              <w:rPr>
                <w:sz w:val="18"/>
                <w:szCs w:val="18"/>
              </w:rPr>
            </w:pPr>
            <w:r w:rsidRPr="004B516A">
              <w:rPr>
                <w:sz w:val="18"/>
                <w:szCs w:val="18"/>
              </w:rPr>
              <w:t>PETROLEUM DISTILLATES, N.O.S. or PETROLEUM PRODUCTS, N.O.S. WITH MORE THAN 10% BENZENE</w:t>
            </w:r>
          </w:p>
        </w:tc>
        <w:tc>
          <w:tcPr>
            <w:tcW w:w="567" w:type="dxa"/>
            <w:shd w:val="clear" w:color="auto" w:fill="auto"/>
            <w:noWrap/>
            <w:vAlign w:val="center"/>
          </w:tcPr>
          <w:p w14:paraId="0DBA37D0"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3BFBD9AA"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47DA23F3"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16A20F46" w14:textId="77777777" w:rsidR="004C71DE" w:rsidRPr="004B516A" w:rsidRDefault="004C71DE" w:rsidP="004C2C75">
            <w:pPr>
              <w:suppressAutoHyphens w:val="0"/>
              <w:spacing w:before="40" w:after="120" w:line="220" w:lineRule="exact"/>
              <w:rPr>
                <w:sz w:val="18"/>
                <w:szCs w:val="18"/>
              </w:rPr>
            </w:pPr>
            <w:r w:rsidRPr="004B516A">
              <w:rPr>
                <w:sz w:val="18"/>
                <w:szCs w:val="18"/>
              </w:rPr>
              <w:t>3+CMR+F+(N1, N2, N3)</w:t>
            </w:r>
          </w:p>
        </w:tc>
        <w:tc>
          <w:tcPr>
            <w:tcW w:w="567" w:type="dxa"/>
            <w:shd w:val="clear" w:color="auto" w:fill="auto"/>
            <w:noWrap/>
            <w:vAlign w:val="center"/>
          </w:tcPr>
          <w:p w14:paraId="6230BCC8"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02C72205"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2C70D9BB"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05DB275"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2593DC9E"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34835006"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2CA1C801" w14:textId="77777777" w:rsidR="004C71DE" w:rsidRPr="004B516A" w:rsidRDefault="004C71DE"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55828F53"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CC14F81"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6F13AE00" w14:textId="77777777" w:rsidR="004C71DE"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6107214C" w14:textId="77777777" w:rsidR="004C71DE" w:rsidRPr="004B516A" w:rsidRDefault="00C64944" w:rsidP="004C2C75">
            <w:pPr>
              <w:suppressAutoHyphens w:val="0"/>
              <w:spacing w:before="40" w:after="120" w:line="220" w:lineRule="exact"/>
              <w:rPr>
                <w:sz w:val="18"/>
                <w:szCs w:val="18"/>
              </w:rPr>
            </w:pPr>
            <w:r w:rsidRPr="004B516A">
              <w:rPr>
                <w:sz w:val="18"/>
                <w:szCs w:val="18"/>
              </w:rPr>
              <w:t>II B</w:t>
            </w:r>
            <w:r w:rsidRPr="004B516A">
              <w:rPr>
                <w:sz w:val="18"/>
                <w:szCs w:val="18"/>
                <w:vertAlign w:val="superscript"/>
              </w:rPr>
              <w:t>4)</w:t>
            </w:r>
            <w:r w:rsidR="004C71DE" w:rsidRPr="004B516A">
              <w:rPr>
                <w:sz w:val="18"/>
                <w:szCs w:val="18"/>
              </w:rPr>
              <w:br/>
              <w:t>(II B3)</w:t>
            </w:r>
          </w:p>
        </w:tc>
        <w:tc>
          <w:tcPr>
            <w:tcW w:w="425" w:type="dxa"/>
            <w:shd w:val="clear" w:color="auto" w:fill="auto"/>
            <w:noWrap/>
            <w:vAlign w:val="center"/>
          </w:tcPr>
          <w:p w14:paraId="69953EA4"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D911836"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625A820B"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453BC333" w14:textId="77777777" w:rsidR="004C71DE" w:rsidRPr="004B516A" w:rsidRDefault="004C71DE" w:rsidP="004C2C75">
            <w:pPr>
              <w:suppressAutoHyphens w:val="0"/>
              <w:spacing w:before="40" w:after="120" w:line="220" w:lineRule="exact"/>
              <w:ind w:right="113"/>
              <w:rPr>
                <w:sz w:val="18"/>
                <w:szCs w:val="18"/>
              </w:rPr>
            </w:pPr>
            <w:r w:rsidRPr="004B516A">
              <w:rPr>
                <w:sz w:val="18"/>
                <w:szCs w:val="18"/>
              </w:rPr>
              <w:t>27; 44</w:t>
            </w:r>
            <w:r w:rsidRPr="004B516A">
              <w:rPr>
                <w:sz w:val="18"/>
                <w:szCs w:val="18"/>
              </w:rPr>
              <w:br/>
              <w:t>*see 3.2.3.3</w:t>
            </w:r>
          </w:p>
        </w:tc>
      </w:tr>
      <w:tr w:rsidR="004B516A" w:rsidRPr="004B516A" w14:paraId="2C30E568" w14:textId="77777777" w:rsidTr="00AD2DDD">
        <w:trPr>
          <w:cantSplit/>
          <w:trHeight w:val="675"/>
        </w:trPr>
        <w:tc>
          <w:tcPr>
            <w:tcW w:w="708" w:type="dxa"/>
            <w:shd w:val="clear" w:color="auto" w:fill="auto"/>
            <w:noWrap/>
            <w:vAlign w:val="center"/>
          </w:tcPr>
          <w:p w14:paraId="76F8283A"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1268</w:t>
            </w:r>
          </w:p>
        </w:tc>
        <w:tc>
          <w:tcPr>
            <w:tcW w:w="1985" w:type="dxa"/>
            <w:shd w:val="clear" w:color="auto" w:fill="auto"/>
            <w:vAlign w:val="center"/>
          </w:tcPr>
          <w:p w14:paraId="292C3621"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PETROLEUM DISTILLATES, N.O.S. or PETROLEUM PRODUCTS, N.O.S. WITH MORE THAN 10% BENZENE</w:t>
            </w:r>
          </w:p>
        </w:tc>
        <w:tc>
          <w:tcPr>
            <w:tcW w:w="567" w:type="dxa"/>
            <w:shd w:val="clear" w:color="auto" w:fill="auto"/>
            <w:noWrap/>
            <w:vAlign w:val="center"/>
          </w:tcPr>
          <w:p w14:paraId="2025499C"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5185B34C"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113C4B58"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5123358D"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4ECA401B"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400A3C80"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63BFDB88"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255D2DC"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418735B0"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7B236CC3"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19106E27" w14:textId="77777777" w:rsidR="00E53792" w:rsidRPr="004B516A" w:rsidRDefault="00E53792"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265E84A5"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13136371"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69DAB40D" w14:textId="77777777" w:rsidR="00E53792"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063A33F0" w14:textId="77777777" w:rsidR="00E53792"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p>
        </w:tc>
        <w:tc>
          <w:tcPr>
            <w:tcW w:w="425" w:type="dxa"/>
            <w:shd w:val="clear" w:color="auto" w:fill="auto"/>
            <w:noWrap/>
            <w:vAlign w:val="center"/>
          </w:tcPr>
          <w:p w14:paraId="01E7302B"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D2F9B05"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465AC78A"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23A5D6DF"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27</w:t>
            </w:r>
            <w:r w:rsidRPr="004B516A">
              <w:rPr>
                <w:sz w:val="18"/>
                <w:szCs w:val="18"/>
              </w:rPr>
              <w:br/>
              <w:t>*see 3.2.3.3</w:t>
            </w:r>
          </w:p>
        </w:tc>
      </w:tr>
      <w:tr w:rsidR="004B516A" w:rsidRPr="004B516A" w14:paraId="1B22AD59" w14:textId="77777777" w:rsidTr="00AD2DDD">
        <w:trPr>
          <w:cantSplit/>
          <w:trHeight w:val="675"/>
        </w:trPr>
        <w:tc>
          <w:tcPr>
            <w:tcW w:w="708" w:type="dxa"/>
            <w:shd w:val="clear" w:color="auto" w:fill="auto"/>
            <w:noWrap/>
            <w:vAlign w:val="center"/>
          </w:tcPr>
          <w:p w14:paraId="6ADD89B1" w14:textId="77777777" w:rsidR="004C71DE" w:rsidRPr="004B516A" w:rsidRDefault="004C71DE" w:rsidP="004C2C75">
            <w:pPr>
              <w:suppressAutoHyphens w:val="0"/>
              <w:spacing w:before="40" w:after="120" w:line="220" w:lineRule="exact"/>
              <w:ind w:right="113"/>
              <w:rPr>
                <w:sz w:val="18"/>
                <w:szCs w:val="18"/>
              </w:rPr>
            </w:pPr>
            <w:r w:rsidRPr="004B516A">
              <w:rPr>
                <w:sz w:val="18"/>
                <w:szCs w:val="18"/>
              </w:rPr>
              <w:t>1268</w:t>
            </w:r>
          </w:p>
        </w:tc>
        <w:tc>
          <w:tcPr>
            <w:tcW w:w="1985" w:type="dxa"/>
            <w:shd w:val="clear" w:color="auto" w:fill="auto"/>
            <w:vAlign w:val="center"/>
          </w:tcPr>
          <w:p w14:paraId="4FF82D02" w14:textId="77777777" w:rsidR="004C71DE" w:rsidRPr="004B516A" w:rsidRDefault="004C71DE" w:rsidP="004C2C75">
            <w:pPr>
              <w:suppressAutoHyphens w:val="0"/>
              <w:spacing w:before="40" w:after="120" w:line="220" w:lineRule="exact"/>
              <w:ind w:right="113"/>
              <w:rPr>
                <w:sz w:val="18"/>
                <w:szCs w:val="18"/>
              </w:rPr>
            </w:pPr>
            <w:r w:rsidRPr="004B516A">
              <w:rPr>
                <w:sz w:val="18"/>
                <w:szCs w:val="18"/>
              </w:rPr>
              <w:t>PETROLEUM DISTILLATES, N.O.S. or PETROLEUM PRODUCTS, N.O.S. WITH MORE THAN 10% BENZENE</w:t>
            </w:r>
          </w:p>
        </w:tc>
        <w:tc>
          <w:tcPr>
            <w:tcW w:w="567" w:type="dxa"/>
            <w:shd w:val="clear" w:color="auto" w:fill="auto"/>
            <w:noWrap/>
            <w:vAlign w:val="center"/>
          </w:tcPr>
          <w:p w14:paraId="7EE37A2B"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77D2B8A8"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6A02FABE"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0F5A32A7" w14:textId="77777777" w:rsidR="004C71DE" w:rsidRPr="004B516A" w:rsidRDefault="004C71DE" w:rsidP="004C2C75">
            <w:pPr>
              <w:suppressAutoHyphens w:val="0"/>
              <w:spacing w:before="40" w:after="120" w:line="220" w:lineRule="exact"/>
              <w:rPr>
                <w:sz w:val="18"/>
                <w:szCs w:val="18"/>
              </w:rPr>
            </w:pPr>
            <w:r w:rsidRPr="004B516A">
              <w:rPr>
                <w:sz w:val="18"/>
                <w:szCs w:val="18"/>
              </w:rPr>
              <w:t>3+CMR+F+(N1, N2, N3)</w:t>
            </w:r>
          </w:p>
        </w:tc>
        <w:tc>
          <w:tcPr>
            <w:tcW w:w="567" w:type="dxa"/>
            <w:shd w:val="clear" w:color="auto" w:fill="auto"/>
            <w:noWrap/>
            <w:vAlign w:val="center"/>
          </w:tcPr>
          <w:p w14:paraId="1255EC2A"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0551C347"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2CBD413A"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737C1E04"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7B987862"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234F4E66"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347F7034" w14:textId="77777777" w:rsidR="004C71DE" w:rsidRPr="004B516A" w:rsidRDefault="004C71DE"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180049DE"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E1E8E5B"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548288D" w14:textId="77777777" w:rsidR="004C71DE"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C488DDA" w14:textId="77777777" w:rsidR="004C71DE" w:rsidRPr="004B516A" w:rsidRDefault="00C64944" w:rsidP="004C2C75">
            <w:pPr>
              <w:suppressAutoHyphens w:val="0"/>
              <w:spacing w:before="40" w:after="120" w:line="220" w:lineRule="exact"/>
              <w:rPr>
                <w:sz w:val="18"/>
                <w:szCs w:val="18"/>
              </w:rPr>
            </w:pPr>
            <w:r w:rsidRPr="004B516A">
              <w:rPr>
                <w:sz w:val="18"/>
                <w:szCs w:val="18"/>
              </w:rPr>
              <w:t>II B</w:t>
            </w:r>
            <w:r w:rsidRPr="004B516A">
              <w:rPr>
                <w:sz w:val="18"/>
                <w:szCs w:val="18"/>
                <w:vertAlign w:val="superscript"/>
              </w:rPr>
              <w:t>4)</w:t>
            </w:r>
            <w:r w:rsidR="004C71DE" w:rsidRPr="004B516A">
              <w:rPr>
                <w:sz w:val="18"/>
                <w:szCs w:val="18"/>
              </w:rPr>
              <w:br/>
              <w:t>(II B3)</w:t>
            </w:r>
          </w:p>
        </w:tc>
        <w:tc>
          <w:tcPr>
            <w:tcW w:w="425" w:type="dxa"/>
            <w:shd w:val="clear" w:color="auto" w:fill="auto"/>
            <w:noWrap/>
            <w:vAlign w:val="center"/>
          </w:tcPr>
          <w:p w14:paraId="1676BBDD"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6411D4B1"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1B19681D" w14:textId="77777777" w:rsidR="004C71DE" w:rsidRPr="004B516A" w:rsidRDefault="004C71DE"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38BBE3E5" w14:textId="77777777" w:rsidR="004C71DE" w:rsidRPr="004B516A" w:rsidRDefault="004C71DE" w:rsidP="004C2C75">
            <w:pPr>
              <w:suppressAutoHyphens w:val="0"/>
              <w:spacing w:before="40" w:after="120" w:line="220" w:lineRule="exact"/>
              <w:ind w:right="113"/>
              <w:rPr>
                <w:sz w:val="18"/>
                <w:szCs w:val="18"/>
              </w:rPr>
            </w:pPr>
            <w:r w:rsidRPr="004B516A">
              <w:rPr>
                <w:sz w:val="18"/>
                <w:szCs w:val="18"/>
              </w:rPr>
              <w:t>27; 44</w:t>
            </w:r>
            <w:r w:rsidRPr="004B516A">
              <w:rPr>
                <w:sz w:val="18"/>
                <w:szCs w:val="18"/>
              </w:rPr>
              <w:br/>
              <w:t>*see 3.2.3.3</w:t>
            </w:r>
          </w:p>
        </w:tc>
      </w:tr>
      <w:tr w:rsidR="004B516A" w:rsidRPr="004B516A" w14:paraId="71CBFBC2" w14:textId="77777777" w:rsidTr="00AD2DDD">
        <w:trPr>
          <w:cantSplit/>
          <w:trHeight w:val="675"/>
        </w:trPr>
        <w:tc>
          <w:tcPr>
            <w:tcW w:w="708" w:type="dxa"/>
            <w:shd w:val="clear" w:color="auto" w:fill="auto"/>
            <w:noWrap/>
            <w:vAlign w:val="center"/>
          </w:tcPr>
          <w:p w14:paraId="1C60EB0D"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1268</w:t>
            </w:r>
          </w:p>
        </w:tc>
        <w:tc>
          <w:tcPr>
            <w:tcW w:w="1985" w:type="dxa"/>
            <w:shd w:val="clear" w:color="auto" w:fill="auto"/>
            <w:vAlign w:val="center"/>
          </w:tcPr>
          <w:p w14:paraId="4D2622A5"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PETROLEUM DISTILLATES, N.O.S. or PETROLEUM PRODUCTS, N.O.S. WITH MORE THAN 10% BENZENE</w:t>
            </w:r>
          </w:p>
        </w:tc>
        <w:tc>
          <w:tcPr>
            <w:tcW w:w="567" w:type="dxa"/>
            <w:shd w:val="clear" w:color="auto" w:fill="auto"/>
            <w:noWrap/>
            <w:vAlign w:val="center"/>
          </w:tcPr>
          <w:p w14:paraId="4B0BF460"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24AAD7F3"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492B4D48"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1D40B25A"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5606EF73"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631CF6ED"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6939CE5E"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69AED80B"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73A30D69"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5146792B"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17A34290" w14:textId="77777777" w:rsidR="00E53792" w:rsidRPr="004B516A" w:rsidRDefault="00E53792"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6D3D3CEA"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6156DC76"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C5473A8" w14:textId="77777777" w:rsidR="00E53792"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2EE5D73D" w14:textId="77777777" w:rsidR="00E53792"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p>
        </w:tc>
        <w:tc>
          <w:tcPr>
            <w:tcW w:w="425" w:type="dxa"/>
            <w:shd w:val="clear" w:color="auto" w:fill="auto"/>
            <w:noWrap/>
            <w:vAlign w:val="center"/>
          </w:tcPr>
          <w:p w14:paraId="427F0585"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E03884D"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0890A24E"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2FAF43E2"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27</w:t>
            </w:r>
            <w:r w:rsidRPr="004B516A">
              <w:rPr>
                <w:sz w:val="18"/>
                <w:szCs w:val="18"/>
              </w:rPr>
              <w:br/>
              <w:t>*see 3.2.3.3</w:t>
            </w:r>
          </w:p>
        </w:tc>
      </w:tr>
      <w:tr w:rsidR="004B516A" w:rsidRPr="004B516A" w14:paraId="33EB73D9" w14:textId="77777777" w:rsidTr="00AD2DDD">
        <w:trPr>
          <w:cantSplit/>
          <w:trHeight w:val="675"/>
        </w:trPr>
        <w:tc>
          <w:tcPr>
            <w:tcW w:w="708" w:type="dxa"/>
            <w:shd w:val="clear" w:color="auto" w:fill="auto"/>
            <w:noWrap/>
            <w:vAlign w:val="center"/>
          </w:tcPr>
          <w:p w14:paraId="39862655" w14:textId="77777777" w:rsidR="004D44F4" w:rsidRPr="004B516A" w:rsidRDefault="004D44F4" w:rsidP="004C2C75">
            <w:pPr>
              <w:suppressAutoHyphens w:val="0"/>
              <w:spacing w:before="40" w:after="120" w:line="220" w:lineRule="exact"/>
              <w:ind w:right="113"/>
              <w:rPr>
                <w:sz w:val="18"/>
                <w:szCs w:val="18"/>
              </w:rPr>
            </w:pPr>
            <w:r w:rsidRPr="004B516A">
              <w:rPr>
                <w:sz w:val="18"/>
                <w:szCs w:val="18"/>
              </w:rPr>
              <w:lastRenderedPageBreak/>
              <w:t>1268</w:t>
            </w:r>
          </w:p>
        </w:tc>
        <w:tc>
          <w:tcPr>
            <w:tcW w:w="1985" w:type="dxa"/>
            <w:shd w:val="clear" w:color="auto" w:fill="auto"/>
            <w:vAlign w:val="center"/>
          </w:tcPr>
          <w:p w14:paraId="6A79513C" w14:textId="77777777" w:rsidR="004D44F4" w:rsidRPr="004B516A" w:rsidRDefault="004D44F4" w:rsidP="004C2C75">
            <w:pPr>
              <w:suppressAutoHyphens w:val="0"/>
              <w:spacing w:before="40" w:after="120" w:line="220" w:lineRule="exact"/>
              <w:ind w:right="113"/>
              <w:rPr>
                <w:sz w:val="18"/>
                <w:szCs w:val="18"/>
              </w:rPr>
            </w:pPr>
            <w:r w:rsidRPr="004B516A">
              <w:rPr>
                <w:sz w:val="18"/>
                <w:szCs w:val="18"/>
              </w:rPr>
              <w:t>PETROLEUM DISTILLATES, N.O.S. or PETROLEUM PRODUCTS, N.O.S. WITH MORE THAN 10% BENZENE</w:t>
            </w:r>
          </w:p>
        </w:tc>
        <w:tc>
          <w:tcPr>
            <w:tcW w:w="567" w:type="dxa"/>
            <w:shd w:val="clear" w:color="auto" w:fill="auto"/>
            <w:noWrap/>
            <w:vAlign w:val="center"/>
          </w:tcPr>
          <w:p w14:paraId="4B2E5A24"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4C44EDC5"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0B627E7A"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5C9AD4FA" w14:textId="77777777" w:rsidR="004D44F4" w:rsidRPr="004B516A" w:rsidRDefault="004D44F4" w:rsidP="004C2C75">
            <w:pPr>
              <w:suppressAutoHyphens w:val="0"/>
              <w:spacing w:before="40" w:after="120" w:line="220" w:lineRule="exact"/>
              <w:rPr>
                <w:sz w:val="18"/>
                <w:szCs w:val="18"/>
              </w:rPr>
            </w:pPr>
            <w:r w:rsidRPr="004B516A">
              <w:rPr>
                <w:sz w:val="18"/>
                <w:szCs w:val="18"/>
              </w:rPr>
              <w:t>3+CMR+F+(N1, N2, N3)</w:t>
            </w:r>
          </w:p>
        </w:tc>
        <w:tc>
          <w:tcPr>
            <w:tcW w:w="567" w:type="dxa"/>
            <w:shd w:val="clear" w:color="auto" w:fill="auto"/>
            <w:noWrap/>
            <w:vAlign w:val="center"/>
          </w:tcPr>
          <w:p w14:paraId="3AE95FAD"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608360F"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240E987F"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EFCF8B5"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29DE16EA"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4821DCB5"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561CF374" w14:textId="77777777" w:rsidR="004D44F4" w:rsidRPr="004B516A" w:rsidRDefault="004D44F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2FB491F7"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3D508EFE"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68A6D14" w14:textId="77777777" w:rsidR="004D44F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17878B0F" w14:textId="77777777" w:rsidR="004D44F4" w:rsidRPr="004B516A" w:rsidRDefault="00C64944" w:rsidP="004C2C75">
            <w:pPr>
              <w:suppressAutoHyphens w:val="0"/>
              <w:spacing w:before="40" w:after="120" w:line="220" w:lineRule="exact"/>
              <w:rPr>
                <w:sz w:val="18"/>
                <w:szCs w:val="18"/>
              </w:rPr>
            </w:pPr>
            <w:r w:rsidRPr="004B516A">
              <w:rPr>
                <w:sz w:val="18"/>
                <w:szCs w:val="18"/>
              </w:rPr>
              <w:t>II B</w:t>
            </w:r>
            <w:r w:rsidRPr="004B516A">
              <w:rPr>
                <w:sz w:val="18"/>
                <w:szCs w:val="18"/>
                <w:vertAlign w:val="superscript"/>
              </w:rPr>
              <w:t>4)</w:t>
            </w:r>
            <w:r w:rsidR="004D44F4" w:rsidRPr="004B516A">
              <w:rPr>
                <w:sz w:val="18"/>
                <w:szCs w:val="18"/>
              </w:rPr>
              <w:br/>
              <w:t>(II B3)</w:t>
            </w:r>
          </w:p>
        </w:tc>
        <w:tc>
          <w:tcPr>
            <w:tcW w:w="425" w:type="dxa"/>
            <w:shd w:val="clear" w:color="auto" w:fill="auto"/>
            <w:noWrap/>
            <w:vAlign w:val="center"/>
          </w:tcPr>
          <w:p w14:paraId="45EE7C6A"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6927D0A9"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377CE1A6"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4CE9799E" w14:textId="77777777" w:rsidR="004D44F4" w:rsidRPr="004B516A" w:rsidRDefault="004D44F4" w:rsidP="004C2C75">
            <w:pPr>
              <w:suppressAutoHyphens w:val="0"/>
              <w:spacing w:before="40" w:after="120" w:line="220" w:lineRule="exact"/>
              <w:ind w:right="113"/>
              <w:rPr>
                <w:sz w:val="18"/>
                <w:szCs w:val="18"/>
              </w:rPr>
            </w:pPr>
            <w:r w:rsidRPr="004B516A">
              <w:rPr>
                <w:sz w:val="18"/>
                <w:szCs w:val="18"/>
              </w:rPr>
              <w:t>27; 44</w:t>
            </w:r>
            <w:r w:rsidRPr="004B516A">
              <w:rPr>
                <w:sz w:val="18"/>
                <w:szCs w:val="18"/>
              </w:rPr>
              <w:br/>
              <w:t>*see 3.2.3.3</w:t>
            </w:r>
          </w:p>
        </w:tc>
      </w:tr>
      <w:tr w:rsidR="004B516A" w:rsidRPr="004B516A" w14:paraId="06AFFE40" w14:textId="77777777" w:rsidTr="00AD2DDD">
        <w:trPr>
          <w:cantSplit/>
          <w:trHeight w:val="675"/>
        </w:trPr>
        <w:tc>
          <w:tcPr>
            <w:tcW w:w="708" w:type="dxa"/>
            <w:shd w:val="clear" w:color="auto" w:fill="auto"/>
            <w:noWrap/>
            <w:vAlign w:val="center"/>
          </w:tcPr>
          <w:p w14:paraId="6AC81050"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268</w:t>
            </w:r>
          </w:p>
        </w:tc>
        <w:tc>
          <w:tcPr>
            <w:tcW w:w="1985" w:type="dxa"/>
            <w:shd w:val="clear" w:color="auto" w:fill="auto"/>
            <w:vAlign w:val="center"/>
          </w:tcPr>
          <w:p w14:paraId="1826CE04"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PETROLEUM DISTILLATES, N.O.S. or PETROLEUM PRODUCTS, N.O.S. WITH MORE THAN 10% BENZENE</w:t>
            </w:r>
          </w:p>
          <w:p w14:paraId="23BA3A29" w14:textId="77777777" w:rsidR="004C2B54" w:rsidRPr="004B516A" w:rsidDel="00D6177C" w:rsidRDefault="004C2B54"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INITIAL BOILING POINT ≤ 60 °C</w:t>
            </w:r>
          </w:p>
        </w:tc>
        <w:tc>
          <w:tcPr>
            <w:tcW w:w="567" w:type="dxa"/>
            <w:shd w:val="clear" w:color="auto" w:fill="auto"/>
            <w:noWrap/>
            <w:vAlign w:val="center"/>
          </w:tcPr>
          <w:p w14:paraId="3A55EE0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D99E9DA"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64ACF91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5ADD6164"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79EE1856"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3E28815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32F7E32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6AD2B14D" w14:textId="77777777" w:rsidR="004C2B54" w:rsidRPr="004B516A" w:rsidRDefault="004C2B54" w:rsidP="00BF350D">
            <w:pPr>
              <w:suppressAutoHyphens w:val="0"/>
              <w:spacing w:before="40" w:after="120" w:line="220" w:lineRule="exact"/>
              <w:ind w:right="113"/>
              <w:jc w:val="center"/>
              <w:rPr>
                <w:sz w:val="18"/>
                <w:szCs w:val="18"/>
              </w:rPr>
            </w:pPr>
          </w:p>
        </w:tc>
        <w:tc>
          <w:tcPr>
            <w:tcW w:w="425" w:type="dxa"/>
            <w:shd w:val="clear" w:color="auto" w:fill="auto"/>
            <w:vAlign w:val="center"/>
          </w:tcPr>
          <w:p w14:paraId="2FE8B828" w14:textId="77777777" w:rsidR="004C2B54" w:rsidRPr="004B516A" w:rsidRDefault="004C2B54" w:rsidP="00BF350D">
            <w:pPr>
              <w:suppressAutoHyphens w:val="0"/>
              <w:spacing w:before="40" w:after="120" w:line="220" w:lineRule="exact"/>
              <w:ind w:right="113"/>
              <w:jc w:val="center"/>
              <w:rPr>
                <w:sz w:val="18"/>
                <w:szCs w:val="18"/>
              </w:rPr>
            </w:pPr>
          </w:p>
        </w:tc>
        <w:tc>
          <w:tcPr>
            <w:tcW w:w="426" w:type="dxa"/>
            <w:shd w:val="clear" w:color="auto" w:fill="auto"/>
            <w:vAlign w:val="center"/>
          </w:tcPr>
          <w:p w14:paraId="0DEDA0A4"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70385957"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3CC84D6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6B4F1AF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4C9B9A3"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9E388A4"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08FDE10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0EAEC780"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622839F0"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3C438E1F"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7; 29; 43; 44</w:t>
            </w:r>
          </w:p>
        </w:tc>
      </w:tr>
      <w:tr w:rsidR="004B516A" w:rsidRPr="004B516A" w14:paraId="3B9D8ACB" w14:textId="77777777" w:rsidTr="00AD2DDD">
        <w:trPr>
          <w:cantSplit/>
          <w:trHeight w:val="675"/>
        </w:trPr>
        <w:tc>
          <w:tcPr>
            <w:tcW w:w="708" w:type="dxa"/>
            <w:shd w:val="clear" w:color="auto" w:fill="auto"/>
            <w:noWrap/>
            <w:vAlign w:val="center"/>
          </w:tcPr>
          <w:p w14:paraId="28B99F90"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268</w:t>
            </w:r>
          </w:p>
        </w:tc>
        <w:tc>
          <w:tcPr>
            <w:tcW w:w="1985" w:type="dxa"/>
            <w:shd w:val="clear" w:color="auto" w:fill="auto"/>
            <w:vAlign w:val="center"/>
          </w:tcPr>
          <w:p w14:paraId="742B27A2" w14:textId="77777777" w:rsidR="004C2B54" w:rsidRPr="004B516A" w:rsidRDefault="004C2B54" w:rsidP="00FE77F2">
            <w:pPr>
              <w:suppressAutoHyphens w:val="0"/>
              <w:spacing w:line="220" w:lineRule="exact"/>
              <w:ind w:right="113"/>
              <w:rPr>
                <w:sz w:val="18"/>
                <w:szCs w:val="18"/>
              </w:rPr>
            </w:pPr>
            <w:r w:rsidRPr="004B516A">
              <w:rPr>
                <w:sz w:val="18"/>
                <w:szCs w:val="18"/>
              </w:rPr>
              <w:t>PETROLEUM DISTILLATES, N.O.S. or PETROLEUM PRODUCTS, N.O.S. WITH MORE THAN 10% BENZENE</w:t>
            </w:r>
          </w:p>
          <w:p w14:paraId="369C6744" w14:textId="77777777" w:rsidR="004C2B54" w:rsidRPr="004B516A" w:rsidDel="00D6177C" w:rsidRDefault="004C2B54"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INITIAL BOILING POINT ≤ 60 °C</w:t>
            </w:r>
          </w:p>
        </w:tc>
        <w:tc>
          <w:tcPr>
            <w:tcW w:w="567" w:type="dxa"/>
            <w:shd w:val="clear" w:color="auto" w:fill="auto"/>
            <w:noWrap/>
            <w:vAlign w:val="center"/>
          </w:tcPr>
          <w:p w14:paraId="29326775"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DB7BF7C"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5D39B290"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09843933"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309308C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13C5B848"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233B55C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3656B944" w14:textId="77777777" w:rsidR="004C2B54" w:rsidRPr="004B516A" w:rsidRDefault="004C2B54" w:rsidP="00BF350D">
            <w:pPr>
              <w:suppressAutoHyphens w:val="0"/>
              <w:spacing w:before="40" w:after="120" w:line="220" w:lineRule="exact"/>
              <w:ind w:right="113"/>
              <w:jc w:val="center"/>
              <w:rPr>
                <w:sz w:val="18"/>
                <w:szCs w:val="18"/>
              </w:rPr>
            </w:pPr>
          </w:p>
        </w:tc>
        <w:tc>
          <w:tcPr>
            <w:tcW w:w="425" w:type="dxa"/>
            <w:shd w:val="clear" w:color="auto" w:fill="auto"/>
            <w:vAlign w:val="center"/>
          </w:tcPr>
          <w:p w14:paraId="380E36DA" w14:textId="77777777" w:rsidR="004C2B54" w:rsidRPr="004B516A" w:rsidRDefault="004C2B54" w:rsidP="00BF350D">
            <w:pPr>
              <w:suppressAutoHyphens w:val="0"/>
              <w:spacing w:before="40" w:after="120" w:line="220" w:lineRule="exact"/>
              <w:ind w:right="113"/>
              <w:jc w:val="center"/>
              <w:rPr>
                <w:sz w:val="18"/>
                <w:szCs w:val="18"/>
              </w:rPr>
            </w:pPr>
          </w:p>
        </w:tc>
        <w:tc>
          <w:tcPr>
            <w:tcW w:w="426" w:type="dxa"/>
            <w:shd w:val="clear" w:color="auto" w:fill="auto"/>
            <w:vAlign w:val="center"/>
          </w:tcPr>
          <w:p w14:paraId="145B182C"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05BB14B3"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7515B9C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5D858560"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665A8B9D"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3AAAFAC6"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4C63579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A253280"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200F13C5"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7D763A0A"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7; 29; 44</w:t>
            </w:r>
          </w:p>
        </w:tc>
      </w:tr>
      <w:tr w:rsidR="004B516A" w:rsidRPr="004B516A" w14:paraId="4A78872D" w14:textId="77777777" w:rsidTr="00AD2DDD">
        <w:trPr>
          <w:cantSplit/>
          <w:trHeight w:val="675"/>
        </w:trPr>
        <w:tc>
          <w:tcPr>
            <w:tcW w:w="708" w:type="dxa"/>
            <w:shd w:val="clear" w:color="auto" w:fill="auto"/>
            <w:noWrap/>
            <w:vAlign w:val="center"/>
          </w:tcPr>
          <w:p w14:paraId="25E25CA6"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268</w:t>
            </w:r>
          </w:p>
        </w:tc>
        <w:tc>
          <w:tcPr>
            <w:tcW w:w="1985" w:type="dxa"/>
            <w:shd w:val="clear" w:color="auto" w:fill="auto"/>
            <w:vAlign w:val="center"/>
          </w:tcPr>
          <w:p w14:paraId="78090A0B" w14:textId="77777777" w:rsidR="004C2B54" w:rsidRPr="004B516A" w:rsidRDefault="004C2B54" w:rsidP="00FE77F2">
            <w:pPr>
              <w:suppressAutoHyphens w:val="0"/>
              <w:spacing w:line="220" w:lineRule="exact"/>
              <w:ind w:right="113"/>
              <w:rPr>
                <w:sz w:val="18"/>
                <w:szCs w:val="18"/>
              </w:rPr>
            </w:pPr>
            <w:r w:rsidRPr="004B516A">
              <w:rPr>
                <w:sz w:val="18"/>
                <w:szCs w:val="18"/>
              </w:rPr>
              <w:t>PETROLEUM DISTILLATES, N.O.S. or PETROLEUM PRODUCTS, N.O.S. WITH MORE THAN 10% BENZENE</w:t>
            </w:r>
          </w:p>
          <w:p w14:paraId="0DD33B9D" w14:textId="77777777" w:rsidR="004C2B54" w:rsidRPr="004B516A" w:rsidDel="00D6177C" w:rsidRDefault="004C2B54"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60 °C &lt; INITIAL BOILING POINT ≤ 85 °C</w:t>
            </w:r>
          </w:p>
        </w:tc>
        <w:tc>
          <w:tcPr>
            <w:tcW w:w="567" w:type="dxa"/>
            <w:shd w:val="clear" w:color="auto" w:fill="auto"/>
            <w:noWrap/>
            <w:vAlign w:val="center"/>
          </w:tcPr>
          <w:p w14:paraId="7BA2B3F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2BE04628"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55F04492"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7D837F49"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38B70317"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5FFE4EAA"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3A1CAA46"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78BD0316"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vAlign w:val="center"/>
          </w:tcPr>
          <w:p w14:paraId="062C6406"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7005E590"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2D44A5AC"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3D9481B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054209BA"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17BE4C8"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1904C00C"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66485BB5"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00F3164F"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08AB893A"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37BC3636"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3; 27; 29; 38; 44</w:t>
            </w:r>
          </w:p>
        </w:tc>
      </w:tr>
      <w:tr w:rsidR="004B516A" w:rsidRPr="004B516A" w14:paraId="035A6617" w14:textId="77777777" w:rsidTr="00AD2DDD">
        <w:trPr>
          <w:cantSplit/>
          <w:trHeight w:val="675"/>
        </w:trPr>
        <w:tc>
          <w:tcPr>
            <w:tcW w:w="708" w:type="dxa"/>
            <w:shd w:val="clear" w:color="auto" w:fill="auto"/>
            <w:noWrap/>
            <w:vAlign w:val="center"/>
          </w:tcPr>
          <w:p w14:paraId="0CE6AB82"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lastRenderedPageBreak/>
              <w:t>1268</w:t>
            </w:r>
          </w:p>
        </w:tc>
        <w:tc>
          <w:tcPr>
            <w:tcW w:w="1985" w:type="dxa"/>
            <w:shd w:val="clear" w:color="auto" w:fill="auto"/>
            <w:vAlign w:val="center"/>
          </w:tcPr>
          <w:p w14:paraId="084E4BC2" w14:textId="77777777" w:rsidR="004C2B54" w:rsidRPr="004B516A" w:rsidRDefault="004C2B54" w:rsidP="00FE77F2">
            <w:pPr>
              <w:suppressAutoHyphens w:val="0"/>
              <w:spacing w:line="220" w:lineRule="exact"/>
              <w:ind w:right="113"/>
              <w:rPr>
                <w:sz w:val="18"/>
                <w:szCs w:val="18"/>
              </w:rPr>
            </w:pPr>
            <w:r w:rsidRPr="004B516A">
              <w:rPr>
                <w:sz w:val="18"/>
                <w:szCs w:val="18"/>
              </w:rPr>
              <w:t>PETROLEUM DISTILLATES, N.O.S. or PETROLEUM PRODUCTS, N.O.S. WITH MORE THAN 10% BENZENE</w:t>
            </w:r>
          </w:p>
          <w:p w14:paraId="3EBD076D" w14:textId="77777777" w:rsidR="004C2B54" w:rsidRPr="004B516A" w:rsidDel="00D6177C" w:rsidRDefault="004C2B54"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85 °C &lt; INITIAL BOILING POINT ≤ 115 °C</w:t>
            </w:r>
          </w:p>
        </w:tc>
        <w:tc>
          <w:tcPr>
            <w:tcW w:w="567" w:type="dxa"/>
            <w:shd w:val="clear" w:color="auto" w:fill="auto"/>
            <w:noWrap/>
            <w:vAlign w:val="center"/>
          </w:tcPr>
          <w:p w14:paraId="74D2B20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52053AD8"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2DAF4B35"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38E508D2"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45902E97"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47582994"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1C3FDAA0"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58B2E704" w14:textId="77777777" w:rsidR="004C2B54" w:rsidRPr="004B516A" w:rsidRDefault="004C2B54" w:rsidP="00BF350D">
            <w:pPr>
              <w:suppressAutoHyphens w:val="0"/>
              <w:spacing w:before="40" w:after="120" w:line="220" w:lineRule="exact"/>
              <w:ind w:right="113"/>
              <w:jc w:val="center"/>
              <w:rPr>
                <w:sz w:val="18"/>
                <w:szCs w:val="18"/>
              </w:rPr>
            </w:pPr>
          </w:p>
        </w:tc>
        <w:tc>
          <w:tcPr>
            <w:tcW w:w="425" w:type="dxa"/>
            <w:shd w:val="clear" w:color="auto" w:fill="auto"/>
            <w:vAlign w:val="center"/>
          </w:tcPr>
          <w:p w14:paraId="62557BD0"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047BC1F8"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1ACCEDAF"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42C71AF5"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6B61EE4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27004D94"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1ACEA6D"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71AA3242"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295705F0"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0A8B9AB0"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28BA04E4"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7; 29; 44</w:t>
            </w:r>
          </w:p>
        </w:tc>
      </w:tr>
      <w:tr w:rsidR="004B516A" w:rsidRPr="004B516A" w14:paraId="31572FAA" w14:textId="77777777" w:rsidTr="00AD2DDD">
        <w:trPr>
          <w:cantSplit/>
          <w:trHeight w:val="675"/>
        </w:trPr>
        <w:tc>
          <w:tcPr>
            <w:tcW w:w="708" w:type="dxa"/>
            <w:shd w:val="clear" w:color="auto" w:fill="auto"/>
            <w:noWrap/>
            <w:vAlign w:val="center"/>
          </w:tcPr>
          <w:p w14:paraId="3E0B29DE"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268</w:t>
            </w:r>
          </w:p>
        </w:tc>
        <w:tc>
          <w:tcPr>
            <w:tcW w:w="1985" w:type="dxa"/>
            <w:shd w:val="clear" w:color="auto" w:fill="auto"/>
            <w:vAlign w:val="center"/>
          </w:tcPr>
          <w:p w14:paraId="4D51F540" w14:textId="77777777" w:rsidR="004C2B54" w:rsidRPr="004B516A" w:rsidRDefault="004C2B54" w:rsidP="00FE77F2">
            <w:pPr>
              <w:suppressAutoHyphens w:val="0"/>
              <w:spacing w:line="220" w:lineRule="exact"/>
              <w:ind w:right="113"/>
              <w:rPr>
                <w:sz w:val="18"/>
                <w:szCs w:val="18"/>
              </w:rPr>
            </w:pPr>
            <w:r w:rsidRPr="004B516A">
              <w:rPr>
                <w:sz w:val="18"/>
                <w:szCs w:val="18"/>
              </w:rPr>
              <w:t>PETROLEUM DISTILLATES, N.O.S. or PETROLEUM PRODUCTS, N.O.S. WITH MORE THAN 10% BENZENE</w:t>
            </w:r>
          </w:p>
          <w:p w14:paraId="5C3A7CA7" w14:textId="77777777" w:rsidR="004C2B54" w:rsidRPr="004B516A" w:rsidDel="00D6177C" w:rsidRDefault="004C2B54"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INITIAL BOILING POINT &gt; 115 °C</w:t>
            </w:r>
          </w:p>
        </w:tc>
        <w:tc>
          <w:tcPr>
            <w:tcW w:w="567" w:type="dxa"/>
            <w:shd w:val="clear" w:color="auto" w:fill="auto"/>
            <w:noWrap/>
            <w:vAlign w:val="center"/>
          </w:tcPr>
          <w:p w14:paraId="4ACCFBC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34E46E84"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3A709AA4"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0CE95382"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6E35521A"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0E9BB246"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0612E09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1D3F3E20" w14:textId="77777777" w:rsidR="004C2B54" w:rsidRPr="004B516A" w:rsidRDefault="004C2B54" w:rsidP="00BF350D">
            <w:pPr>
              <w:suppressAutoHyphens w:val="0"/>
              <w:spacing w:before="40" w:after="120" w:line="220" w:lineRule="exact"/>
              <w:ind w:right="113"/>
              <w:jc w:val="center"/>
              <w:rPr>
                <w:sz w:val="18"/>
                <w:szCs w:val="18"/>
              </w:rPr>
            </w:pPr>
          </w:p>
        </w:tc>
        <w:tc>
          <w:tcPr>
            <w:tcW w:w="425" w:type="dxa"/>
            <w:shd w:val="clear" w:color="auto" w:fill="auto"/>
            <w:vAlign w:val="center"/>
          </w:tcPr>
          <w:p w14:paraId="1E3F24B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5</w:t>
            </w:r>
          </w:p>
        </w:tc>
        <w:tc>
          <w:tcPr>
            <w:tcW w:w="426" w:type="dxa"/>
            <w:shd w:val="clear" w:color="auto" w:fill="auto"/>
            <w:vAlign w:val="center"/>
          </w:tcPr>
          <w:p w14:paraId="7770918A"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348C4E26"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059EDAC1"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3A3AD48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7DF77A7B"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1A22B92C"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41268375"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7D8DFB5D"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4AF11326"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1D787618"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7; 29; 44</w:t>
            </w:r>
          </w:p>
        </w:tc>
      </w:tr>
      <w:tr w:rsidR="004B516A" w:rsidRPr="004B516A" w14:paraId="666A9DF3" w14:textId="77777777" w:rsidTr="00AD2DDD">
        <w:trPr>
          <w:cantSplit/>
          <w:trHeight w:val="675"/>
        </w:trPr>
        <w:tc>
          <w:tcPr>
            <w:tcW w:w="708" w:type="dxa"/>
            <w:shd w:val="clear" w:color="auto" w:fill="auto"/>
            <w:noWrap/>
            <w:vAlign w:val="center"/>
          </w:tcPr>
          <w:p w14:paraId="78CC6864"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863</w:t>
            </w:r>
          </w:p>
        </w:tc>
        <w:tc>
          <w:tcPr>
            <w:tcW w:w="1985" w:type="dxa"/>
            <w:shd w:val="clear" w:color="auto" w:fill="auto"/>
            <w:vAlign w:val="center"/>
          </w:tcPr>
          <w:p w14:paraId="54CDCA26" w14:textId="77777777" w:rsidR="000B4DDD" w:rsidRPr="004B516A" w:rsidDel="00D6177C" w:rsidRDefault="000B4DDD"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FUEL, AVIATION, TURBINE ENGINE</w:t>
            </w:r>
          </w:p>
        </w:tc>
        <w:tc>
          <w:tcPr>
            <w:tcW w:w="567" w:type="dxa"/>
            <w:shd w:val="clear" w:color="auto" w:fill="auto"/>
            <w:noWrap/>
            <w:vAlign w:val="center"/>
          </w:tcPr>
          <w:p w14:paraId="75D0FD87"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6D9B0932"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6FBCA564"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3321F2A0"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w:t>
            </w:r>
          </w:p>
        </w:tc>
        <w:tc>
          <w:tcPr>
            <w:tcW w:w="567" w:type="dxa"/>
            <w:shd w:val="clear" w:color="auto" w:fill="auto"/>
            <w:noWrap/>
            <w:vAlign w:val="center"/>
          </w:tcPr>
          <w:p w14:paraId="3865C35C"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33047518"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4D0CD6EF"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09E7807"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5A6F58EB"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7CB307EF"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7B445BF3" w14:textId="77777777" w:rsidR="000B4DDD" w:rsidRPr="004B516A" w:rsidRDefault="000B4DDD"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08886A7F"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746A4F4B"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2D70E330" w14:textId="77777777" w:rsidR="000B4DDD"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EC8747D" w14:textId="77777777" w:rsidR="000B4DDD"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0B4DDD" w:rsidRPr="004B516A">
              <w:rPr>
                <w:sz w:val="18"/>
                <w:szCs w:val="18"/>
              </w:rPr>
              <w:br/>
              <w:t>(II B3)</w:t>
            </w:r>
          </w:p>
        </w:tc>
        <w:tc>
          <w:tcPr>
            <w:tcW w:w="425" w:type="dxa"/>
            <w:shd w:val="clear" w:color="auto" w:fill="auto"/>
            <w:noWrap/>
            <w:vAlign w:val="center"/>
          </w:tcPr>
          <w:p w14:paraId="4B29C743"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CCE25BE" w14:textId="77777777" w:rsidR="000B4DDD" w:rsidRPr="004B516A" w:rsidRDefault="000B4DDD" w:rsidP="00BF350D">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2B8A99AE"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7F366FC4"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4; 44</w:t>
            </w:r>
            <w:r w:rsidRPr="004B516A">
              <w:rPr>
                <w:sz w:val="18"/>
                <w:szCs w:val="18"/>
              </w:rPr>
              <w:br/>
              <w:t>*see 3.2.3.3</w:t>
            </w:r>
          </w:p>
        </w:tc>
      </w:tr>
      <w:tr w:rsidR="004B516A" w:rsidRPr="004B516A" w14:paraId="26BEA9C5" w14:textId="77777777" w:rsidTr="00AD2DDD">
        <w:trPr>
          <w:cantSplit/>
          <w:trHeight w:val="675"/>
        </w:trPr>
        <w:tc>
          <w:tcPr>
            <w:tcW w:w="708" w:type="dxa"/>
            <w:shd w:val="clear" w:color="auto" w:fill="auto"/>
            <w:noWrap/>
            <w:vAlign w:val="center"/>
          </w:tcPr>
          <w:p w14:paraId="233A54E9"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863</w:t>
            </w:r>
          </w:p>
        </w:tc>
        <w:tc>
          <w:tcPr>
            <w:tcW w:w="1985" w:type="dxa"/>
            <w:shd w:val="clear" w:color="auto" w:fill="auto"/>
            <w:vAlign w:val="center"/>
          </w:tcPr>
          <w:p w14:paraId="0FD83C20" w14:textId="77777777" w:rsidR="000B4DDD" w:rsidRPr="004B516A" w:rsidDel="00D6177C" w:rsidRDefault="000B4DDD"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FUEL, AVIATION, TURBINE ENGINE</w:t>
            </w:r>
          </w:p>
        </w:tc>
        <w:tc>
          <w:tcPr>
            <w:tcW w:w="567" w:type="dxa"/>
            <w:shd w:val="clear" w:color="auto" w:fill="auto"/>
            <w:noWrap/>
            <w:vAlign w:val="center"/>
          </w:tcPr>
          <w:p w14:paraId="7587440E"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614AC246"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0C0BD492"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3CE6900C"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w:t>
            </w:r>
          </w:p>
        </w:tc>
        <w:tc>
          <w:tcPr>
            <w:tcW w:w="567" w:type="dxa"/>
            <w:shd w:val="clear" w:color="auto" w:fill="auto"/>
            <w:noWrap/>
            <w:vAlign w:val="center"/>
          </w:tcPr>
          <w:p w14:paraId="7431003C"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16E302DF"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1DF1EF45"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6574DDC4"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4F6C8EC8"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12AE5BB0"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460017EC" w14:textId="77777777" w:rsidR="000B4DDD" w:rsidRPr="004B516A" w:rsidRDefault="000B4DDD"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0CA2A04A"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5EBEB68"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6B2DB48" w14:textId="77777777" w:rsidR="000B4DDD"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26934594" w14:textId="77777777" w:rsidR="000B4DDD"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0B4DDD" w:rsidRPr="004B516A">
              <w:rPr>
                <w:sz w:val="18"/>
                <w:szCs w:val="18"/>
              </w:rPr>
              <w:br/>
              <w:t>(II B3)</w:t>
            </w:r>
          </w:p>
        </w:tc>
        <w:tc>
          <w:tcPr>
            <w:tcW w:w="425" w:type="dxa"/>
            <w:shd w:val="clear" w:color="auto" w:fill="auto"/>
            <w:noWrap/>
            <w:vAlign w:val="center"/>
          </w:tcPr>
          <w:p w14:paraId="7AE1123C"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27856EFA" w14:textId="77777777" w:rsidR="000B4DDD" w:rsidRPr="004B516A" w:rsidRDefault="000B4DDD" w:rsidP="00BF350D">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44FF24F1"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0B390D44"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4; 44</w:t>
            </w:r>
            <w:r w:rsidRPr="004B516A">
              <w:rPr>
                <w:sz w:val="18"/>
                <w:szCs w:val="18"/>
              </w:rPr>
              <w:br/>
              <w:t>*see 3.2.3.3</w:t>
            </w:r>
          </w:p>
        </w:tc>
      </w:tr>
      <w:tr w:rsidR="004B516A" w:rsidRPr="004B516A" w14:paraId="162C71A4" w14:textId="77777777" w:rsidTr="00AD2DDD">
        <w:trPr>
          <w:cantSplit/>
          <w:trHeight w:val="675"/>
        </w:trPr>
        <w:tc>
          <w:tcPr>
            <w:tcW w:w="708" w:type="dxa"/>
            <w:shd w:val="clear" w:color="auto" w:fill="auto"/>
            <w:noWrap/>
            <w:vAlign w:val="center"/>
          </w:tcPr>
          <w:p w14:paraId="7B83A9A7"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863</w:t>
            </w:r>
          </w:p>
        </w:tc>
        <w:tc>
          <w:tcPr>
            <w:tcW w:w="1985" w:type="dxa"/>
            <w:shd w:val="clear" w:color="auto" w:fill="auto"/>
            <w:vAlign w:val="center"/>
          </w:tcPr>
          <w:p w14:paraId="051069A0" w14:textId="77777777" w:rsidR="000B4DDD" w:rsidRPr="004B516A" w:rsidDel="00D6177C" w:rsidRDefault="000B4DDD"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FUEL, AVIATION, TURBINE ENGINE</w:t>
            </w:r>
          </w:p>
        </w:tc>
        <w:tc>
          <w:tcPr>
            <w:tcW w:w="567" w:type="dxa"/>
            <w:shd w:val="clear" w:color="auto" w:fill="auto"/>
            <w:noWrap/>
            <w:vAlign w:val="center"/>
          </w:tcPr>
          <w:p w14:paraId="61B0DFA3"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5980591D"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2BE792C4"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6DF62BE3"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w:t>
            </w:r>
          </w:p>
        </w:tc>
        <w:tc>
          <w:tcPr>
            <w:tcW w:w="567" w:type="dxa"/>
            <w:shd w:val="clear" w:color="auto" w:fill="auto"/>
            <w:noWrap/>
            <w:vAlign w:val="center"/>
          </w:tcPr>
          <w:p w14:paraId="17FE96A2"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1CE57F5F"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2B543408"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85CEC8C"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7FEBA84C"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0EA46BF7"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54CE9C0D" w14:textId="77777777" w:rsidR="000B4DDD" w:rsidRPr="004B516A" w:rsidRDefault="000B4DDD"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154576D7"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24ECE0F6"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2E7F0274" w14:textId="77777777" w:rsidR="000B4DDD"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98DE1BF" w14:textId="77777777" w:rsidR="000B4DDD"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0B4DDD" w:rsidRPr="004B516A">
              <w:rPr>
                <w:sz w:val="18"/>
                <w:szCs w:val="18"/>
              </w:rPr>
              <w:br/>
              <w:t>(II B3)</w:t>
            </w:r>
          </w:p>
        </w:tc>
        <w:tc>
          <w:tcPr>
            <w:tcW w:w="425" w:type="dxa"/>
            <w:shd w:val="clear" w:color="auto" w:fill="auto"/>
            <w:noWrap/>
            <w:vAlign w:val="center"/>
          </w:tcPr>
          <w:p w14:paraId="331A52C6"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3E64F79" w14:textId="77777777" w:rsidR="000B4DDD" w:rsidRPr="004B516A" w:rsidRDefault="000B4DDD" w:rsidP="00BF350D">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05838AC2" w14:textId="77777777" w:rsidR="000B4DDD" w:rsidRPr="004B516A" w:rsidRDefault="000B4DDD" w:rsidP="00BF350D">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226EF7FD" w14:textId="77777777" w:rsidR="000B4DDD" w:rsidRPr="004B516A" w:rsidRDefault="000B4DDD" w:rsidP="004C2C75">
            <w:pPr>
              <w:suppressAutoHyphens w:val="0"/>
              <w:spacing w:before="40" w:after="120" w:line="220" w:lineRule="exact"/>
              <w:ind w:right="113"/>
              <w:rPr>
                <w:sz w:val="18"/>
                <w:szCs w:val="18"/>
              </w:rPr>
            </w:pPr>
            <w:r w:rsidRPr="004B516A">
              <w:rPr>
                <w:sz w:val="18"/>
                <w:szCs w:val="18"/>
              </w:rPr>
              <w:t>14; 44</w:t>
            </w:r>
            <w:r w:rsidRPr="004B516A">
              <w:rPr>
                <w:sz w:val="18"/>
                <w:szCs w:val="18"/>
              </w:rPr>
              <w:br/>
              <w:t>*see 3.2.3.3</w:t>
            </w:r>
          </w:p>
        </w:tc>
      </w:tr>
      <w:tr w:rsidR="004B516A" w:rsidRPr="004B516A" w14:paraId="3A6E174C" w14:textId="77777777" w:rsidTr="00AD2DDD">
        <w:trPr>
          <w:cantSplit/>
          <w:trHeight w:val="675"/>
        </w:trPr>
        <w:tc>
          <w:tcPr>
            <w:tcW w:w="708" w:type="dxa"/>
            <w:shd w:val="clear" w:color="auto" w:fill="auto"/>
            <w:noWrap/>
            <w:vAlign w:val="center"/>
          </w:tcPr>
          <w:p w14:paraId="4210540E"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1863</w:t>
            </w:r>
          </w:p>
        </w:tc>
        <w:tc>
          <w:tcPr>
            <w:tcW w:w="1985" w:type="dxa"/>
            <w:shd w:val="clear" w:color="auto" w:fill="auto"/>
            <w:vAlign w:val="center"/>
          </w:tcPr>
          <w:p w14:paraId="07756EC3"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FUEL, AVIATION, TURBINE ENGINE WITH MORE THAN 10% BENZENE</w:t>
            </w:r>
          </w:p>
        </w:tc>
        <w:tc>
          <w:tcPr>
            <w:tcW w:w="567" w:type="dxa"/>
            <w:shd w:val="clear" w:color="auto" w:fill="auto"/>
            <w:noWrap/>
            <w:vAlign w:val="center"/>
          </w:tcPr>
          <w:p w14:paraId="3F26E1DE"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51B3CFDF"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7A3A9020"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33B80DF7"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36FC9DC3"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143D244C"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08A64504"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6DB24FEA"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6CB0BD50"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535BA943"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7E794B46" w14:textId="77777777" w:rsidR="00E53792" w:rsidRPr="004B516A" w:rsidRDefault="00E53792"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0E49B7C4"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3D1B8D14"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65001EEA" w14:textId="77777777" w:rsidR="00E53792"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0AEF15D" w14:textId="77777777" w:rsidR="00E53792"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p>
        </w:tc>
        <w:tc>
          <w:tcPr>
            <w:tcW w:w="425" w:type="dxa"/>
            <w:shd w:val="clear" w:color="auto" w:fill="auto"/>
            <w:noWrap/>
            <w:vAlign w:val="center"/>
          </w:tcPr>
          <w:p w14:paraId="626E6E60"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418D40CD"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62FBCFD6"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71613D00"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see 3.2.3.3</w:t>
            </w:r>
          </w:p>
        </w:tc>
      </w:tr>
      <w:tr w:rsidR="004B516A" w:rsidRPr="004B516A" w14:paraId="46075626" w14:textId="77777777" w:rsidTr="00AD2DDD">
        <w:trPr>
          <w:cantSplit/>
          <w:trHeight w:val="675"/>
        </w:trPr>
        <w:tc>
          <w:tcPr>
            <w:tcW w:w="708" w:type="dxa"/>
            <w:shd w:val="clear" w:color="auto" w:fill="auto"/>
            <w:noWrap/>
            <w:vAlign w:val="center"/>
          </w:tcPr>
          <w:p w14:paraId="2C808079" w14:textId="77777777" w:rsidR="00B66DC1" w:rsidRPr="004B516A" w:rsidRDefault="00B66DC1" w:rsidP="004C2C75">
            <w:pPr>
              <w:suppressAutoHyphens w:val="0"/>
              <w:spacing w:before="40" w:after="120" w:line="220" w:lineRule="exact"/>
              <w:ind w:right="113"/>
              <w:rPr>
                <w:sz w:val="18"/>
                <w:szCs w:val="18"/>
              </w:rPr>
            </w:pPr>
            <w:r w:rsidRPr="004B516A">
              <w:rPr>
                <w:sz w:val="18"/>
                <w:szCs w:val="18"/>
              </w:rPr>
              <w:t>1863</w:t>
            </w:r>
          </w:p>
        </w:tc>
        <w:tc>
          <w:tcPr>
            <w:tcW w:w="1985" w:type="dxa"/>
            <w:shd w:val="clear" w:color="auto" w:fill="auto"/>
            <w:vAlign w:val="center"/>
          </w:tcPr>
          <w:p w14:paraId="58CD6ED5" w14:textId="77777777" w:rsidR="00B66DC1" w:rsidRPr="004B516A" w:rsidRDefault="00B66DC1" w:rsidP="004C2C75">
            <w:pPr>
              <w:suppressAutoHyphens w:val="0"/>
              <w:spacing w:before="40" w:after="120" w:line="220" w:lineRule="exact"/>
              <w:ind w:right="113"/>
              <w:rPr>
                <w:sz w:val="18"/>
                <w:szCs w:val="18"/>
              </w:rPr>
            </w:pPr>
            <w:r w:rsidRPr="004B516A">
              <w:rPr>
                <w:sz w:val="18"/>
                <w:szCs w:val="18"/>
              </w:rPr>
              <w:t>FUEL, AVIATION, TURBINE ENGINE WITH MORE THAN 10% BENZENE</w:t>
            </w:r>
          </w:p>
        </w:tc>
        <w:tc>
          <w:tcPr>
            <w:tcW w:w="567" w:type="dxa"/>
            <w:shd w:val="clear" w:color="auto" w:fill="auto"/>
            <w:noWrap/>
            <w:vAlign w:val="center"/>
          </w:tcPr>
          <w:p w14:paraId="5C21C927"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172ECCF7"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7979D381"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51B3E968" w14:textId="77777777" w:rsidR="00B66DC1" w:rsidRPr="004B516A" w:rsidRDefault="00B66DC1" w:rsidP="004C2C75">
            <w:pPr>
              <w:suppressAutoHyphens w:val="0"/>
              <w:spacing w:before="40" w:after="120" w:line="220" w:lineRule="exact"/>
              <w:rPr>
                <w:sz w:val="18"/>
                <w:szCs w:val="18"/>
              </w:rPr>
            </w:pPr>
            <w:r w:rsidRPr="004B516A">
              <w:rPr>
                <w:sz w:val="18"/>
                <w:szCs w:val="18"/>
              </w:rPr>
              <w:t>3+CMR+F+(N1, N2, N3)</w:t>
            </w:r>
          </w:p>
        </w:tc>
        <w:tc>
          <w:tcPr>
            <w:tcW w:w="567" w:type="dxa"/>
            <w:shd w:val="clear" w:color="auto" w:fill="auto"/>
            <w:noWrap/>
            <w:vAlign w:val="center"/>
          </w:tcPr>
          <w:p w14:paraId="7E0E2A32"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0075C431"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40F44160"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757CD4D8"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50FE4706"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45F78207"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43442002" w14:textId="77777777" w:rsidR="00B66DC1" w:rsidRPr="004B516A" w:rsidRDefault="00B66DC1"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278CC1EC"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DF8425D"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1816DC81" w14:textId="77777777" w:rsidR="00B66DC1"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015F7DC" w14:textId="77777777" w:rsidR="00B66DC1" w:rsidRPr="004B516A" w:rsidRDefault="00C64944" w:rsidP="004C2C75">
            <w:pPr>
              <w:suppressAutoHyphens w:val="0"/>
              <w:spacing w:before="40" w:after="120" w:line="220" w:lineRule="exact"/>
              <w:rPr>
                <w:sz w:val="18"/>
                <w:szCs w:val="18"/>
              </w:rPr>
            </w:pPr>
            <w:r w:rsidRPr="004B516A">
              <w:rPr>
                <w:sz w:val="18"/>
                <w:szCs w:val="18"/>
              </w:rPr>
              <w:t>II B</w:t>
            </w:r>
            <w:r w:rsidRPr="004B516A">
              <w:rPr>
                <w:sz w:val="18"/>
                <w:szCs w:val="18"/>
                <w:vertAlign w:val="superscript"/>
              </w:rPr>
              <w:t>4)</w:t>
            </w:r>
            <w:r w:rsidR="00B66DC1" w:rsidRPr="004B516A">
              <w:rPr>
                <w:sz w:val="18"/>
                <w:szCs w:val="18"/>
              </w:rPr>
              <w:br/>
              <w:t>(II B3)</w:t>
            </w:r>
          </w:p>
        </w:tc>
        <w:tc>
          <w:tcPr>
            <w:tcW w:w="425" w:type="dxa"/>
            <w:shd w:val="clear" w:color="auto" w:fill="auto"/>
            <w:noWrap/>
            <w:vAlign w:val="center"/>
          </w:tcPr>
          <w:p w14:paraId="25D29933"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B4C110C"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5036B2D4"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5D775511" w14:textId="77777777" w:rsidR="00B66DC1" w:rsidRPr="004B516A" w:rsidRDefault="00B66DC1" w:rsidP="004C2C75">
            <w:pPr>
              <w:suppressAutoHyphens w:val="0"/>
              <w:spacing w:before="40" w:after="120" w:line="220" w:lineRule="exact"/>
              <w:ind w:right="113"/>
              <w:rPr>
                <w:sz w:val="18"/>
                <w:szCs w:val="18"/>
              </w:rPr>
            </w:pPr>
            <w:r w:rsidRPr="004B516A">
              <w:rPr>
                <w:sz w:val="18"/>
                <w:szCs w:val="18"/>
              </w:rPr>
              <w:t>44</w:t>
            </w:r>
            <w:r w:rsidRPr="004B516A">
              <w:rPr>
                <w:sz w:val="18"/>
                <w:szCs w:val="18"/>
              </w:rPr>
              <w:br/>
              <w:t>*see 3.2.3.3</w:t>
            </w:r>
          </w:p>
        </w:tc>
      </w:tr>
      <w:tr w:rsidR="004B516A" w:rsidRPr="004B516A" w14:paraId="09C511A6" w14:textId="77777777" w:rsidTr="00AD2DDD">
        <w:trPr>
          <w:cantSplit/>
          <w:trHeight w:val="675"/>
        </w:trPr>
        <w:tc>
          <w:tcPr>
            <w:tcW w:w="708" w:type="dxa"/>
            <w:shd w:val="clear" w:color="auto" w:fill="auto"/>
            <w:noWrap/>
            <w:vAlign w:val="center"/>
          </w:tcPr>
          <w:p w14:paraId="2280DC01"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lastRenderedPageBreak/>
              <w:t>1863</w:t>
            </w:r>
          </w:p>
        </w:tc>
        <w:tc>
          <w:tcPr>
            <w:tcW w:w="1985" w:type="dxa"/>
            <w:shd w:val="clear" w:color="auto" w:fill="auto"/>
            <w:vAlign w:val="center"/>
          </w:tcPr>
          <w:p w14:paraId="4484D0EE"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FUEL, AVIATION, TURBINE ENGINE WITH MORE THAN 10% BENZENE</w:t>
            </w:r>
          </w:p>
        </w:tc>
        <w:tc>
          <w:tcPr>
            <w:tcW w:w="567" w:type="dxa"/>
            <w:shd w:val="clear" w:color="auto" w:fill="auto"/>
            <w:noWrap/>
            <w:vAlign w:val="center"/>
          </w:tcPr>
          <w:p w14:paraId="365007A3"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3741D580"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73A86ECE"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1FAFD6D7"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37D1AF47"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023E00FA"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1FB8238E"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7638C2EB"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7A9ABB63"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1D13B549"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181E6FCA" w14:textId="77777777" w:rsidR="00E53792" w:rsidRPr="004B516A" w:rsidRDefault="00E53792"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62B349AF"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131EAC59"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1AC689C8" w14:textId="77777777" w:rsidR="00E53792"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DA08104" w14:textId="77777777" w:rsidR="00E53792"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p>
        </w:tc>
        <w:tc>
          <w:tcPr>
            <w:tcW w:w="425" w:type="dxa"/>
            <w:shd w:val="clear" w:color="auto" w:fill="auto"/>
            <w:noWrap/>
            <w:vAlign w:val="center"/>
          </w:tcPr>
          <w:p w14:paraId="21825B9C"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21012B64"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44EA6C40"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7047B3AE"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see 3.2.3.3</w:t>
            </w:r>
          </w:p>
        </w:tc>
      </w:tr>
      <w:tr w:rsidR="004B516A" w:rsidRPr="004B516A" w14:paraId="77B90238" w14:textId="77777777" w:rsidTr="00AD2DDD">
        <w:trPr>
          <w:cantSplit/>
          <w:trHeight w:val="675"/>
        </w:trPr>
        <w:tc>
          <w:tcPr>
            <w:tcW w:w="708" w:type="dxa"/>
            <w:shd w:val="clear" w:color="auto" w:fill="auto"/>
            <w:noWrap/>
            <w:vAlign w:val="center"/>
          </w:tcPr>
          <w:p w14:paraId="6842D575" w14:textId="77777777" w:rsidR="00B66DC1" w:rsidRPr="004B516A" w:rsidRDefault="00B66DC1" w:rsidP="004C2C75">
            <w:pPr>
              <w:suppressAutoHyphens w:val="0"/>
              <w:spacing w:before="40" w:after="120" w:line="220" w:lineRule="exact"/>
              <w:ind w:right="113"/>
              <w:rPr>
                <w:sz w:val="18"/>
                <w:szCs w:val="18"/>
              </w:rPr>
            </w:pPr>
            <w:r w:rsidRPr="004B516A">
              <w:rPr>
                <w:sz w:val="18"/>
                <w:szCs w:val="18"/>
              </w:rPr>
              <w:t>1863</w:t>
            </w:r>
          </w:p>
        </w:tc>
        <w:tc>
          <w:tcPr>
            <w:tcW w:w="1985" w:type="dxa"/>
            <w:shd w:val="clear" w:color="auto" w:fill="auto"/>
            <w:vAlign w:val="center"/>
          </w:tcPr>
          <w:p w14:paraId="6703E6A2" w14:textId="77777777" w:rsidR="00B66DC1" w:rsidRPr="004B516A" w:rsidRDefault="00B66DC1" w:rsidP="004C2C75">
            <w:pPr>
              <w:suppressAutoHyphens w:val="0"/>
              <w:spacing w:before="40" w:after="120" w:line="220" w:lineRule="exact"/>
              <w:ind w:right="113"/>
              <w:rPr>
                <w:sz w:val="18"/>
                <w:szCs w:val="18"/>
              </w:rPr>
            </w:pPr>
            <w:r w:rsidRPr="004B516A">
              <w:rPr>
                <w:sz w:val="18"/>
                <w:szCs w:val="18"/>
              </w:rPr>
              <w:t>FUEL, AVIATION, TURBINE ENGINE WITH MORE THAN 10% BENZENE</w:t>
            </w:r>
          </w:p>
        </w:tc>
        <w:tc>
          <w:tcPr>
            <w:tcW w:w="567" w:type="dxa"/>
            <w:shd w:val="clear" w:color="auto" w:fill="auto"/>
            <w:noWrap/>
            <w:vAlign w:val="center"/>
          </w:tcPr>
          <w:p w14:paraId="1BB3BBBB"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5935B778"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7CCC5BD2"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46EB7057" w14:textId="77777777" w:rsidR="00B66DC1" w:rsidRPr="004B516A" w:rsidRDefault="00B66DC1" w:rsidP="004C2C75">
            <w:pPr>
              <w:suppressAutoHyphens w:val="0"/>
              <w:spacing w:before="40" w:after="120" w:line="220" w:lineRule="exact"/>
              <w:rPr>
                <w:sz w:val="18"/>
                <w:szCs w:val="18"/>
              </w:rPr>
            </w:pPr>
            <w:r w:rsidRPr="004B516A">
              <w:rPr>
                <w:sz w:val="18"/>
                <w:szCs w:val="18"/>
              </w:rPr>
              <w:t>3+CMR+F+(N1, N2, N3)</w:t>
            </w:r>
          </w:p>
        </w:tc>
        <w:tc>
          <w:tcPr>
            <w:tcW w:w="567" w:type="dxa"/>
            <w:shd w:val="clear" w:color="auto" w:fill="auto"/>
            <w:noWrap/>
            <w:vAlign w:val="center"/>
          </w:tcPr>
          <w:p w14:paraId="5141868E"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59D3E454"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30EB5630"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4F5649F3"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3C5FD94D"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442039A3"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234FF3D0" w14:textId="77777777" w:rsidR="00B66DC1" w:rsidRPr="004B516A" w:rsidRDefault="00B66DC1"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4D4944FC"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EE849E5"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0067A193" w14:textId="77777777" w:rsidR="00B66DC1"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22AE2D8A" w14:textId="77777777" w:rsidR="00B66DC1" w:rsidRPr="004B516A" w:rsidRDefault="00C64944" w:rsidP="004C2C75">
            <w:pPr>
              <w:suppressAutoHyphens w:val="0"/>
              <w:spacing w:before="40" w:after="120" w:line="220" w:lineRule="exact"/>
              <w:rPr>
                <w:sz w:val="18"/>
                <w:szCs w:val="18"/>
              </w:rPr>
            </w:pPr>
            <w:r w:rsidRPr="004B516A">
              <w:rPr>
                <w:sz w:val="18"/>
                <w:szCs w:val="18"/>
              </w:rPr>
              <w:t>II B</w:t>
            </w:r>
            <w:r w:rsidRPr="004B516A">
              <w:rPr>
                <w:sz w:val="18"/>
                <w:szCs w:val="18"/>
                <w:vertAlign w:val="superscript"/>
              </w:rPr>
              <w:t>4)</w:t>
            </w:r>
            <w:r w:rsidR="00B66DC1" w:rsidRPr="004B516A">
              <w:rPr>
                <w:sz w:val="18"/>
                <w:szCs w:val="18"/>
              </w:rPr>
              <w:br/>
              <w:t>(II B3)</w:t>
            </w:r>
          </w:p>
        </w:tc>
        <w:tc>
          <w:tcPr>
            <w:tcW w:w="425" w:type="dxa"/>
            <w:shd w:val="clear" w:color="auto" w:fill="auto"/>
            <w:noWrap/>
            <w:vAlign w:val="center"/>
          </w:tcPr>
          <w:p w14:paraId="0F15D643"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53C98302"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74B3C62E" w14:textId="77777777" w:rsidR="00B66DC1" w:rsidRPr="004B516A" w:rsidRDefault="00B66DC1"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2FC6C67A" w14:textId="77777777" w:rsidR="00B66DC1" w:rsidRPr="004B516A" w:rsidRDefault="00B66DC1" w:rsidP="004C2C75">
            <w:pPr>
              <w:suppressAutoHyphens w:val="0"/>
              <w:spacing w:before="40" w:after="120" w:line="220" w:lineRule="exact"/>
              <w:ind w:right="113"/>
              <w:rPr>
                <w:sz w:val="18"/>
                <w:szCs w:val="18"/>
              </w:rPr>
            </w:pPr>
            <w:r w:rsidRPr="004B516A">
              <w:rPr>
                <w:sz w:val="18"/>
                <w:szCs w:val="18"/>
              </w:rPr>
              <w:t>44</w:t>
            </w:r>
            <w:r w:rsidRPr="004B516A">
              <w:rPr>
                <w:sz w:val="18"/>
                <w:szCs w:val="18"/>
              </w:rPr>
              <w:br/>
              <w:t>*see 3.2.3.3</w:t>
            </w:r>
          </w:p>
        </w:tc>
      </w:tr>
      <w:tr w:rsidR="004B516A" w:rsidRPr="004B516A" w14:paraId="122C3ADA" w14:textId="77777777" w:rsidTr="00AD2DDD">
        <w:trPr>
          <w:cantSplit/>
          <w:trHeight w:val="675"/>
        </w:trPr>
        <w:tc>
          <w:tcPr>
            <w:tcW w:w="708" w:type="dxa"/>
            <w:shd w:val="clear" w:color="auto" w:fill="auto"/>
            <w:noWrap/>
            <w:vAlign w:val="center"/>
          </w:tcPr>
          <w:p w14:paraId="0F971EA0"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1863</w:t>
            </w:r>
          </w:p>
        </w:tc>
        <w:tc>
          <w:tcPr>
            <w:tcW w:w="1985" w:type="dxa"/>
            <w:shd w:val="clear" w:color="auto" w:fill="auto"/>
            <w:vAlign w:val="center"/>
          </w:tcPr>
          <w:p w14:paraId="337E9267"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FUEL, AVIATION, TURBINE ENGINE WITH MORE THAN 10% BENZENE</w:t>
            </w:r>
          </w:p>
        </w:tc>
        <w:tc>
          <w:tcPr>
            <w:tcW w:w="567" w:type="dxa"/>
            <w:shd w:val="clear" w:color="auto" w:fill="auto"/>
            <w:noWrap/>
            <w:vAlign w:val="center"/>
          </w:tcPr>
          <w:p w14:paraId="19C34EB0"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74AE8489"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661F6A5D"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5E404F85"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64378412"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40D28FD0"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68E40044"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DEB2B84"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11F10F45"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67E372E6"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1BBBE189" w14:textId="77777777" w:rsidR="00E53792" w:rsidRPr="004B516A" w:rsidRDefault="00E53792"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11C8018A"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40EFCA86"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4A3943C8" w14:textId="77777777" w:rsidR="00E53792"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11EA25FA" w14:textId="77777777" w:rsidR="00E53792"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p>
        </w:tc>
        <w:tc>
          <w:tcPr>
            <w:tcW w:w="425" w:type="dxa"/>
            <w:shd w:val="clear" w:color="auto" w:fill="auto"/>
            <w:noWrap/>
            <w:vAlign w:val="center"/>
          </w:tcPr>
          <w:p w14:paraId="5EBFA4E3"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792573B9"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2CD5898D" w14:textId="77777777" w:rsidR="00E53792" w:rsidRPr="004B516A" w:rsidRDefault="00E53792" w:rsidP="00BF350D">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170ABE1E" w14:textId="77777777" w:rsidR="00E53792" w:rsidRPr="004B516A" w:rsidRDefault="00E53792" w:rsidP="004C2C75">
            <w:pPr>
              <w:suppressAutoHyphens w:val="0"/>
              <w:spacing w:before="40" w:after="120" w:line="220" w:lineRule="exact"/>
              <w:ind w:right="113"/>
              <w:rPr>
                <w:sz w:val="18"/>
                <w:szCs w:val="18"/>
              </w:rPr>
            </w:pPr>
            <w:r w:rsidRPr="004B516A">
              <w:rPr>
                <w:sz w:val="18"/>
                <w:szCs w:val="18"/>
              </w:rPr>
              <w:t>*see 3.2.3.3</w:t>
            </w:r>
          </w:p>
        </w:tc>
      </w:tr>
      <w:tr w:rsidR="004B516A" w:rsidRPr="004B516A" w14:paraId="45333EAE" w14:textId="77777777" w:rsidTr="00AD2DDD">
        <w:trPr>
          <w:cantSplit/>
          <w:trHeight w:val="675"/>
        </w:trPr>
        <w:tc>
          <w:tcPr>
            <w:tcW w:w="708" w:type="dxa"/>
            <w:shd w:val="clear" w:color="auto" w:fill="auto"/>
            <w:noWrap/>
            <w:vAlign w:val="center"/>
          </w:tcPr>
          <w:p w14:paraId="45DA6847" w14:textId="77777777" w:rsidR="004D44F4" w:rsidRPr="004B516A" w:rsidRDefault="004D44F4" w:rsidP="004C2C75">
            <w:pPr>
              <w:suppressAutoHyphens w:val="0"/>
              <w:spacing w:before="40" w:after="120" w:line="220" w:lineRule="exact"/>
              <w:ind w:right="113"/>
              <w:rPr>
                <w:sz w:val="18"/>
                <w:szCs w:val="18"/>
              </w:rPr>
            </w:pPr>
            <w:r w:rsidRPr="004B516A">
              <w:rPr>
                <w:sz w:val="18"/>
                <w:szCs w:val="18"/>
              </w:rPr>
              <w:t>1863</w:t>
            </w:r>
          </w:p>
        </w:tc>
        <w:tc>
          <w:tcPr>
            <w:tcW w:w="1985" w:type="dxa"/>
            <w:shd w:val="clear" w:color="auto" w:fill="auto"/>
            <w:vAlign w:val="center"/>
          </w:tcPr>
          <w:p w14:paraId="66DF56A3" w14:textId="77777777" w:rsidR="004D44F4" w:rsidRPr="004B516A" w:rsidRDefault="004D44F4" w:rsidP="004C2C75">
            <w:pPr>
              <w:suppressAutoHyphens w:val="0"/>
              <w:spacing w:before="40" w:after="120" w:line="220" w:lineRule="exact"/>
              <w:ind w:right="113"/>
              <w:rPr>
                <w:sz w:val="18"/>
                <w:szCs w:val="18"/>
              </w:rPr>
            </w:pPr>
            <w:r w:rsidRPr="004B516A">
              <w:rPr>
                <w:sz w:val="18"/>
                <w:szCs w:val="18"/>
              </w:rPr>
              <w:t>FUEL, AVIATION, TURBINE ENGINE WITH MORE THAN 10% BENZENE</w:t>
            </w:r>
          </w:p>
        </w:tc>
        <w:tc>
          <w:tcPr>
            <w:tcW w:w="567" w:type="dxa"/>
            <w:shd w:val="clear" w:color="auto" w:fill="auto"/>
            <w:noWrap/>
            <w:vAlign w:val="center"/>
          </w:tcPr>
          <w:p w14:paraId="210BAC2B"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57D8B840"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302145CB"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077F4EB9" w14:textId="77777777" w:rsidR="004D44F4" w:rsidRPr="004B516A" w:rsidRDefault="004D44F4" w:rsidP="004C2C75">
            <w:pPr>
              <w:suppressAutoHyphens w:val="0"/>
              <w:spacing w:before="40" w:after="120" w:line="220" w:lineRule="exact"/>
              <w:rPr>
                <w:sz w:val="18"/>
                <w:szCs w:val="18"/>
              </w:rPr>
            </w:pPr>
            <w:r w:rsidRPr="004B516A">
              <w:rPr>
                <w:sz w:val="18"/>
                <w:szCs w:val="18"/>
              </w:rPr>
              <w:t>3+CMR+F+(N1, N2, N3)</w:t>
            </w:r>
          </w:p>
        </w:tc>
        <w:tc>
          <w:tcPr>
            <w:tcW w:w="567" w:type="dxa"/>
            <w:shd w:val="clear" w:color="auto" w:fill="auto"/>
            <w:noWrap/>
            <w:vAlign w:val="center"/>
          </w:tcPr>
          <w:p w14:paraId="39FBB7BE"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08C4D822"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02A4373E"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70E80369"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0FD7D4B3"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6607A3AD"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4E1F1D15" w14:textId="77777777" w:rsidR="004D44F4" w:rsidRPr="004B516A" w:rsidRDefault="004D44F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1AAB846D"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4103FC40"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0F0F4FF" w14:textId="77777777" w:rsidR="004D44F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6F3BAFF" w14:textId="77777777" w:rsidR="004D44F4" w:rsidRPr="004B516A" w:rsidRDefault="00C64944" w:rsidP="004C2C75">
            <w:pPr>
              <w:suppressAutoHyphens w:val="0"/>
              <w:spacing w:before="40" w:after="120" w:line="220" w:lineRule="exact"/>
              <w:rPr>
                <w:sz w:val="18"/>
                <w:szCs w:val="18"/>
              </w:rPr>
            </w:pPr>
            <w:r w:rsidRPr="004B516A">
              <w:rPr>
                <w:sz w:val="18"/>
                <w:szCs w:val="18"/>
              </w:rPr>
              <w:t>II B</w:t>
            </w:r>
            <w:r w:rsidRPr="004B516A">
              <w:rPr>
                <w:sz w:val="18"/>
                <w:szCs w:val="18"/>
                <w:vertAlign w:val="superscript"/>
              </w:rPr>
              <w:t>4)</w:t>
            </w:r>
            <w:r w:rsidR="004D44F4" w:rsidRPr="004B516A">
              <w:rPr>
                <w:sz w:val="18"/>
                <w:szCs w:val="18"/>
              </w:rPr>
              <w:br/>
              <w:t>(II B3)</w:t>
            </w:r>
          </w:p>
        </w:tc>
        <w:tc>
          <w:tcPr>
            <w:tcW w:w="425" w:type="dxa"/>
            <w:shd w:val="clear" w:color="auto" w:fill="auto"/>
            <w:noWrap/>
            <w:vAlign w:val="center"/>
          </w:tcPr>
          <w:p w14:paraId="0F5992BE"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7A5F4F26"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356C53A0" w14:textId="77777777" w:rsidR="004D44F4" w:rsidRPr="004B516A" w:rsidRDefault="004D44F4" w:rsidP="00BF350D">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17D0ED7B" w14:textId="77777777" w:rsidR="004D44F4" w:rsidRPr="004B516A" w:rsidRDefault="004D44F4" w:rsidP="004C2C75">
            <w:pPr>
              <w:suppressAutoHyphens w:val="0"/>
              <w:spacing w:before="40" w:after="120" w:line="220" w:lineRule="exact"/>
              <w:ind w:right="113"/>
              <w:rPr>
                <w:sz w:val="18"/>
                <w:szCs w:val="18"/>
              </w:rPr>
            </w:pPr>
            <w:r w:rsidRPr="004B516A">
              <w:rPr>
                <w:sz w:val="18"/>
                <w:szCs w:val="18"/>
              </w:rPr>
              <w:t>44</w:t>
            </w:r>
            <w:r w:rsidRPr="004B516A">
              <w:rPr>
                <w:sz w:val="18"/>
                <w:szCs w:val="18"/>
              </w:rPr>
              <w:br/>
              <w:t>*see 3.2.3.3</w:t>
            </w:r>
          </w:p>
        </w:tc>
      </w:tr>
      <w:tr w:rsidR="004B516A" w:rsidRPr="004B516A" w14:paraId="776D9081" w14:textId="77777777" w:rsidTr="00AD2DDD">
        <w:trPr>
          <w:cantSplit/>
          <w:trHeight w:val="675"/>
        </w:trPr>
        <w:tc>
          <w:tcPr>
            <w:tcW w:w="708" w:type="dxa"/>
            <w:shd w:val="clear" w:color="auto" w:fill="auto"/>
            <w:noWrap/>
            <w:vAlign w:val="center"/>
          </w:tcPr>
          <w:p w14:paraId="59F87F7D"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863</w:t>
            </w:r>
          </w:p>
        </w:tc>
        <w:tc>
          <w:tcPr>
            <w:tcW w:w="1985" w:type="dxa"/>
            <w:shd w:val="clear" w:color="auto" w:fill="auto"/>
            <w:vAlign w:val="center"/>
          </w:tcPr>
          <w:p w14:paraId="2D3FB5EE"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FUEL, AVIATION, TURBINE ENGINE WITH MORE THAN 10% BENZENE</w:t>
            </w:r>
          </w:p>
          <w:p w14:paraId="003324EF" w14:textId="77777777" w:rsidR="004C2B54" w:rsidRPr="004B516A" w:rsidDel="00D6177C" w:rsidRDefault="004C2B54"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INITIAL BOILING POINT ≤ 60 °C</w:t>
            </w:r>
          </w:p>
        </w:tc>
        <w:tc>
          <w:tcPr>
            <w:tcW w:w="567" w:type="dxa"/>
            <w:shd w:val="clear" w:color="auto" w:fill="auto"/>
            <w:noWrap/>
            <w:vAlign w:val="center"/>
          </w:tcPr>
          <w:p w14:paraId="451CA48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76E01E90"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0F0174E6"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45EE5553"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634C2CB6"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7C5C40F8"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7A3557C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6B75B739" w14:textId="77777777" w:rsidR="004C2B54" w:rsidRPr="004B516A" w:rsidRDefault="004C2B54" w:rsidP="00BF350D">
            <w:pPr>
              <w:suppressAutoHyphens w:val="0"/>
              <w:spacing w:before="40" w:after="120" w:line="220" w:lineRule="exact"/>
              <w:ind w:right="113"/>
              <w:jc w:val="center"/>
              <w:rPr>
                <w:sz w:val="18"/>
                <w:szCs w:val="18"/>
              </w:rPr>
            </w:pPr>
          </w:p>
        </w:tc>
        <w:tc>
          <w:tcPr>
            <w:tcW w:w="425" w:type="dxa"/>
            <w:shd w:val="clear" w:color="auto" w:fill="auto"/>
            <w:vAlign w:val="center"/>
          </w:tcPr>
          <w:p w14:paraId="1E02F3A1" w14:textId="77777777" w:rsidR="004C2B54" w:rsidRPr="004B516A" w:rsidRDefault="004C2B54" w:rsidP="00BF350D">
            <w:pPr>
              <w:suppressAutoHyphens w:val="0"/>
              <w:spacing w:before="40" w:after="120" w:line="220" w:lineRule="exact"/>
              <w:ind w:right="113"/>
              <w:jc w:val="center"/>
              <w:rPr>
                <w:sz w:val="18"/>
                <w:szCs w:val="18"/>
              </w:rPr>
            </w:pPr>
          </w:p>
        </w:tc>
        <w:tc>
          <w:tcPr>
            <w:tcW w:w="426" w:type="dxa"/>
            <w:shd w:val="clear" w:color="auto" w:fill="auto"/>
            <w:vAlign w:val="center"/>
          </w:tcPr>
          <w:p w14:paraId="72492CF2"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7C4E285C"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5D6F59B7"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13D1AAE8"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6D964F8F"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3A771384"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05347E75"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49E3F744"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4991BE5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77404395"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9; 43; 44</w:t>
            </w:r>
          </w:p>
        </w:tc>
      </w:tr>
      <w:tr w:rsidR="004B516A" w:rsidRPr="004B516A" w14:paraId="5C7B02EB" w14:textId="77777777" w:rsidTr="00AD2DDD">
        <w:trPr>
          <w:cantSplit/>
          <w:trHeight w:val="675"/>
        </w:trPr>
        <w:tc>
          <w:tcPr>
            <w:tcW w:w="708" w:type="dxa"/>
            <w:shd w:val="clear" w:color="auto" w:fill="auto"/>
            <w:noWrap/>
            <w:vAlign w:val="center"/>
          </w:tcPr>
          <w:p w14:paraId="414D9BED"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863</w:t>
            </w:r>
          </w:p>
        </w:tc>
        <w:tc>
          <w:tcPr>
            <w:tcW w:w="1985" w:type="dxa"/>
            <w:shd w:val="clear" w:color="auto" w:fill="auto"/>
            <w:vAlign w:val="center"/>
          </w:tcPr>
          <w:p w14:paraId="59639EB3" w14:textId="77777777" w:rsidR="004C2B54" w:rsidRPr="004B516A" w:rsidRDefault="004C2B54" w:rsidP="00FE77F2">
            <w:pPr>
              <w:suppressAutoHyphens w:val="0"/>
              <w:spacing w:line="220" w:lineRule="exact"/>
              <w:ind w:right="113"/>
              <w:rPr>
                <w:sz w:val="18"/>
                <w:szCs w:val="18"/>
              </w:rPr>
            </w:pPr>
            <w:r w:rsidRPr="004B516A">
              <w:rPr>
                <w:sz w:val="18"/>
                <w:szCs w:val="18"/>
              </w:rPr>
              <w:t>FUEL, AVIATION, TURBINE ENGINE WITH MORE THAN 10% BENZENE</w:t>
            </w:r>
          </w:p>
          <w:p w14:paraId="5DCC1D6E" w14:textId="77777777" w:rsidR="004C2B54" w:rsidRPr="004B516A" w:rsidDel="00D6177C" w:rsidRDefault="004C2B54"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INITIAL BOILING POINT ≤ 60 °C</w:t>
            </w:r>
          </w:p>
        </w:tc>
        <w:tc>
          <w:tcPr>
            <w:tcW w:w="567" w:type="dxa"/>
            <w:shd w:val="clear" w:color="auto" w:fill="auto"/>
            <w:noWrap/>
            <w:vAlign w:val="center"/>
          </w:tcPr>
          <w:p w14:paraId="7A91EE15"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4B6795C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5FE936A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10E366B7"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7EE8221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A71B61C"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6764288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0873095A" w14:textId="77777777" w:rsidR="004C2B54" w:rsidRPr="004B516A" w:rsidRDefault="004C2B54" w:rsidP="00BF350D">
            <w:pPr>
              <w:suppressAutoHyphens w:val="0"/>
              <w:spacing w:before="40" w:after="120" w:line="220" w:lineRule="exact"/>
              <w:ind w:right="113"/>
              <w:jc w:val="center"/>
              <w:rPr>
                <w:sz w:val="18"/>
                <w:szCs w:val="18"/>
              </w:rPr>
            </w:pPr>
          </w:p>
        </w:tc>
        <w:tc>
          <w:tcPr>
            <w:tcW w:w="425" w:type="dxa"/>
            <w:shd w:val="clear" w:color="auto" w:fill="auto"/>
            <w:vAlign w:val="center"/>
          </w:tcPr>
          <w:p w14:paraId="403A7A6B" w14:textId="77777777" w:rsidR="004C2B54" w:rsidRPr="004B516A" w:rsidRDefault="004C2B54" w:rsidP="00BF350D">
            <w:pPr>
              <w:suppressAutoHyphens w:val="0"/>
              <w:spacing w:before="40" w:after="120" w:line="220" w:lineRule="exact"/>
              <w:ind w:right="113"/>
              <w:jc w:val="center"/>
              <w:rPr>
                <w:sz w:val="18"/>
                <w:szCs w:val="18"/>
              </w:rPr>
            </w:pPr>
          </w:p>
        </w:tc>
        <w:tc>
          <w:tcPr>
            <w:tcW w:w="426" w:type="dxa"/>
            <w:shd w:val="clear" w:color="auto" w:fill="auto"/>
            <w:vAlign w:val="center"/>
          </w:tcPr>
          <w:p w14:paraId="1E77219B"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5B50FCC4"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4CFDD3A7"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40AD8F7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D650A30"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0844C45C"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512DA6A2"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5F5E6AF1"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44399470"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70007450"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9; 44</w:t>
            </w:r>
          </w:p>
        </w:tc>
      </w:tr>
      <w:tr w:rsidR="004B516A" w:rsidRPr="004B516A" w14:paraId="5F3423CD" w14:textId="77777777" w:rsidTr="00AD2DDD">
        <w:trPr>
          <w:cantSplit/>
          <w:trHeight w:val="675"/>
        </w:trPr>
        <w:tc>
          <w:tcPr>
            <w:tcW w:w="708" w:type="dxa"/>
            <w:shd w:val="clear" w:color="auto" w:fill="auto"/>
            <w:noWrap/>
            <w:vAlign w:val="center"/>
          </w:tcPr>
          <w:p w14:paraId="762BD3E6"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863</w:t>
            </w:r>
          </w:p>
        </w:tc>
        <w:tc>
          <w:tcPr>
            <w:tcW w:w="1985" w:type="dxa"/>
            <w:shd w:val="clear" w:color="auto" w:fill="auto"/>
            <w:vAlign w:val="center"/>
          </w:tcPr>
          <w:p w14:paraId="0A6D194A" w14:textId="77777777" w:rsidR="004C2B54" w:rsidRPr="004B516A" w:rsidRDefault="004C2B54" w:rsidP="00FE77F2">
            <w:pPr>
              <w:suppressAutoHyphens w:val="0"/>
              <w:spacing w:line="220" w:lineRule="exact"/>
              <w:ind w:right="113"/>
              <w:rPr>
                <w:sz w:val="18"/>
                <w:szCs w:val="18"/>
              </w:rPr>
            </w:pPr>
            <w:r w:rsidRPr="004B516A">
              <w:rPr>
                <w:sz w:val="18"/>
                <w:szCs w:val="18"/>
              </w:rPr>
              <w:t>FUEL, AVIATION, TURBINE ENGINE WITH MORE THAN 10% BENZENE</w:t>
            </w:r>
          </w:p>
          <w:p w14:paraId="166FF3BE" w14:textId="77777777" w:rsidR="004C2B54" w:rsidRPr="004B516A" w:rsidDel="00D6177C" w:rsidRDefault="004C2B54"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60 °C &lt; INITIAL BOILING POINT ≤ 85 °C</w:t>
            </w:r>
          </w:p>
        </w:tc>
        <w:tc>
          <w:tcPr>
            <w:tcW w:w="567" w:type="dxa"/>
            <w:shd w:val="clear" w:color="auto" w:fill="auto"/>
            <w:noWrap/>
            <w:vAlign w:val="center"/>
          </w:tcPr>
          <w:p w14:paraId="5FE67AEA"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28065A5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16C5AF8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38EC812D"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642463BA"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6312C23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61B29F0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1C8C064C"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vAlign w:val="center"/>
          </w:tcPr>
          <w:p w14:paraId="42DA45E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4AB8CD3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2EA695F2"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47D3374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0CFBD0B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3382F258"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197E918"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7BD6105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5E3EA709"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249AE9C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660815AB"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3; 29; 38; 44</w:t>
            </w:r>
          </w:p>
        </w:tc>
      </w:tr>
      <w:tr w:rsidR="004B516A" w:rsidRPr="004B516A" w14:paraId="4D3EE919" w14:textId="77777777" w:rsidTr="00AD2DDD">
        <w:trPr>
          <w:cantSplit/>
          <w:trHeight w:val="675"/>
        </w:trPr>
        <w:tc>
          <w:tcPr>
            <w:tcW w:w="708" w:type="dxa"/>
            <w:shd w:val="clear" w:color="auto" w:fill="auto"/>
            <w:noWrap/>
            <w:vAlign w:val="center"/>
          </w:tcPr>
          <w:p w14:paraId="6E4E51C7"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lastRenderedPageBreak/>
              <w:t>1863</w:t>
            </w:r>
          </w:p>
        </w:tc>
        <w:tc>
          <w:tcPr>
            <w:tcW w:w="1985" w:type="dxa"/>
            <w:shd w:val="clear" w:color="auto" w:fill="auto"/>
            <w:vAlign w:val="center"/>
          </w:tcPr>
          <w:p w14:paraId="4DA4251F" w14:textId="77777777" w:rsidR="004C2B54" w:rsidRPr="004B516A" w:rsidRDefault="004C2B54" w:rsidP="00FE77F2">
            <w:pPr>
              <w:suppressAutoHyphens w:val="0"/>
              <w:spacing w:line="220" w:lineRule="exact"/>
              <w:ind w:right="113"/>
              <w:rPr>
                <w:sz w:val="18"/>
                <w:szCs w:val="18"/>
              </w:rPr>
            </w:pPr>
            <w:r w:rsidRPr="004B516A">
              <w:rPr>
                <w:sz w:val="18"/>
                <w:szCs w:val="18"/>
              </w:rPr>
              <w:t>FUEL, AVIATION, TURBINE ENGINE WITH MORE THAN 10% BENZENE</w:t>
            </w:r>
          </w:p>
          <w:p w14:paraId="2D30EA68" w14:textId="77777777" w:rsidR="004C2B54" w:rsidRPr="004B516A" w:rsidDel="00D6177C" w:rsidRDefault="004C2B54"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85 °C &lt; INITIAL BOILING POINT ≤ 115 °C</w:t>
            </w:r>
          </w:p>
        </w:tc>
        <w:tc>
          <w:tcPr>
            <w:tcW w:w="567" w:type="dxa"/>
            <w:shd w:val="clear" w:color="auto" w:fill="auto"/>
            <w:noWrap/>
            <w:vAlign w:val="center"/>
          </w:tcPr>
          <w:p w14:paraId="489D70F2"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5B02D399"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167C6CB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3E62D9E2"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714D782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44088F0C"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17648F76"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07E05C04" w14:textId="77777777" w:rsidR="004C2B54" w:rsidRPr="004B516A" w:rsidRDefault="004C2B54" w:rsidP="00BF350D">
            <w:pPr>
              <w:suppressAutoHyphens w:val="0"/>
              <w:spacing w:before="40" w:after="120" w:line="220" w:lineRule="exact"/>
              <w:ind w:right="113"/>
              <w:jc w:val="center"/>
              <w:rPr>
                <w:sz w:val="18"/>
                <w:szCs w:val="18"/>
              </w:rPr>
            </w:pPr>
          </w:p>
        </w:tc>
        <w:tc>
          <w:tcPr>
            <w:tcW w:w="425" w:type="dxa"/>
            <w:shd w:val="clear" w:color="auto" w:fill="auto"/>
            <w:vAlign w:val="center"/>
          </w:tcPr>
          <w:p w14:paraId="4536B721"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5F1C573C"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5D4B885D"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35BB4362"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6C14DA25"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7701AB95"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162073EF"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760C5497"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52160A9B"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32A1CFED"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04B274FE"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9; 44</w:t>
            </w:r>
          </w:p>
        </w:tc>
      </w:tr>
      <w:tr w:rsidR="004B516A" w:rsidRPr="004B516A" w14:paraId="4226C8A1" w14:textId="77777777" w:rsidTr="00AD2DDD">
        <w:trPr>
          <w:cantSplit/>
          <w:trHeight w:val="675"/>
        </w:trPr>
        <w:tc>
          <w:tcPr>
            <w:tcW w:w="708" w:type="dxa"/>
            <w:shd w:val="clear" w:color="auto" w:fill="auto"/>
            <w:noWrap/>
            <w:vAlign w:val="center"/>
          </w:tcPr>
          <w:p w14:paraId="01814019"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1863</w:t>
            </w:r>
          </w:p>
        </w:tc>
        <w:tc>
          <w:tcPr>
            <w:tcW w:w="1985" w:type="dxa"/>
            <w:shd w:val="clear" w:color="auto" w:fill="auto"/>
            <w:vAlign w:val="center"/>
          </w:tcPr>
          <w:p w14:paraId="5684B4A8" w14:textId="77777777" w:rsidR="004C2B54" w:rsidRPr="004B516A" w:rsidRDefault="004C2B54" w:rsidP="00FE77F2">
            <w:pPr>
              <w:suppressAutoHyphens w:val="0"/>
              <w:spacing w:line="220" w:lineRule="exact"/>
              <w:ind w:right="113"/>
              <w:rPr>
                <w:sz w:val="18"/>
                <w:szCs w:val="18"/>
              </w:rPr>
            </w:pPr>
            <w:r w:rsidRPr="004B516A">
              <w:rPr>
                <w:sz w:val="18"/>
                <w:szCs w:val="18"/>
              </w:rPr>
              <w:t>FUEL, AVIATION, TURBINE ENGINE WITH MORE THAN 10% BENZENE</w:t>
            </w:r>
          </w:p>
          <w:p w14:paraId="3C136600" w14:textId="77777777" w:rsidR="004C2B54" w:rsidRPr="004B516A" w:rsidDel="00D6177C" w:rsidRDefault="004C2B54" w:rsidP="004C2C75">
            <w:pPr>
              <w:suppressAutoHyphens w:val="0"/>
              <w:autoSpaceDE w:val="0"/>
              <w:autoSpaceDN w:val="0"/>
              <w:adjustRightInd w:val="0"/>
              <w:spacing w:before="40" w:after="120" w:line="220" w:lineRule="exact"/>
              <w:ind w:right="113"/>
              <w:rPr>
                <w:sz w:val="18"/>
                <w:szCs w:val="18"/>
                <w:lang w:bidi="th-TH"/>
              </w:rPr>
            </w:pPr>
            <w:r w:rsidRPr="004B516A">
              <w:rPr>
                <w:sz w:val="18"/>
                <w:szCs w:val="18"/>
              </w:rPr>
              <w:t>INITIAL BOILING POINT &gt; 115 °C</w:t>
            </w:r>
          </w:p>
        </w:tc>
        <w:tc>
          <w:tcPr>
            <w:tcW w:w="567" w:type="dxa"/>
            <w:shd w:val="clear" w:color="auto" w:fill="auto"/>
            <w:noWrap/>
            <w:vAlign w:val="center"/>
          </w:tcPr>
          <w:p w14:paraId="4F3CF28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70320248"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498E760C"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795387CB"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3+CMR+F+(N1, N2, N3)</w:t>
            </w:r>
          </w:p>
        </w:tc>
        <w:tc>
          <w:tcPr>
            <w:tcW w:w="567" w:type="dxa"/>
            <w:shd w:val="clear" w:color="auto" w:fill="auto"/>
            <w:noWrap/>
            <w:vAlign w:val="center"/>
          </w:tcPr>
          <w:p w14:paraId="148D63F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0F41DAD2"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6C747211"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4A48F6D4" w14:textId="77777777" w:rsidR="004C2B54" w:rsidRPr="004B516A" w:rsidRDefault="004C2B54" w:rsidP="00BF350D">
            <w:pPr>
              <w:suppressAutoHyphens w:val="0"/>
              <w:spacing w:before="40" w:after="120" w:line="220" w:lineRule="exact"/>
              <w:ind w:right="113"/>
              <w:jc w:val="center"/>
              <w:rPr>
                <w:sz w:val="18"/>
                <w:szCs w:val="18"/>
              </w:rPr>
            </w:pPr>
          </w:p>
        </w:tc>
        <w:tc>
          <w:tcPr>
            <w:tcW w:w="425" w:type="dxa"/>
            <w:shd w:val="clear" w:color="auto" w:fill="auto"/>
            <w:vAlign w:val="center"/>
          </w:tcPr>
          <w:p w14:paraId="6C31F835"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35</w:t>
            </w:r>
          </w:p>
        </w:tc>
        <w:tc>
          <w:tcPr>
            <w:tcW w:w="426" w:type="dxa"/>
            <w:shd w:val="clear" w:color="auto" w:fill="auto"/>
            <w:vAlign w:val="center"/>
          </w:tcPr>
          <w:p w14:paraId="540BF73F"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6A191E9A" w14:textId="77777777" w:rsidR="004C2B54" w:rsidRPr="004B516A" w:rsidRDefault="004C2B54" w:rsidP="00BF350D">
            <w:pPr>
              <w:suppressAutoHyphens w:val="0"/>
              <w:spacing w:before="40" w:after="120" w:line="220" w:lineRule="exact"/>
              <w:ind w:right="113"/>
              <w:jc w:val="center"/>
              <w:rPr>
                <w:sz w:val="18"/>
                <w:szCs w:val="18"/>
              </w:rPr>
            </w:pPr>
          </w:p>
        </w:tc>
        <w:tc>
          <w:tcPr>
            <w:tcW w:w="567" w:type="dxa"/>
            <w:shd w:val="clear" w:color="auto" w:fill="auto"/>
            <w:noWrap/>
            <w:vAlign w:val="center"/>
          </w:tcPr>
          <w:p w14:paraId="60B7D74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07CBB19E"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2C69AB8E" w14:textId="77777777" w:rsidR="004C2B54" w:rsidRPr="004B516A" w:rsidRDefault="004C2C75" w:rsidP="004C2C75">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6CE7200E" w14:textId="77777777" w:rsidR="004C2B54" w:rsidRPr="004B516A" w:rsidRDefault="00C64944" w:rsidP="004C2C75">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004C2B54" w:rsidRPr="004B516A">
              <w:rPr>
                <w:sz w:val="18"/>
                <w:szCs w:val="18"/>
              </w:rPr>
              <w:br/>
              <w:t>(II B3)</w:t>
            </w:r>
          </w:p>
        </w:tc>
        <w:tc>
          <w:tcPr>
            <w:tcW w:w="425" w:type="dxa"/>
            <w:shd w:val="clear" w:color="auto" w:fill="auto"/>
            <w:noWrap/>
            <w:vAlign w:val="center"/>
          </w:tcPr>
          <w:p w14:paraId="79C59F2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2D76EAD7" w14:textId="77777777" w:rsidR="004C2B54" w:rsidRPr="004B516A" w:rsidRDefault="004C2B54" w:rsidP="00BF350D">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461C0DF3" w14:textId="77777777" w:rsidR="004C2B54" w:rsidRPr="004B516A" w:rsidRDefault="004C2B54" w:rsidP="00BF350D">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3D5006EF" w14:textId="77777777" w:rsidR="004C2B54" w:rsidRPr="004B516A" w:rsidRDefault="004C2B54" w:rsidP="004C2C75">
            <w:pPr>
              <w:suppressAutoHyphens w:val="0"/>
              <w:spacing w:before="40" w:after="120" w:line="220" w:lineRule="exact"/>
              <w:ind w:right="113"/>
              <w:rPr>
                <w:sz w:val="18"/>
                <w:szCs w:val="18"/>
              </w:rPr>
            </w:pPr>
            <w:r w:rsidRPr="004B516A">
              <w:rPr>
                <w:sz w:val="18"/>
                <w:szCs w:val="18"/>
              </w:rPr>
              <w:t>29; 44</w:t>
            </w:r>
          </w:p>
        </w:tc>
      </w:tr>
      <w:tr w:rsidR="00C144C2" w:rsidRPr="006667B9" w14:paraId="58DF282C" w14:textId="77777777" w:rsidTr="00AD2DDD">
        <w:trPr>
          <w:cantSplit/>
          <w:trHeight w:val="675"/>
        </w:trPr>
        <w:tc>
          <w:tcPr>
            <w:tcW w:w="708" w:type="dxa"/>
            <w:shd w:val="clear" w:color="auto" w:fill="auto"/>
            <w:noWrap/>
          </w:tcPr>
          <w:p w14:paraId="67000482" w14:textId="6E3CED39" w:rsidR="00C144C2" w:rsidRPr="006667B9" w:rsidRDefault="00C144C2" w:rsidP="00C144C2">
            <w:pPr>
              <w:suppressAutoHyphens w:val="0"/>
              <w:spacing w:before="40" w:after="120" w:line="220" w:lineRule="exact"/>
              <w:ind w:right="113"/>
              <w:rPr>
                <w:sz w:val="18"/>
                <w:szCs w:val="18"/>
              </w:rPr>
            </w:pPr>
            <w:r w:rsidRPr="006667B9">
              <w:rPr>
                <w:color w:val="000000"/>
                <w:sz w:val="18"/>
                <w:szCs w:val="18"/>
                <w:lang w:bidi="th-TH"/>
              </w:rPr>
              <w:t>1965</w:t>
            </w:r>
          </w:p>
        </w:tc>
        <w:tc>
          <w:tcPr>
            <w:tcW w:w="1985" w:type="dxa"/>
            <w:shd w:val="clear" w:color="auto" w:fill="auto"/>
          </w:tcPr>
          <w:p w14:paraId="06B9D7D5" w14:textId="32658364" w:rsidR="00C144C2" w:rsidRPr="006667B9" w:rsidRDefault="00C144C2" w:rsidP="00C144C2">
            <w:pPr>
              <w:suppressAutoHyphens w:val="0"/>
              <w:spacing w:line="220" w:lineRule="exact"/>
              <w:ind w:right="113"/>
              <w:rPr>
                <w:sz w:val="18"/>
                <w:szCs w:val="18"/>
              </w:rPr>
            </w:pPr>
            <w:r w:rsidRPr="006667B9">
              <w:rPr>
                <w:color w:val="000000"/>
                <w:sz w:val="18"/>
                <w:szCs w:val="18"/>
                <w:lang w:bidi="th-TH"/>
              </w:rPr>
              <w:t>HYDROCARBON GAS MIXTURE, LIQUEFIED, N.O.S.</w:t>
            </w:r>
          </w:p>
        </w:tc>
        <w:tc>
          <w:tcPr>
            <w:tcW w:w="567" w:type="dxa"/>
            <w:shd w:val="clear" w:color="auto" w:fill="auto"/>
            <w:noWrap/>
          </w:tcPr>
          <w:p w14:paraId="2299A95F" w14:textId="7B6E6B84" w:rsidR="00C144C2" w:rsidRPr="006667B9" w:rsidRDefault="00C144C2" w:rsidP="00C144C2">
            <w:pPr>
              <w:suppressAutoHyphens w:val="0"/>
              <w:spacing w:before="40" w:after="120" w:line="220" w:lineRule="exact"/>
              <w:ind w:right="113"/>
              <w:jc w:val="center"/>
              <w:rPr>
                <w:sz w:val="18"/>
                <w:szCs w:val="18"/>
              </w:rPr>
            </w:pPr>
            <w:r w:rsidRPr="006667B9">
              <w:rPr>
                <w:color w:val="000000"/>
                <w:sz w:val="18"/>
                <w:szCs w:val="18"/>
                <w:lang w:bidi="th-TH"/>
              </w:rPr>
              <w:t>2</w:t>
            </w:r>
          </w:p>
        </w:tc>
        <w:tc>
          <w:tcPr>
            <w:tcW w:w="425" w:type="dxa"/>
            <w:shd w:val="clear" w:color="auto" w:fill="auto"/>
            <w:noWrap/>
          </w:tcPr>
          <w:p w14:paraId="7C0374AE" w14:textId="561F9F23" w:rsidR="00C144C2" w:rsidRPr="006667B9" w:rsidRDefault="00C144C2" w:rsidP="00C144C2">
            <w:pPr>
              <w:suppressAutoHyphens w:val="0"/>
              <w:spacing w:before="40" w:after="120" w:line="220" w:lineRule="exact"/>
              <w:ind w:right="113"/>
              <w:jc w:val="center"/>
              <w:rPr>
                <w:sz w:val="18"/>
                <w:szCs w:val="18"/>
              </w:rPr>
            </w:pPr>
            <w:r w:rsidRPr="006667B9">
              <w:rPr>
                <w:color w:val="000000"/>
                <w:sz w:val="18"/>
                <w:szCs w:val="18"/>
                <w:lang w:bidi="th-TH"/>
              </w:rPr>
              <w:t>2F</w:t>
            </w:r>
          </w:p>
        </w:tc>
        <w:tc>
          <w:tcPr>
            <w:tcW w:w="425" w:type="dxa"/>
            <w:shd w:val="clear" w:color="auto" w:fill="auto"/>
            <w:noWrap/>
          </w:tcPr>
          <w:p w14:paraId="2BA028E1" w14:textId="77777777" w:rsidR="00C144C2" w:rsidRPr="006667B9" w:rsidRDefault="00C144C2" w:rsidP="00C144C2">
            <w:pPr>
              <w:suppressAutoHyphens w:val="0"/>
              <w:spacing w:before="40" w:after="120" w:line="220" w:lineRule="exact"/>
              <w:ind w:right="113"/>
              <w:jc w:val="center"/>
              <w:rPr>
                <w:sz w:val="18"/>
                <w:szCs w:val="18"/>
              </w:rPr>
            </w:pPr>
          </w:p>
        </w:tc>
        <w:tc>
          <w:tcPr>
            <w:tcW w:w="851" w:type="dxa"/>
            <w:shd w:val="clear" w:color="auto" w:fill="auto"/>
          </w:tcPr>
          <w:p w14:paraId="3A4D0858" w14:textId="1628E90B" w:rsidR="00C144C2" w:rsidRPr="006667B9" w:rsidRDefault="00C144C2" w:rsidP="00C144C2">
            <w:pPr>
              <w:suppressAutoHyphens w:val="0"/>
              <w:spacing w:before="40" w:after="120" w:line="220" w:lineRule="exact"/>
              <w:ind w:right="113"/>
              <w:rPr>
                <w:sz w:val="18"/>
                <w:szCs w:val="18"/>
              </w:rPr>
            </w:pPr>
            <w:r w:rsidRPr="006667B9">
              <w:rPr>
                <w:color w:val="000000"/>
                <w:sz w:val="18"/>
                <w:szCs w:val="18"/>
                <w:lang w:bidi="th-TH"/>
              </w:rPr>
              <w:t>2.1 + CMR</w:t>
            </w:r>
          </w:p>
        </w:tc>
        <w:tc>
          <w:tcPr>
            <w:tcW w:w="567" w:type="dxa"/>
            <w:shd w:val="clear" w:color="auto" w:fill="auto"/>
            <w:noWrap/>
          </w:tcPr>
          <w:p w14:paraId="3845F22F" w14:textId="3A8110FB" w:rsidR="00C144C2" w:rsidRPr="006667B9" w:rsidRDefault="00C144C2" w:rsidP="00C144C2">
            <w:pPr>
              <w:suppressAutoHyphens w:val="0"/>
              <w:spacing w:before="40" w:after="120" w:line="220" w:lineRule="exact"/>
              <w:ind w:right="113"/>
              <w:jc w:val="center"/>
              <w:rPr>
                <w:sz w:val="18"/>
                <w:szCs w:val="18"/>
              </w:rPr>
            </w:pPr>
            <w:r w:rsidRPr="006667B9">
              <w:rPr>
                <w:color w:val="000000"/>
                <w:sz w:val="18"/>
                <w:szCs w:val="18"/>
                <w:lang w:bidi="th-TH"/>
              </w:rPr>
              <w:t>G</w:t>
            </w:r>
          </w:p>
        </w:tc>
        <w:tc>
          <w:tcPr>
            <w:tcW w:w="567" w:type="dxa"/>
            <w:shd w:val="clear" w:color="auto" w:fill="auto"/>
            <w:noWrap/>
          </w:tcPr>
          <w:p w14:paraId="6E68C339" w14:textId="047539B0" w:rsidR="00C144C2" w:rsidRPr="006667B9" w:rsidRDefault="00C144C2" w:rsidP="00C144C2">
            <w:pPr>
              <w:suppressAutoHyphens w:val="0"/>
              <w:spacing w:before="40" w:after="120" w:line="220" w:lineRule="exact"/>
              <w:ind w:right="113"/>
              <w:jc w:val="center"/>
              <w:rPr>
                <w:sz w:val="18"/>
                <w:szCs w:val="18"/>
              </w:rPr>
            </w:pPr>
            <w:r w:rsidRPr="006667B9">
              <w:rPr>
                <w:color w:val="000000"/>
                <w:sz w:val="18"/>
                <w:szCs w:val="18"/>
                <w:lang w:bidi="th-TH"/>
              </w:rPr>
              <w:t>1</w:t>
            </w:r>
          </w:p>
        </w:tc>
        <w:tc>
          <w:tcPr>
            <w:tcW w:w="567" w:type="dxa"/>
            <w:shd w:val="clear" w:color="auto" w:fill="auto"/>
            <w:noWrap/>
          </w:tcPr>
          <w:p w14:paraId="44164CDB" w14:textId="2032D9E0" w:rsidR="00C144C2" w:rsidRPr="006667B9" w:rsidRDefault="00C144C2" w:rsidP="00C144C2">
            <w:pPr>
              <w:suppressAutoHyphens w:val="0"/>
              <w:spacing w:before="40" w:after="120" w:line="220" w:lineRule="exact"/>
              <w:ind w:right="113"/>
              <w:jc w:val="center"/>
              <w:rPr>
                <w:sz w:val="18"/>
                <w:szCs w:val="18"/>
              </w:rPr>
            </w:pPr>
            <w:r w:rsidRPr="006667B9">
              <w:rPr>
                <w:color w:val="000000"/>
                <w:sz w:val="18"/>
                <w:szCs w:val="18"/>
                <w:lang w:bidi="th-TH"/>
              </w:rPr>
              <w:t>1</w:t>
            </w:r>
          </w:p>
        </w:tc>
        <w:tc>
          <w:tcPr>
            <w:tcW w:w="425" w:type="dxa"/>
            <w:shd w:val="clear" w:color="auto" w:fill="auto"/>
            <w:noWrap/>
          </w:tcPr>
          <w:p w14:paraId="268F3DCF" w14:textId="77777777" w:rsidR="00C144C2" w:rsidRPr="006667B9" w:rsidRDefault="00C144C2" w:rsidP="00C144C2">
            <w:pPr>
              <w:suppressAutoHyphens w:val="0"/>
              <w:spacing w:before="40" w:after="120" w:line="220" w:lineRule="exact"/>
              <w:ind w:right="113"/>
              <w:jc w:val="center"/>
              <w:rPr>
                <w:sz w:val="18"/>
                <w:szCs w:val="18"/>
              </w:rPr>
            </w:pPr>
          </w:p>
        </w:tc>
        <w:tc>
          <w:tcPr>
            <w:tcW w:w="425" w:type="dxa"/>
            <w:shd w:val="clear" w:color="auto" w:fill="auto"/>
          </w:tcPr>
          <w:p w14:paraId="6042F647" w14:textId="77777777" w:rsidR="00C144C2" w:rsidRPr="006667B9" w:rsidRDefault="00C144C2" w:rsidP="00C144C2">
            <w:pPr>
              <w:suppressAutoHyphens w:val="0"/>
              <w:spacing w:before="40" w:after="120" w:line="220" w:lineRule="exact"/>
              <w:ind w:right="113"/>
              <w:jc w:val="center"/>
              <w:rPr>
                <w:sz w:val="18"/>
                <w:szCs w:val="18"/>
              </w:rPr>
            </w:pPr>
          </w:p>
        </w:tc>
        <w:tc>
          <w:tcPr>
            <w:tcW w:w="426" w:type="dxa"/>
            <w:shd w:val="clear" w:color="auto" w:fill="auto"/>
          </w:tcPr>
          <w:p w14:paraId="03EEF7F5" w14:textId="59DD1E0C" w:rsidR="00C144C2" w:rsidRPr="006667B9" w:rsidRDefault="00C144C2" w:rsidP="00C144C2">
            <w:pPr>
              <w:suppressAutoHyphens w:val="0"/>
              <w:spacing w:before="40" w:after="120" w:line="220" w:lineRule="exact"/>
              <w:ind w:right="113"/>
              <w:jc w:val="center"/>
              <w:rPr>
                <w:sz w:val="18"/>
                <w:szCs w:val="18"/>
              </w:rPr>
            </w:pPr>
            <w:r w:rsidRPr="006667B9">
              <w:rPr>
                <w:color w:val="000000"/>
                <w:sz w:val="18"/>
                <w:szCs w:val="18"/>
                <w:lang w:bidi="th-TH"/>
              </w:rPr>
              <w:t>91</w:t>
            </w:r>
          </w:p>
        </w:tc>
        <w:tc>
          <w:tcPr>
            <w:tcW w:w="567" w:type="dxa"/>
            <w:shd w:val="clear" w:color="auto" w:fill="auto"/>
          </w:tcPr>
          <w:p w14:paraId="01AB36A4" w14:textId="77777777" w:rsidR="00C144C2" w:rsidRPr="006667B9" w:rsidRDefault="00C144C2" w:rsidP="00C144C2">
            <w:pPr>
              <w:suppressAutoHyphens w:val="0"/>
              <w:spacing w:before="40" w:after="120" w:line="220" w:lineRule="exact"/>
              <w:ind w:right="113"/>
              <w:jc w:val="center"/>
              <w:rPr>
                <w:sz w:val="18"/>
                <w:szCs w:val="18"/>
              </w:rPr>
            </w:pPr>
          </w:p>
        </w:tc>
        <w:tc>
          <w:tcPr>
            <w:tcW w:w="567" w:type="dxa"/>
            <w:shd w:val="clear" w:color="auto" w:fill="auto"/>
            <w:noWrap/>
          </w:tcPr>
          <w:p w14:paraId="205BF3BE" w14:textId="12D68AA1" w:rsidR="00C144C2" w:rsidRPr="006667B9" w:rsidRDefault="00C144C2" w:rsidP="00C144C2">
            <w:pPr>
              <w:suppressAutoHyphens w:val="0"/>
              <w:spacing w:before="40" w:after="120" w:line="220" w:lineRule="exact"/>
              <w:ind w:right="113"/>
              <w:jc w:val="center"/>
              <w:rPr>
                <w:sz w:val="18"/>
                <w:szCs w:val="18"/>
              </w:rPr>
            </w:pPr>
            <w:r w:rsidRPr="006667B9">
              <w:rPr>
                <w:color w:val="000000"/>
                <w:sz w:val="18"/>
                <w:szCs w:val="18"/>
                <w:lang w:bidi="th-TH"/>
              </w:rPr>
              <w:t>1</w:t>
            </w:r>
          </w:p>
        </w:tc>
        <w:tc>
          <w:tcPr>
            <w:tcW w:w="425" w:type="dxa"/>
            <w:shd w:val="clear" w:color="auto" w:fill="auto"/>
            <w:noWrap/>
          </w:tcPr>
          <w:p w14:paraId="02A2826B" w14:textId="4B90F4EA" w:rsidR="00C144C2" w:rsidRPr="006667B9" w:rsidRDefault="00C144C2" w:rsidP="00C144C2">
            <w:pPr>
              <w:suppressAutoHyphens w:val="0"/>
              <w:spacing w:before="40" w:after="120" w:line="220" w:lineRule="exact"/>
              <w:ind w:right="113"/>
              <w:jc w:val="center"/>
              <w:rPr>
                <w:sz w:val="18"/>
                <w:szCs w:val="18"/>
              </w:rPr>
            </w:pPr>
            <w:r w:rsidRPr="006667B9">
              <w:rPr>
                <w:color w:val="000000"/>
                <w:sz w:val="18"/>
                <w:szCs w:val="18"/>
                <w:lang w:bidi="th-TH"/>
              </w:rPr>
              <w:t>no</w:t>
            </w:r>
          </w:p>
        </w:tc>
        <w:tc>
          <w:tcPr>
            <w:tcW w:w="567" w:type="dxa"/>
            <w:shd w:val="clear" w:color="auto" w:fill="auto"/>
            <w:noWrap/>
          </w:tcPr>
          <w:p w14:paraId="2F71E471" w14:textId="13109837" w:rsidR="00C144C2" w:rsidRPr="006667B9" w:rsidRDefault="00C144C2" w:rsidP="00C144C2">
            <w:pPr>
              <w:suppressAutoHyphens w:val="0"/>
              <w:spacing w:before="40" w:after="120" w:line="220" w:lineRule="exact"/>
              <w:ind w:right="113"/>
              <w:rPr>
                <w:sz w:val="18"/>
                <w:szCs w:val="18"/>
              </w:rPr>
            </w:pPr>
            <w:r w:rsidRPr="006667B9">
              <w:rPr>
                <w:color w:val="000000"/>
                <w:sz w:val="18"/>
                <w:szCs w:val="18"/>
                <w:lang w:bidi="th-TH"/>
              </w:rPr>
              <w:t xml:space="preserve">T4 </w:t>
            </w:r>
            <w:r w:rsidRPr="006667B9">
              <w:rPr>
                <w:color w:val="000000"/>
                <w:sz w:val="18"/>
                <w:szCs w:val="18"/>
                <w:vertAlign w:val="superscript"/>
                <w:lang w:bidi="th-TH"/>
              </w:rPr>
              <w:t>3)</w:t>
            </w:r>
          </w:p>
        </w:tc>
        <w:tc>
          <w:tcPr>
            <w:tcW w:w="709" w:type="dxa"/>
            <w:shd w:val="clear" w:color="auto" w:fill="auto"/>
            <w:noWrap/>
          </w:tcPr>
          <w:p w14:paraId="3F5584EA" w14:textId="7EAC3C56" w:rsidR="00C144C2" w:rsidRPr="006667B9" w:rsidRDefault="00C144C2" w:rsidP="00C144C2">
            <w:pPr>
              <w:suppressAutoHyphens w:val="0"/>
              <w:spacing w:before="40" w:after="120" w:line="220" w:lineRule="exact"/>
              <w:ind w:right="113"/>
              <w:rPr>
                <w:sz w:val="18"/>
                <w:szCs w:val="18"/>
              </w:rPr>
            </w:pPr>
            <w:r w:rsidRPr="006667B9">
              <w:rPr>
                <w:color w:val="000000"/>
                <w:sz w:val="18"/>
                <w:szCs w:val="18"/>
                <w:lang w:bidi="th-TH"/>
              </w:rPr>
              <w:t>II B</w:t>
            </w:r>
            <w:r w:rsidRPr="006667B9">
              <w:rPr>
                <w:color w:val="000000"/>
                <w:sz w:val="18"/>
                <w:szCs w:val="18"/>
                <w:vertAlign w:val="superscript"/>
                <w:lang w:bidi="th-TH"/>
              </w:rPr>
              <w:t>4)</w:t>
            </w:r>
          </w:p>
        </w:tc>
        <w:tc>
          <w:tcPr>
            <w:tcW w:w="425" w:type="dxa"/>
            <w:shd w:val="clear" w:color="auto" w:fill="auto"/>
            <w:noWrap/>
          </w:tcPr>
          <w:p w14:paraId="4ED8E8E3" w14:textId="30939E96" w:rsidR="00C144C2" w:rsidRPr="006667B9" w:rsidRDefault="00C144C2" w:rsidP="00C144C2">
            <w:pPr>
              <w:suppressAutoHyphens w:val="0"/>
              <w:spacing w:before="40" w:after="120" w:line="220" w:lineRule="exact"/>
              <w:ind w:right="113"/>
              <w:jc w:val="center"/>
              <w:rPr>
                <w:sz w:val="18"/>
                <w:szCs w:val="18"/>
              </w:rPr>
            </w:pPr>
            <w:r w:rsidRPr="006667B9">
              <w:rPr>
                <w:color w:val="000000"/>
                <w:sz w:val="18"/>
                <w:szCs w:val="18"/>
                <w:lang w:bidi="th-TH"/>
              </w:rPr>
              <w:t>yes</w:t>
            </w:r>
          </w:p>
        </w:tc>
        <w:tc>
          <w:tcPr>
            <w:tcW w:w="709" w:type="dxa"/>
            <w:shd w:val="clear" w:color="auto" w:fill="auto"/>
          </w:tcPr>
          <w:p w14:paraId="726B2B2C" w14:textId="2A37B756" w:rsidR="00C144C2" w:rsidRPr="006667B9" w:rsidRDefault="00C144C2" w:rsidP="00C144C2">
            <w:pPr>
              <w:suppressAutoHyphens w:val="0"/>
              <w:spacing w:before="40" w:after="120" w:line="220" w:lineRule="exact"/>
              <w:ind w:right="57"/>
              <w:jc w:val="center"/>
              <w:rPr>
                <w:sz w:val="18"/>
                <w:szCs w:val="18"/>
                <w:lang w:val="fr-FR"/>
              </w:rPr>
            </w:pPr>
            <w:r w:rsidRPr="006667B9">
              <w:rPr>
                <w:color w:val="000000"/>
                <w:sz w:val="18"/>
                <w:szCs w:val="18"/>
                <w:lang w:bidi="th-TH"/>
              </w:rPr>
              <w:t>PP, EX, A, EP, TOX</w:t>
            </w:r>
          </w:p>
        </w:tc>
        <w:tc>
          <w:tcPr>
            <w:tcW w:w="709" w:type="dxa"/>
            <w:shd w:val="clear" w:color="auto" w:fill="auto"/>
            <w:noWrap/>
          </w:tcPr>
          <w:p w14:paraId="1464279B" w14:textId="368125BA" w:rsidR="00C144C2" w:rsidRPr="006667B9" w:rsidRDefault="00C144C2" w:rsidP="00C144C2">
            <w:pPr>
              <w:suppressAutoHyphens w:val="0"/>
              <w:spacing w:before="40" w:after="120" w:line="220" w:lineRule="exact"/>
              <w:ind w:right="113"/>
              <w:jc w:val="center"/>
              <w:rPr>
                <w:sz w:val="18"/>
                <w:szCs w:val="18"/>
              </w:rPr>
            </w:pPr>
            <w:r w:rsidRPr="006667B9">
              <w:rPr>
                <w:color w:val="000000"/>
                <w:sz w:val="18"/>
                <w:szCs w:val="18"/>
                <w:lang w:bidi="th-TH"/>
              </w:rPr>
              <w:t>1</w:t>
            </w:r>
          </w:p>
        </w:tc>
        <w:tc>
          <w:tcPr>
            <w:tcW w:w="850" w:type="dxa"/>
            <w:shd w:val="clear" w:color="auto" w:fill="auto"/>
          </w:tcPr>
          <w:p w14:paraId="61501915" w14:textId="13910EFD" w:rsidR="00C144C2" w:rsidRPr="006667B9" w:rsidRDefault="00C144C2" w:rsidP="00C144C2">
            <w:pPr>
              <w:suppressAutoHyphens w:val="0"/>
              <w:spacing w:before="40" w:after="120" w:line="220" w:lineRule="exact"/>
              <w:ind w:right="113"/>
              <w:rPr>
                <w:sz w:val="18"/>
                <w:szCs w:val="18"/>
              </w:rPr>
            </w:pPr>
            <w:r w:rsidRPr="006667B9">
              <w:rPr>
                <w:color w:val="000000"/>
                <w:sz w:val="18"/>
                <w:szCs w:val="18"/>
                <w:lang w:bidi="th-TH"/>
              </w:rPr>
              <w:t>2; 31</w:t>
            </w:r>
          </w:p>
        </w:tc>
      </w:tr>
      <w:tr w:rsidR="00C144C2" w:rsidRPr="004B516A" w14:paraId="1DB98F61" w14:textId="77777777" w:rsidTr="00AD2DDD">
        <w:trPr>
          <w:cantSplit/>
          <w:trHeight w:val="675"/>
        </w:trPr>
        <w:tc>
          <w:tcPr>
            <w:tcW w:w="708" w:type="dxa"/>
            <w:shd w:val="clear" w:color="auto" w:fill="auto"/>
            <w:noWrap/>
            <w:vAlign w:val="center"/>
          </w:tcPr>
          <w:p w14:paraId="64EB9F1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86</w:t>
            </w:r>
          </w:p>
        </w:tc>
        <w:tc>
          <w:tcPr>
            <w:tcW w:w="1985" w:type="dxa"/>
            <w:shd w:val="clear" w:color="auto" w:fill="auto"/>
            <w:vAlign w:val="center"/>
          </w:tcPr>
          <w:p w14:paraId="3E43A7C0"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 xml:space="preserve">ALCOHOLS, FLAMMABLE, TOXIC, N.O.S. </w:t>
            </w:r>
          </w:p>
        </w:tc>
        <w:tc>
          <w:tcPr>
            <w:tcW w:w="567" w:type="dxa"/>
            <w:shd w:val="clear" w:color="auto" w:fill="auto"/>
            <w:noWrap/>
            <w:vAlign w:val="center"/>
          </w:tcPr>
          <w:p w14:paraId="44873B8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13038E8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T1</w:t>
            </w:r>
          </w:p>
        </w:tc>
        <w:tc>
          <w:tcPr>
            <w:tcW w:w="425" w:type="dxa"/>
            <w:shd w:val="clear" w:color="auto" w:fill="auto"/>
            <w:noWrap/>
            <w:vAlign w:val="center"/>
          </w:tcPr>
          <w:p w14:paraId="0A7F746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56A1AFC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6.1+(N1, N2, N3, CMR, F or S)</w:t>
            </w:r>
          </w:p>
        </w:tc>
        <w:tc>
          <w:tcPr>
            <w:tcW w:w="567" w:type="dxa"/>
            <w:shd w:val="clear" w:color="auto" w:fill="auto"/>
            <w:noWrap/>
            <w:vAlign w:val="center"/>
          </w:tcPr>
          <w:p w14:paraId="13E1DBC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5ABA5E9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3ACC21F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443F1F4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449EA80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15A0DCD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57455589"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19EF476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0B93241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o</w:t>
            </w:r>
          </w:p>
        </w:tc>
        <w:tc>
          <w:tcPr>
            <w:tcW w:w="567" w:type="dxa"/>
            <w:shd w:val="clear" w:color="auto" w:fill="auto"/>
            <w:noWrap/>
            <w:vAlign w:val="center"/>
          </w:tcPr>
          <w:p w14:paraId="26DB7E5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D8B75A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A2C4BA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05FE971"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4A8B538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850" w:type="dxa"/>
            <w:shd w:val="clear" w:color="auto" w:fill="auto"/>
            <w:vAlign w:val="center"/>
          </w:tcPr>
          <w:p w14:paraId="5E0FC30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29; 44</w:t>
            </w:r>
            <w:r w:rsidRPr="004B516A">
              <w:rPr>
                <w:sz w:val="18"/>
                <w:szCs w:val="18"/>
              </w:rPr>
              <w:br/>
              <w:t>*see 3.2.3.3</w:t>
            </w:r>
          </w:p>
        </w:tc>
      </w:tr>
      <w:tr w:rsidR="00C144C2" w:rsidRPr="004B516A" w14:paraId="70CF1AD7" w14:textId="77777777" w:rsidTr="00AD2DDD">
        <w:trPr>
          <w:cantSplit/>
          <w:trHeight w:val="675"/>
        </w:trPr>
        <w:tc>
          <w:tcPr>
            <w:tcW w:w="708" w:type="dxa"/>
            <w:shd w:val="clear" w:color="auto" w:fill="auto"/>
            <w:noWrap/>
            <w:vAlign w:val="center"/>
          </w:tcPr>
          <w:p w14:paraId="72BE39A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86</w:t>
            </w:r>
          </w:p>
        </w:tc>
        <w:tc>
          <w:tcPr>
            <w:tcW w:w="1985" w:type="dxa"/>
            <w:shd w:val="clear" w:color="auto" w:fill="auto"/>
            <w:vAlign w:val="center"/>
          </w:tcPr>
          <w:p w14:paraId="06B79FF5"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 xml:space="preserve">ALCOHOLS, FLAMMABLE, TOXIC, N.O.S. </w:t>
            </w:r>
          </w:p>
        </w:tc>
        <w:tc>
          <w:tcPr>
            <w:tcW w:w="567" w:type="dxa"/>
            <w:shd w:val="clear" w:color="auto" w:fill="auto"/>
            <w:noWrap/>
            <w:vAlign w:val="center"/>
          </w:tcPr>
          <w:p w14:paraId="4D80221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47A8AD0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T1</w:t>
            </w:r>
          </w:p>
        </w:tc>
        <w:tc>
          <w:tcPr>
            <w:tcW w:w="425" w:type="dxa"/>
            <w:shd w:val="clear" w:color="auto" w:fill="auto"/>
            <w:noWrap/>
            <w:vAlign w:val="center"/>
          </w:tcPr>
          <w:p w14:paraId="2D02321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4847982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6.1+(N1, N2, N3, CMR, F or S)</w:t>
            </w:r>
          </w:p>
        </w:tc>
        <w:tc>
          <w:tcPr>
            <w:tcW w:w="567" w:type="dxa"/>
            <w:shd w:val="clear" w:color="auto" w:fill="auto"/>
            <w:noWrap/>
            <w:vAlign w:val="center"/>
          </w:tcPr>
          <w:p w14:paraId="7DA60D0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664EAA1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72E051E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22B3F0E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6C2E897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505B899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62BB5D05"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48EC74D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324C194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o</w:t>
            </w:r>
          </w:p>
        </w:tc>
        <w:tc>
          <w:tcPr>
            <w:tcW w:w="567" w:type="dxa"/>
            <w:shd w:val="clear" w:color="auto" w:fill="auto"/>
            <w:noWrap/>
            <w:vAlign w:val="center"/>
          </w:tcPr>
          <w:p w14:paraId="2C728E3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1C68A2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8AEE08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67E82CCD"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510B904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850" w:type="dxa"/>
            <w:shd w:val="clear" w:color="auto" w:fill="auto"/>
            <w:vAlign w:val="center"/>
          </w:tcPr>
          <w:p w14:paraId="43AA215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29; 44</w:t>
            </w:r>
            <w:r w:rsidRPr="004B516A">
              <w:rPr>
                <w:sz w:val="18"/>
                <w:szCs w:val="18"/>
              </w:rPr>
              <w:br/>
              <w:t>*see 3.2.3.3</w:t>
            </w:r>
          </w:p>
        </w:tc>
      </w:tr>
      <w:tr w:rsidR="00C144C2" w:rsidRPr="004B516A" w14:paraId="36CD9AFF" w14:textId="77777777" w:rsidTr="00AD2DDD">
        <w:trPr>
          <w:cantSplit/>
          <w:trHeight w:val="675"/>
        </w:trPr>
        <w:tc>
          <w:tcPr>
            <w:tcW w:w="708" w:type="dxa"/>
            <w:shd w:val="clear" w:color="auto" w:fill="auto"/>
            <w:noWrap/>
            <w:vAlign w:val="center"/>
          </w:tcPr>
          <w:p w14:paraId="5445A86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86</w:t>
            </w:r>
          </w:p>
        </w:tc>
        <w:tc>
          <w:tcPr>
            <w:tcW w:w="1985" w:type="dxa"/>
            <w:shd w:val="clear" w:color="auto" w:fill="auto"/>
            <w:vAlign w:val="center"/>
          </w:tcPr>
          <w:p w14:paraId="0F5B8DC2"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 xml:space="preserve">ALCOHOLS, FLAMMABLE, TOXIC, N.O.S. </w:t>
            </w:r>
          </w:p>
        </w:tc>
        <w:tc>
          <w:tcPr>
            <w:tcW w:w="567" w:type="dxa"/>
            <w:shd w:val="clear" w:color="auto" w:fill="auto"/>
            <w:noWrap/>
            <w:vAlign w:val="center"/>
          </w:tcPr>
          <w:p w14:paraId="465A006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5CD45D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T1</w:t>
            </w:r>
          </w:p>
        </w:tc>
        <w:tc>
          <w:tcPr>
            <w:tcW w:w="425" w:type="dxa"/>
            <w:shd w:val="clear" w:color="auto" w:fill="auto"/>
            <w:noWrap/>
            <w:vAlign w:val="center"/>
          </w:tcPr>
          <w:p w14:paraId="2EFDBA6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56E3CA3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6.1+(N1, N2, N3, CMR, F or S)</w:t>
            </w:r>
          </w:p>
        </w:tc>
        <w:tc>
          <w:tcPr>
            <w:tcW w:w="567" w:type="dxa"/>
            <w:shd w:val="clear" w:color="auto" w:fill="auto"/>
            <w:noWrap/>
            <w:vAlign w:val="center"/>
          </w:tcPr>
          <w:p w14:paraId="7BD19BE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3357241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3111711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052C18D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07C173E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23892F0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60DEEB66"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62F9948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1BC4BFA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o</w:t>
            </w:r>
          </w:p>
        </w:tc>
        <w:tc>
          <w:tcPr>
            <w:tcW w:w="567" w:type="dxa"/>
            <w:shd w:val="clear" w:color="auto" w:fill="auto"/>
            <w:noWrap/>
            <w:vAlign w:val="center"/>
          </w:tcPr>
          <w:p w14:paraId="65F9997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3380AF9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6ADBF88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3DA75B7"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3EE2AE2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850" w:type="dxa"/>
            <w:shd w:val="clear" w:color="auto" w:fill="auto"/>
            <w:vAlign w:val="center"/>
          </w:tcPr>
          <w:p w14:paraId="193F91E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29; 44</w:t>
            </w:r>
            <w:r w:rsidRPr="004B516A">
              <w:rPr>
                <w:sz w:val="18"/>
                <w:szCs w:val="18"/>
              </w:rPr>
              <w:br/>
              <w:t>*see 3.2.3.3</w:t>
            </w:r>
          </w:p>
        </w:tc>
      </w:tr>
      <w:tr w:rsidR="00C144C2" w:rsidRPr="004B516A" w14:paraId="6FDF268B" w14:textId="77777777" w:rsidTr="00AD2DDD">
        <w:trPr>
          <w:cantSplit/>
          <w:trHeight w:val="675"/>
        </w:trPr>
        <w:tc>
          <w:tcPr>
            <w:tcW w:w="708" w:type="dxa"/>
            <w:shd w:val="clear" w:color="auto" w:fill="auto"/>
            <w:noWrap/>
            <w:vAlign w:val="center"/>
          </w:tcPr>
          <w:p w14:paraId="08BFEC1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86</w:t>
            </w:r>
          </w:p>
        </w:tc>
        <w:tc>
          <w:tcPr>
            <w:tcW w:w="1985" w:type="dxa"/>
            <w:shd w:val="clear" w:color="auto" w:fill="auto"/>
            <w:vAlign w:val="center"/>
          </w:tcPr>
          <w:p w14:paraId="45D05AA9"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 xml:space="preserve">ALCOHOLS, FLAMMABLE, TOXIC, N.O.S. </w:t>
            </w:r>
          </w:p>
        </w:tc>
        <w:tc>
          <w:tcPr>
            <w:tcW w:w="567" w:type="dxa"/>
            <w:shd w:val="clear" w:color="auto" w:fill="auto"/>
            <w:noWrap/>
            <w:vAlign w:val="center"/>
          </w:tcPr>
          <w:p w14:paraId="6532E35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6C48EB5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T1</w:t>
            </w:r>
          </w:p>
        </w:tc>
        <w:tc>
          <w:tcPr>
            <w:tcW w:w="425" w:type="dxa"/>
            <w:shd w:val="clear" w:color="auto" w:fill="auto"/>
            <w:noWrap/>
            <w:vAlign w:val="center"/>
          </w:tcPr>
          <w:p w14:paraId="4479DEF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126BB2E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6.1+(N1, N2, N3, CMR, F or S)</w:t>
            </w:r>
          </w:p>
        </w:tc>
        <w:tc>
          <w:tcPr>
            <w:tcW w:w="567" w:type="dxa"/>
            <w:shd w:val="clear" w:color="auto" w:fill="auto"/>
            <w:noWrap/>
            <w:vAlign w:val="center"/>
          </w:tcPr>
          <w:p w14:paraId="48BBF7F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6E250F6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1ECCDD9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345E281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1B35280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614DE31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040EEDCA"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4BC5037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60230F6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o</w:t>
            </w:r>
          </w:p>
        </w:tc>
        <w:tc>
          <w:tcPr>
            <w:tcW w:w="567" w:type="dxa"/>
            <w:shd w:val="clear" w:color="auto" w:fill="auto"/>
            <w:noWrap/>
            <w:vAlign w:val="center"/>
          </w:tcPr>
          <w:p w14:paraId="3C13939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6124DF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1745E07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6EC0DFA3"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7850691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3FDBD74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29; 44</w:t>
            </w:r>
            <w:r w:rsidRPr="004B516A">
              <w:rPr>
                <w:sz w:val="18"/>
                <w:szCs w:val="18"/>
              </w:rPr>
              <w:br/>
              <w:t>*see 3.2.3.3</w:t>
            </w:r>
          </w:p>
        </w:tc>
      </w:tr>
      <w:tr w:rsidR="00C144C2" w:rsidRPr="004B516A" w14:paraId="362FD9DD" w14:textId="77777777" w:rsidTr="00AD2DDD">
        <w:trPr>
          <w:cantSplit/>
          <w:trHeight w:val="675"/>
        </w:trPr>
        <w:tc>
          <w:tcPr>
            <w:tcW w:w="708" w:type="dxa"/>
            <w:shd w:val="clear" w:color="auto" w:fill="auto"/>
            <w:noWrap/>
            <w:vAlign w:val="center"/>
          </w:tcPr>
          <w:p w14:paraId="5ED69B9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lastRenderedPageBreak/>
              <w:t>1987</w:t>
            </w:r>
          </w:p>
        </w:tc>
        <w:tc>
          <w:tcPr>
            <w:tcW w:w="1985" w:type="dxa"/>
            <w:shd w:val="clear" w:color="auto" w:fill="auto"/>
            <w:vAlign w:val="center"/>
          </w:tcPr>
          <w:p w14:paraId="6A1B6AFC"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ALCOHOLS, N.O.S.</w:t>
            </w:r>
          </w:p>
        </w:tc>
        <w:tc>
          <w:tcPr>
            <w:tcW w:w="567" w:type="dxa"/>
            <w:shd w:val="clear" w:color="auto" w:fill="auto"/>
            <w:noWrap/>
            <w:vAlign w:val="center"/>
          </w:tcPr>
          <w:p w14:paraId="38E426C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23B17DD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6B353BC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7443349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ype="page"/>
              <w:t>CMR, F or S)</w:t>
            </w:r>
          </w:p>
        </w:tc>
        <w:tc>
          <w:tcPr>
            <w:tcW w:w="567" w:type="dxa"/>
            <w:shd w:val="clear" w:color="auto" w:fill="auto"/>
            <w:noWrap/>
            <w:vAlign w:val="center"/>
          </w:tcPr>
          <w:p w14:paraId="51460D2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0772775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4D5921F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6F78E70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0C430F3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03AC9D5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101D921D"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597B252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644CE8A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75859A2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21774A9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8766CD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723A149F"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393611A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6A50BB5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27; 29; 44</w:t>
            </w:r>
            <w:r w:rsidRPr="004B516A">
              <w:rPr>
                <w:sz w:val="18"/>
                <w:szCs w:val="18"/>
              </w:rPr>
              <w:br w:type="page"/>
              <w:t>*see 3.2.3.3</w:t>
            </w:r>
          </w:p>
        </w:tc>
      </w:tr>
      <w:tr w:rsidR="00C144C2" w:rsidRPr="004B516A" w14:paraId="259DE29A" w14:textId="77777777" w:rsidTr="00AD2DDD">
        <w:trPr>
          <w:cantSplit/>
          <w:trHeight w:val="675"/>
        </w:trPr>
        <w:tc>
          <w:tcPr>
            <w:tcW w:w="708" w:type="dxa"/>
            <w:shd w:val="clear" w:color="auto" w:fill="auto"/>
            <w:noWrap/>
            <w:vAlign w:val="center"/>
          </w:tcPr>
          <w:p w14:paraId="64C5C44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87</w:t>
            </w:r>
          </w:p>
        </w:tc>
        <w:tc>
          <w:tcPr>
            <w:tcW w:w="1985" w:type="dxa"/>
            <w:shd w:val="clear" w:color="auto" w:fill="auto"/>
            <w:vAlign w:val="center"/>
          </w:tcPr>
          <w:p w14:paraId="1207E58F"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ALCOHOLS, N.O.S.</w:t>
            </w:r>
          </w:p>
        </w:tc>
        <w:tc>
          <w:tcPr>
            <w:tcW w:w="567" w:type="dxa"/>
            <w:shd w:val="clear" w:color="auto" w:fill="auto"/>
            <w:noWrap/>
            <w:vAlign w:val="center"/>
          </w:tcPr>
          <w:p w14:paraId="53FE6BE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627E454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2135604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17BB84AC"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 or S)</w:t>
            </w:r>
          </w:p>
        </w:tc>
        <w:tc>
          <w:tcPr>
            <w:tcW w:w="567" w:type="dxa"/>
            <w:shd w:val="clear" w:color="auto" w:fill="auto"/>
            <w:noWrap/>
            <w:vAlign w:val="center"/>
          </w:tcPr>
          <w:p w14:paraId="0FDD7E2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3F3D2C1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28D1D96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158E3D3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0CCEC63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7397DD8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241AC6A2"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3243040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4FFF405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0E54066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885504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3D650DC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68CF6E27"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78C1B19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39C715D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27; 44</w:t>
            </w:r>
            <w:r w:rsidRPr="004B516A">
              <w:rPr>
                <w:sz w:val="18"/>
                <w:szCs w:val="18"/>
              </w:rPr>
              <w:br/>
              <w:t>*see 3.2.3.3</w:t>
            </w:r>
          </w:p>
        </w:tc>
      </w:tr>
      <w:tr w:rsidR="00C144C2" w:rsidRPr="004B516A" w14:paraId="36B21930" w14:textId="77777777" w:rsidTr="00AD2DDD">
        <w:trPr>
          <w:cantSplit/>
          <w:trHeight w:val="675"/>
        </w:trPr>
        <w:tc>
          <w:tcPr>
            <w:tcW w:w="708" w:type="dxa"/>
            <w:shd w:val="clear" w:color="auto" w:fill="auto"/>
            <w:noWrap/>
            <w:vAlign w:val="center"/>
          </w:tcPr>
          <w:p w14:paraId="350AED5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89</w:t>
            </w:r>
          </w:p>
        </w:tc>
        <w:tc>
          <w:tcPr>
            <w:tcW w:w="1985" w:type="dxa"/>
            <w:shd w:val="clear" w:color="auto" w:fill="auto"/>
            <w:vAlign w:val="center"/>
          </w:tcPr>
          <w:p w14:paraId="7F3FC957"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ALDEHYDES, N.O.S.</w:t>
            </w:r>
          </w:p>
        </w:tc>
        <w:tc>
          <w:tcPr>
            <w:tcW w:w="567" w:type="dxa"/>
            <w:shd w:val="clear" w:color="auto" w:fill="auto"/>
            <w:noWrap/>
            <w:vAlign w:val="center"/>
          </w:tcPr>
          <w:p w14:paraId="4D1C0B4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47E9D2F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704E8F8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10E5841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 or S)</w:t>
            </w:r>
          </w:p>
        </w:tc>
        <w:tc>
          <w:tcPr>
            <w:tcW w:w="567" w:type="dxa"/>
            <w:shd w:val="clear" w:color="auto" w:fill="auto"/>
            <w:noWrap/>
            <w:vAlign w:val="center"/>
          </w:tcPr>
          <w:p w14:paraId="500A246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302445E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7A9ACD1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1FBAD63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5DB863A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05D2F00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08501764"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039E03B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60003EC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0475D30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372C9E5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45C416D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0EAC699B"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075C27B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756B769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27; 29; 44</w:t>
            </w:r>
            <w:r w:rsidRPr="004B516A">
              <w:rPr>
                <w:sz w:val="18"/>
                <w:szCs w:val="18"/>
              </w:rPr>
              <w:br/>
              <w:t>*see 3.2.3.3</w:t>
            </w:r>
          </w:p>
        </w:tc>
      </w:tr>
      <w:tr w:rsidR="00C144C2" w:rsidRPr="004B516A" w14:paraId="2856EAC6" w14:textId="77777777" w:rsidTr="00AD2DDD">
        <w:trPr>
          <w:cantSplit/>
          <w:trHeight w:val="675"/>
        </w:trPr>
        <w:tc>
          <w:tcPr>
            <w:tcW w:w="708" w:type="dxa"/>
            <w:shd w:val="clear" w:color="auto" w:fill="auto"/>
            <w:noWrap/>
            <w:vAlign w:val="center"/>
          </w:tcPr>
          <w:p w14:paraId="697D0A1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89</w:t>
            </w:r>
          </w:p>
        </w:tc>
        <w:tc>
          <w:tcPr>
            <w:tcW w:w="1985" w:type="dxa"/>
            <w:shd w:val="clear" w:color="auto" w:fill="auto"/>
            <w:vAlign w:val="center"/>
          </w:tcPr>
          <w:p w14:paraId="7CF93BBE"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ALDEHYDES, N.O.S.</w:t>
            </w:r>
          </w:p>
        </w:tc>
        <w:tc>
          <w:tcPr>
            <w:tcW w:w="567" w:type="dxa"/>
            <w:shd w:val="clear" w:color="auto" w:fill="auto"/>
            <w:noWrap/>
            <w:vAlign w:val="center"/>
          </w:tcPr>
          <w:p w14:paraId="0075DFF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451E990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41E2145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193213C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 or S)</w:t>
            </w:r>
          </w:p>
        </w:tc>
        <w:tc>
          <w:tcPr>
            <w:tcW w:w="567" w:type="dxa"/>
            <w:shd w:val="clear" w:color="auto" w:fill="auto"/>
            <w:noWrap/>
            <w:vAlign w:val="center"/>
          </w:tcPr>
          <w:p w14:paraId="312DCDE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453FEBA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403F76D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DBF4A3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0E8FACC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38E30A2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79087FA8"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561650E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312ABE4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4FD3910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026E7E9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63FB860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4350A6B6"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0818768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2D86D2E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27; 44</w:t>
            </w:r>
            <w:r w:rsidRPr="004B516A">
              <w:rPr>
                <w:sz w:val="18"/>
                <w:szCs w:val="18"/>
              </w:rPr>
              <w:br/>
              <w:t>*see 3.2.3.3</w:t>
            </w:r>
          </w:p>
        </w:tc>
      </w:tr>
      <w:tr w:rsidR="00C144C2" w:rsidRPr="004B516A" w14:paraId="22C951E6" w14:textId="77777777" w:rsidTr="00AD2DDD">
        <w:trPr>
          <w:cantSplit/>
          <w:trHeight w:val="675"/>
        </w:trPr>
        <w:tc>
          <w:tcPr>
            <w:tcW w:w="708" w:type="dxa"/>
            <w:shd w:val="clear" w:color="auto" w:fill="auto"/>
            <w:noWrap/>
            <w:vAlign w:val="center"/>
          </w:tcPr>
          <w:p w14:paraId="2979808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2</w:t>
            </w:r>
          </w:p>
        </w:tc>
        <w:tc>
          <w:tcPr>
            <w:tcW w:w="1985" w:type="dxa"/>
            <w:shd w:val="clear" w:color="auto" w:fill="auto"/>
            <w:vAlign w:val="center"/>
          </w:tcPr>
          <w:p w14:paraId="35438EC9"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fr-CH" w:bidi="th-TH"/>
              </w:rPr>
            </w:pPr>
            <w:r w:rsidRPr="004B516A">
              <w:rPr>
                <w:sz w:val="18"/>
                <w:szCs w:val="18"/>
                <w:lang w:val="fr-CH" w:bidi="th-TH"/>
              </w:rPr>
              <w:t>FLAMMABLE LIQUID, TOXIC, N.O.S.</w:t>
            </w:r>
          </w:p>
        </w:tc>
        <w:tc>
          <w:tcPr>
            <w:tcW w:w="567" w:type="dxa"/>
            <w:shd w:val="clear" w:color="auto" w:fill="auto"/>
            <w:noWrap/>
            <w:vAlign w:val="center"/>
          </w:tcPr>
          <w:p w14:paraId="7BC9782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7B1366C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T1</w:t>
            </w:r>
          </w:p>
        </w:tc>
        <w:tc>
          <w:tcPr>
            <w:tcW w:w="425" w:type="dxa"/>
            <w:shd w:val="clear" w:color="auto" w:fill="auto"/>
            <w:noWrap/>
            <w:vAlign w:val="center"/>
          </w:tcPr>
          <w:p w14:paraId="325ACED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60BCD86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6.1+(N1, N2, N3, CMR, F or S)</w:t>
            </w:r>
          </w:p>
        </w:tc>
        <w:tc>
          <w:tcPr>
            <w:tcW w:w="567" w:type="dxa"/>
            <w:shd w:val="clear" w:color="auto" w:fill="auto"/>
            <w:noWrap/>
            <w:vAlign w:val="center"/>
          </w:tcPr>
          <w:p w14:paraId="47C6D54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31F0501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6B3E748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5608380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145A432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65CFFEF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77765AD2"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1287107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6290825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o</w:t>
            </w:r>
          </w:p>
        </w:tc>
        <w:tc>
          <w:tcPr>
            <w:tcW w:w="567" w:type="dxa"/>
            <w:shd w:val="clear" w:color="auto" w:fill="auto"/>
            <w:noWrap/>
            <w:vAlign w:val="center"/>
          </w:tcPr>
          <w:p w14:paraId="5CE467B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16CC9B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0582C48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04BA231F"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73E218F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850" w:type="dxa"/>
            <w:shd w:val="clear" w:color="auto" w:fill="auto"/>
            <w:vAlign w:val="center"/>
          </w:tcPr>
          <w:p w14:paraId="43E4276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29; 44</w:t>
            </w:r>
            <w:r w:rsidRPr="004B516A">
              <w:rPr>
                <w:sz w:val="18"/>
                <w:szCs w:val="18"/>
              </w:rPr>
              <w:br/>
              <w:t>*see 3.2.3.3</w:t>
            </w:r>
          </w:p>
        </w:tc>
      </w:tr>
      <w:tr w:rsidR="00C144C2" w:rsidRPr="004B516A" w14:paraId="419C6789" w14:textId="77777777" w:rsidTr="00AD2DDD">
        <w:trPr>
          <w:cantSplit/>
          <w:trHeight w:val="675"/>
        </w:trPr>
        <w:tc>
          <w:tcPr>
            <w:tcW w:w="708" w:type="dxa"/>
            <w:shd w:val="clear" w:color="auto" w:fill="auto"/>
            <w:noWrap/>
            <w:vAlign w:val="center"/>
          </w:tcPr>
          <w:p w14:paraId="20579B1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2</w:t>
            </w:r>
          </w:p>
        </w:tc>
        <w:tc>
          <w:tcPr>
            <w:tcW w:w="1985" w:type="dxa"/>
            <w:shd w:val="clear" w:color="auto" w:fill="auto"/>
            <w:vAlign w:val="center"/>
          </w:tcPr>
          <w:p w14:paraId="5BE61746"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fr-FR" w:bidi="th-TH"/>
              </w:rPr>
            </w:pPr>
            <w:r w:rsidRPr="004B516A">
              <w:rPr>
                <w:sz w:val="18"/>
                <w:szCs w:val="18"/>
                <w:lang w:val="fr-FR" w:bidi="th-TH"/>
              </w:rPr>
              <w:t>FLAMMABLE LIQUID, TOXIC, N.O.S</w:t>
            </w:r>
          </w:p>
        </w:tc>
        <w:tc>
          <w:tcPr>
            <w:tcW w:w="567" w:type="dxa"/>
            <w:shd w:val="clear" w:color="auto" w:fill="auto"/>
            <w:noWrap/>
            <w:vAlign w:val="center"/>
          </w:tcPr>
          <w:p w14:paraId="2517C8A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1C7A4C1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T1</w:t>
            </w:r>
          </w:p>
        </w:tc>
        <w:tc>
          <w:tcPr>
            <w:tcW w:w="425" w:type="dxa"/>
            <w:shd w:val="clear" w:color="auto" w:fill="auto"/>
            <w:noWrap/>
            <w:vAlign w:val="center"/>
          </w:tcPr>
          <w:p w14:paraId="1AC5235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17EA4B9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6.1+(N1, N2, N3, CMR, F or S)</w:t>
            </w:r>
          </w:p>
        </w:tc>
        <w:tc>
          <w:tcPr>
            <w:tcW w:w="567" w:type="dxa"/>
            <w:shd w:val="clear" w:color="auto" w:fill="auto"/>
            <w:noWrap/>
            <w:vAlign w:val="center"/>
          </w:tcPr>
          <w:p w14:paraId="1262275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5A8CCFE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6710EF2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0FB4101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09D97F6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77F82A8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0683DCFA"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0BC1203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0AFCA23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o</w:t>
            </w:r>
          </w:p>
        </w:tc>
        <w:tc>
          <w:tcPr>
            <w:tcW w:w="567" w:type="dxa"/>
            <w:shd w:val="clear" w:color="auto" w:fill="auto"/>
            <w:noWrap/>
            <w:vAlign w:val="center"/>
          </w:tcPr>
          <w:p w14:paraId="18E7C41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0E5B65D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635F237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53DFE903"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4FFB0A0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850" w:type="dxa"/>
            <w:shd w:val="clear" w:color="auto" w:fill="auto"/>
            <w:vAlign w:val="center"/>
          </w:tcPr>
          <w:p w14:paraId="6CBD9F7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29; 44</w:t>
            </w:r>
            <w:r w:rsidRPr="004B516A">
              <w:rPr>
                <w:sz w:val="18"/>
                <w:szCs w:val="18"/>
              </w:rPr>
              <w:br/>
              <w:t>*see 3.2.3.3</w:t>
            </w:r>
          </w:p>
        </w:tc>
      </w:tr>
      <w:tr w:rsidR="00C144C2" w:rsidRPr="004B516A" w14:paraId="49FC21C1" w14:textId="77777777" w:rsidTr="00AD2DDD">
        <w:trPr>
          <w:cantSplit/>
          <w:trHeight w:val="675"/>
        </w:trPr>
        <w:tc>
          <w:tcPr>
            <w:tcW w:w="708" w:type="dxa"/>
            <w:shd w:val="clear" w:color="auto" w:fill="auto"/>
            <w:noWrap/>
            <w:vAlign w:val="center"/>
          </w:tcPr>
          <w:p w14:paraId="283CC69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2</w:t>
            </w:r>
          </w:p>
        </w:tc>
        <w:tc>
          <w:tcPr>
            <w:tcW w:w="1985" w:type="dxa"/>
            <w:shd w:val="clear" w:color="auto" w:fill="auto"/>
            <w:vAlign w:val="center"/>
          </w:tcPr>
          <w:p w14:paraId="3E9C58B1"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fr-FR" w:bidi="th-TH"/>
              </w:rPr>
            </w:pPr>
            <w:r w:rsidRPr="004B516A">
              <w:rPr>
                <w:sz w:val="18"/>
                <w:szCs w:val="18"/>
                <w:lang w:val="fr-FR" w:bidi="th-TH"/>
              </w:rPr>
              <w:t>FLAMMABLE LIQUID, TOXIC, N.O.S</w:t>
            </w:r>
          </w:p>
        </w:tc>
        <w:tc>
          <w:tcPr>
            <w:tcW w:w="567" w:type="dxa"/>
            <w:shd w:val="clear" w:color="auto" w:fill="auto"/>
            <w:noWrap/>
            <w:vAlign w:val="center"/>
          </w:tcPr>
          <w:p w14:paraId="0F03481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BF20A6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T1</w:t>
            </w:r>
          </w:p>
        </w:tc>
        <w:tc>
          <w:tcPr>
            <w:tcW w:w="425" w:type="dxa"/>
            <w:shd w:val="clear" w:color="auto" w:fill="auto"/>
            <w:noWrap/>
            <w:vAlign w:val="center"/>
          </w:tcPr>
          <w:p w14:paraId="5F86D08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51FB08E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6.1+(N1, N2, N3, CMR, F or S)</w:t>
            </w:r>
          </w:p>
        </w:tc>
        <w:tc>
          <w:tcPr>
            <w:tcW w:w="567" w:type="dxa"/>
            <w:shd w:val="clear" w:color="auto" w:fill="auto"/>
            <w:noWrap/>
            <w:vAlign w:val="center"/>
          </w:tcPr>
          <w:p w14:paraId="2691B72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3F2B105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721F42B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344EF6D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545F7A7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6DEA904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5AAD0A11"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3B68232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2518E45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o</w:t>
            </w:r>
          </w:p>
        </w:tc>
        <w:tc>
          <w:tcPr>
            <w:tcW w:w="567" w:type="dxa"/>
            <w:shd w:val="clear" w:color="auto" w:fill="auto"/>
            <w:noWrap/>
            <w:vAlign w:val="center"/>
          </w:tcPr>
          <w:p w14:paraId="46FB886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3AADED1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3D6D018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9E0ECD8"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64EAC88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850" w:type="dxa"/>
            <w:shd w:val="clear" w:color="auto" w:fill="auto"/>
            <w:vAlign w:val="center"/>
          </w:tcPr>
          <w:p w14:paraId="1E1C97E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29; 44</w:t>
            </w:r>
            <w:r w:rsidRPr="004B516A">
              <w:rPr>
                <w:sz w:val="18"/>
                <w:szCs w:val="18"/>
              </w:rPr>
              <w:br/>
              <w:t>*see 3.2.3.3</w:t>
            </w:r>
          </w:p>
        </w:tc>
      </w:tr>
      <w:tr w:rsidR="00C144C2" w:rsidRPr="004B516A" w14:paraId="48BA7BD6" w14:textId="77777777" w:rsidTr="00AD2DDD">
        <w:trPr>
          <w:cantSplit/>
          <w:trHeight w:val="675"/>
        </w:trPr>
        <w:tc>
          <w:tcPr>
            <w:tcW w:w="708" w:type="dxa"/>
            <w:shd w:val="clear" w:color="auto" w:fill="auto"/>
            <w:noWrap/>
            <w:vAlign w:val="center"/>
          </w:tcPr>
          <w:p w14:paraId="68A7C2B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2</w:t>
            </w:r>
          </w:p>
        </w:tc>
        <w:tc>
          <w:tcPr>
            <w:tcW w:w="1985" w:type="dxa"/>
            <w:shd w:val="clear" w:color="auto" w:fill="auto"/>
            <w:vAlign w:val="center"/>
          </w:tcPr>
          <w:p w14:paraId="06E63CB4"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fr-FR" w:bidi="th-TH"/>
              </w:rPr>
            </w:pPr>
            <w:r w:rsidRPr="004B516A">
              <w:rPr>
                <w:sz w:val="18"/>
                <w:szCs w:val="18"/>
                <w:lang w:val="fr-FR" w:bidi="th-TH"/>
              </w:rPr>
              <w:t>FLAMMABLE LIQUID, TOXIC, N.O.S</w:t>
            </w:r>
          </w:p>
        </w:tc>
        <w:tc>
          <w:tcPr>
            <w:tcW w:w="567" w:type="dxa"/>
            <w:shd w:val="clear" w:color="auto" w:fill="auto"/>
            <w:noWrap/>
            <w:vAlign w:val="center"/>
          </w:tcPr>
          <w:p w14:paraId="49B384C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6F9B9C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T1</w:t>
            </w:r>
          </w:p>
        </w:tc>
        <w:tc>
          <w:tcPr>
            <w:tcW w:w="425" w:type="dxa"/>
            <w:shd w:val="clear" w:color="auto" w:fill="auto"/>
            <w:noWrap/>
            <w:vAlign w:val="center"/>
          </w:tcPr>
          <w:p w14:paraId="35581DC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107BD82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6.1+(N1, N2, N3, CMR, F or S)</w:t>
            </w:r>
          </w:p>
        </w:tc>
        <w:tc>
          <w:tcPr>
            <w:tcW w:w="567" w:type="dxa"/>
            <w:shd w:val="clear" w:color="auto" w:fill="auto"/>
            <w:noWrap/>
            <w:vAlign w:val="center"/>
          </w:tcPr>
          <w:p w14:paraId="7A21119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61AD70A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55C78E8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63B4E04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2D0C3BC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495E78D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484FB73D"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353569C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5D2840E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o</w:t>
            </w:r>
          </w:p>
        </w:tc>
        <w:tc>
          <w:tcPr>
            <w:tcW w:w="567" w:type="dxa"/>
            <w:shd w:val="clear" w:color="auto" w:fill="auto"/>
            <w:noWrap/>
            <w:vAlign w:val="center"/>
          </w:tcPr>
          <w:p w14:paraId="6C4F961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43CFF7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3204FD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39A4CBDE"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022DE3C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35884B3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29; 44</w:t>
            </w:r>
            <w:r w:rsidRPr="004B516A">
              <w:rPr>
                <w:sz w:val="18"/>
                <w:szCs w:val="18"/>
              </w:rPr>
              <w:br/>
              <w:t>*see 3.2.3.3</w:t>
            </w:r>
          </w:p>
        </w:tc>
      </w:tr>
      <w:tr w:rsidR="00C144C2" w:rsidRPr="004B516A" w14:paraId="279D2410" w14:textId="77777777" w:rsidTr="00AD2DDD">
        <w:trPr>
          <w:cantSplit/>
          <w:trHeight w:val="675"/>
        </w:trPr>
        <w:tc>
          <w:tcPr>
            <w:tcW w:w="708" w:type="dxa"/>
            <w:shd w:val="clear" w:color="auto" w:fill="auto"/>
            <w:noWrap/>
            <w:vAlign w:val="center"/>
          </w:tcPr>
          <w:p w14:paraId="352D9F1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lastRenderedPageBreak/>
              <w:t>1993</w:t>
            </w:r>
          </w:p>
        </w:tc>
        <w:tc>
          <w:tcPr>
            <w:tcW w:w="1985" w:type="dxa"/>
            <w:shd w:val="clear" w:color="auto" w:fill="auto"/>
            <w:vAlign w:val="center"/>
          </w:tcPr>
          <w:p w14:paraId="323C900B"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fr-FR" w:bidi="th-TH"/>
              </w:rPr>
            </w:pPr>
            <w:r w:rsidRPr="004B516A">
              <w:rPr>
                <w:sz w:val="18"/>
                <w:szCs w:val="18"/>
                <w:lang w:val="fr-FR"/>
              </w:rPr>
              <w:t>FLAMMABLE LIQUID, N.O.S.</w:t>
            </w:r>
          </w:p>
        </w:tc>
        <w:tc>
          <w:tcPr>
            <w:tcW w:w="567" w:type="dxa"/>
            <w:shd w:val="clear" w:color="auto" w:fill="auto"/>
            <w:noWrap/>
            <w:vAlign w:val="center"/>
          </w:tcPr>
          <w:p w14:paraId="586EBE4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2B8774A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0693EF7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74572B5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ype="page"/>
              <w:t>CMR, F)</w:t>
            </w:r>
          </w:p>
        </w:tc>
        <w:tc>
          <w:tcPr>
            <w:tcW w:w="567" w:type="dxa"/>
            <w:shd w:val="clear" w:color="auto" w:fill="auto"/>
            <w:noWrap/>
            <w:vAlign w:val="center"/>
          </w:tcPr>
          <w:p w14:paraId="4F263A1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088E5E1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58BC6FD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01C9DD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74E04D8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5C0AD04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25E59328"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734B2B1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25BFF43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009592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11AEA96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4A4B12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6D2CE082"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6DADD60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40F8E60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44</w:t>
            </w:r>
            <w:r w:rsidRPr="004B516A">
              <w:rPr>
                <w:sz w:val="18"/>
                <w:szCs w:val="18"/>
              </w:rPr>
              <w:br w:type="page"/>
              <w:t>*see 3.2.3.3</w:t>
            </w:r>
          </w:p>
        </w:tc>
      </w:tr>
      <w:tr w:rsidR="00C144C2" w:rsidRPr="004B516A" w14:paraId="774470C5" w14:textId="77777777" w:rsidTr="00AD2DDD">
        <w:trPr>
          <w:cantSplit/>
          <w:trHeight w:val="675"/>
        </w:trPr>
        <w:tc>
          <w:tcPr>
            <w:tcW w:w="708" w:type="dxa"/>
            <w:shd w:val="clear" w:color="auto" w:fill="auto"/>
            <w:noWrap/>
            <w:vAlign w:val="center"/>
          </w:tcPr>
          <w:p w14:paraId="527D2FE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3</w:t>
            </w:r>
          </w:p>
        </w:tc>
        <w:tc>
          <w:tcPr>
            <w:tcW w:w="1985" w:type="dxa"/>
            <w:shd w:val="clear" w:color="auto" w:fill="auto"/>
            <w:vAlign w:val="center"/>
          </w:tcPr>
          <w:p w14:paraId="27A3DD08"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fr-FR" w:bidi="th-TH"/>
              </w:rPr>
            </w:pPr>
            <w:r w:rsidRPr="004B516A">
              <w:rPr>
                <w:sz w:val="18"/>
                <w:szCs w:val="18"/>
                <w:lang w:val="fr-FR"/>
              </w:rPr>
              <w:t>FLAMMABLE LIQUID, N.O.S.</w:t>
            </w:r>
          </w:p>
        </w:tc>
        <w:tc>
          <w:tcPr>
            <w:tcW w:w="567" w:type="dxa"/>
            <w:shd w:val="clear" w:color="auto" w:fill="auto"/>
            <w:noWrap/>
            <w:vAlign w:val="center"/>
          </w:tcPr>
          <w:p w14:paraId="5463382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7D6DE52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7BFC800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20C8606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w:t>
            </w:r>
          </w:p>
        </w:tc>
        <w:tc>
          <w:tcPr>
            <w:tcW w:w="567" w:type="dxa"/>
            <w:shd w:val="clear" w:color="auto" w:fill="auto"/>
            <w:noWrap/>
            <w:vAlign w:val="center"/>
          </w:tcPr>
          <w:p w14:paraId="422699B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5DE3126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6B47252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236A556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415AA49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4D68DE5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4B2787C0"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468FB52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1225824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44044B0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73BEB52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637F40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5B98A09B"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095636D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4B82E2D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44</w:t>
            </w:r>
            <w:r w:rsidRPr="004B516A">
              <w:rPr>
                <w:sz w:val="18"/>
                <w:szCs w:val="18"/>
              </w:rPr>
              <w:br/>
              <w:t>*see 3.2.3.3</w:t>
            </w:r>
          </w:p>
        </w:tc>
      </w:tr>
      <w:tr w:rsidR="00C144C2" w:rsidRPr="004B516A" w14:paraId="027D1871" w14:textId="77777777" w:rsidTr="00AD2DDD">
        <w:trPr>
          <w:cantSplit/>
          <w:trHeight w:val="675"/>
        </w:trPr>
        <w:tc>
          <w:tcPr>
            <w:tcW w:w="708" w:type="dxa"/>
            <w:shd w:val="clear" w:color="auto" w:fill="auto"/>
            <w:noWrap/>
            <w:vAlign w:val="center"/>
          </w:tcPr>
          <w:p w14:paraId="17A737A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3</w:t>
            </w:r>
          </w:p>
        </w:tc>
        <w:tc>
          <w:tcPr>
            <w:tcW w:w="1985" w:type="dxa"/>
            <w:shd w:val="clear" w:color="auto" w:fill="auto"/>
            <w:vAlign w:val="center"/>
          </w:tcPr>
          <w:p w14:paraId="050E7502"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fr-FR" w:bidi="th-TH"/>
              </w:rPr>
            </w:pPr>
            <w:r w:rsidRPr="004B516A">
              <w:rPr>
                <w:sz w:val="18"/>
                <w:szCs w:val="18"/>
                <w:lang w:val="fr-FR"/>
              </w:rPr>
              <w:t>FLAMMABLE LIQUID, N.O.S.</w:t>
            </w:r>
          </w:p>
        </w:tc>
        <w:tc>
          <w:tcPr>
            <w:tcW w:w="567" w:type="dxa"/>
            <w:shd w:val="clear" w:color="auto" w:fill="auto"/>
            <w:noWrap/>
            <w:vAlign w:val="center"/>
          </w:tcPr>
          <w:p w14:paraId="16AB8CD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4E46058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6F4E7FC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3187F10C"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w:t>
            </w:r>
          </w:p>
        </w:tc>
        <w:tc>
          <w:tcPr>
            <w:tcW w:w="567" w:type="dxa"/>
            <w:shd w:val="clear" w:color="auto" w:fill="auto"/>
            <w:noWrap/>
            <w:vAlign w:val="center"/>
          </w:tcPr>
          <w:p w14:paraId="47371C6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284A248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3F67A82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6AAD5F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62DEE02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1B4A5BA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0EAB4946"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5C26C4F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65F1CF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19E6CC0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62F01E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1468424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7EC344FA"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243A2AF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668E772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44</w:t>
            </w:r>
            <w:r w:rsidRPr="004B516A">
              <w:rPr>
                <w:sz w:val="18"/>
                <w:szCs w:val="18"/>
              </w:rPr>
              <w:br/>
              <w:t>*see 3.2.3.3</w:t>
            </w:r>
          </w:p>
        </w:tc>
      </w:tr>
      <w:tr w:rsidR="00C144C2" w:rsidRPr="004B516A" w14:paraId="0321E921" w14:textId="77777777" w:rsidTr="00AD2DDD">
        <w:trPr>
          <w:cantSplit/>
          <w:trHeight w:val="675"/>
        </w:trPr>
        <w:tc>
          <w:tcPr>
            <w:tcW w:w="708" w:type="dxa"/>
            <w:shd w:val="clear" w:color="auto" w:fill="auto"/>
            <w:noWrap/>
            <w:vAlign w:val="center"/>
          </w:tcPr>
          <w:p w14:paraId="141F464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3</w:t>
            </w:r>
          </w:p>
        </w:tc>
        <w:tc>
          <w:tcPr>
            <w:tcW w:w="1985" w:type="dxa"/>
            <w:shd w:val="clear" w:color="auto" w:fill="auto"/>
            <w:vAlign w:val="center"/>
          </w:tcPr>
          <w:p w14:paraId="0ED8A1A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FLAMMABLE LIQUID, N.O.S. WITH MORE THAN 10% BENZENE</w:t>
            </w:r>
          </w:p>
        </w:tc>
        <w:tc>
          <w:tcPr>
            <w:tcW w:w="567" w:type="dxa"/>
            <w:shd w:val="clear" w:color="auto" w:fill="auto"/>
            <w:noWrap/>
            <w:vAlign w:val="center"/>
          </w:tcPr>
          <w:p w14:paraId="27BDB46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33BE59C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28875EB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6C49857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w:t>
            </w:r>
          </w:p>
        </w:tc>
        <w:tc>
          <w:tcPr>
            <w:tcW w:w="567" w:type="dxa"/>
            <w:shd w:val="clear" w:color="auto" w:fill="auto"/>
            <w:noWrap/>
            <w:vAlign w:val="center"/>
          </w:tcPr>
          <w:p w14:paraId="5B932C0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380C1EA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44016D1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5C23B6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076DE5E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1E191EE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44C2DA1C"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0236306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73EAA24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0B612C2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29E6DBC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p>
        </w:tc>
        <w:tc>
          <w:tcPr>
            <w:tcW w:w="425" w:type="dxa"/>
            <w:shd w:val="clear" w:color="auto" w:fill="auto"/>
            <w:noWrap/>
            <w:vAlign w:val="center"/>
          </w:tcPr>
          <w:p w14:paraId="18897F4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6DE4FD3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04D418A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57C3871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see 3.2.3.3</w:t>
            </w:r>
          </w:p>
        </w:tc>
      </w:tr>
      <w:tr w:rsidR="00C144C2" w:rsidRPr="004B516A" w14:paraId="04104B08" w14:textId="77777777" w:rsidTr="00AD2DDD">
        <w:trPr>
          <w:cantSplit/>
          <w:trHeight w:val="675"/>
        </w:trPr>
        <w:tc>
          <w:tcPr>
            <w:tcW w:w="708" w:type="dxa"/>
            <w:shd w:val="clear" w:color="auto" w:fill="auto"/>
            <w:noWrap/>
            <w:vAlign w:val="center"/>
          </w:tcPr>
          <w:p w14:paraId="46F948D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3</w:t>
            </w:r>
          </w:p>
        </w:tc>
        <w:tc>
          <w:tcPr>
            <w:tcW w:w="1985" w:type="dxa"/>
            <w:shd w:val="clear" w:color="auto" w:fill="auto"/>
            <w:vAlign w:val="center"/>
          </w:tcPr>
          <w:p w14:paraId="646B4BB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FLAMMABLE LIQUID, N.O.S. WITH MORE THAN 10% BENZENE</w:t>
            </w:r>
          </w:p>
        </w:tc>
        <w:tc>
          <w:tcPr>
            <w:tcW w:w="567" w:type="dxa"/>
            <w:shd w:val="clear" w:color="auto" w:fill="auto"/>
            <w:noWrap/>
            <w:vAlign w:val="center"/>
          </w:tcPr>
          <w:p w14:paraId="0345DCB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2A313BC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3DCE752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3471CE7C" w14:textId="77777777" w:rsidR="00C144C2" w:rsidRPr="004B516A" w:rsidRDefault="00C144C2" w:rsidP="00C144C2">
            <w:pPr>
              <w:suppressAutoHyphens w:val="0"/>
              <w:spacing w:before="40" w:after="120" w:line="220" w:lineRule="exact"/>
              <w:rPr>
                <w:sz w:val="18"/>
                <w:szCs w:val="18"/>
              </w:rPr>
            </w:pPr>
            <w:r w:rsidRPr="004B516A">
              <w:rPr>
                <w:sz w:val="18"/>
                <w:szCs w:val="18"/>
              </w:rPr>
              <w:t xml:space="preserve">3+(N1, N2, N3, </w:t>
            </w:r>
            <w:r w:rsidRPr="004B516A">
              <w:rPr>
                <w:sz w:val="18"/>
                <w:szCs w:val="18"/>
              </w:rPr>
              <w:br w:type="page"/>
              <w:t>CMR, F)</w:t>
            </w:r>
          </w:p>
        </w:tc>
        <w:tc>
          <w:tcPr>
            <w:tcW w:w="567" w:type="dxa"/>
            <w:shd w:val="clear" w:color="auto" w:fill="auto"/>
            <w:noWrap/>
            <w:vAlign w:val="center"/>
          </w:tcPr>
          <w:p w14:paraId="0D0B390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02985E9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2A70DF6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47366C0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0DDA0BB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01009C3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0F769672"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5376556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7DB81CE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1B3A04C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1BD693D3" w14:textId="77777777" w:rsidR="00C144C2" w:rsidRPr="004B516A" w:rsidRDefault="00C144C2" w:rsidP="00C144C2">
            <w:pPr>
              <w:suppressAutoHyphens w:val="0"/>
              <w:spacing w:before="40" w:after="120" w:line="220" w:lineRule="exact"/>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11F1C25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02B988C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22C0255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40652A3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44</w:t>
            </w:r>
            <w:r w:rsidRPr="004B516A">
              <w:rPr>
                <w:sz w:val="18"/>
                <w:szCs w:val="18"/>
              </w:rPr>
              <w:br w:type="page"/>
              <w:t>*see 3.2.3.3</w:t>
            </w:r>
          </w:p>
        </w:tc>
      </w:tr>
      <w:tr w:rsidR="00C144C2" w:rsidRPr="004B516A" w14:paraId="313A61CE" w14:textId="77777777" w:rsidTr="00AD2DDD">
        <w:trPr>
          <w:cantSplit/>
          <w:trHeight w:val="675"/>
        </w:trPr>
        <w:tc>
          <w:tcPr>
            <w:tcW w:w="708" w:type="dxa"/>
            <w:shd w:val="clear" w:color="auto" w:fill="auto"/>
            <w:noWrap/>
            <w:vAlign w:val="center"/>
          </w:tcPr>
          <w:p w14:paraId="001B325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3</w:t>
            </w:r>
          </w:p>
        </w:tc>
        <w:tc>
          <w:tcPr>
            <w:tcW w:w="1985" w:type="dxa"/>
            <w:shd w:val="clear" w:color="auto" w:fill="auto"/>
            <w:vAlign w:val="center"/>
          </w:tcPr>
          <w:p w14:paraId="2E673BE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FLAMMABLE LIQUID, N.O.S. WITH MORE THAN 10% BENZENE</w:t>
            </w:r>
          </w:p>
        </w:tc>
        <w:tc>
          <w:tcPr>
            <w:tcW w:w="567" w:type="dxa"/>
            <w:shd w:val="clear" w:color="auto" w:fill="auto"/>
            <w:noWrap/>
            <w:vAlign w:val="center"/>
          </w:tcPr>
          <w:p w14:paraId="4971CFE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2E41C7F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2CA1B3B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52782A8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w:t>
            </w:r>
          </w:p>
        </w:tc>
        <w:tc>
          <w:tcPr>
            <w:tcW w:w="567" w:type="dxa"/>
            <w:shd w:val="clear" w:color="auto" w:fill="auto"/>
            <w:noWrap/>
            <w:vAlign w:val="center"/>
          </w:tcPr>
          <w:p w14:paraId="6705507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51ECDEF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0733701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B61116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35E67D5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6662ED9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7C4166CF"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741212C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7468293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B01649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F7BDCD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p>
        </w:tc>
        <w:tc>
          <w:tcPr>
            <w:tcW w:w="425" w:type="dxa"/>
            <w:shd w:val="clear" w:color="auto" w:fill="auto"/>
            <w:noWrap/>
            <w:vAlign w:val="center"/>
          </w:tcPr>
          <w:p w14:paraId="2DD375C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245B099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538B068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178700E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see 3.2.3.3</w:t>
            </w:r>
          </w:p>
        </w:tc>
      </w:tr>
      <w:tr w:rsidR="00C144C2" w:rsidRPr="004B516A" w14:paraId="7390A0CC" w14:textId="77777777" w:rsidTr="00AD2DDD">
        <w:trPr>
          <w:cantSplit/>
          <w:trHeight w:val="675"/>
        </w:trPr>
        <w:tc>
          <w:tcPr>
            <w:tcW w:w="708" w:type="dxa"/>
            <w:shd w:val="clear" w:color="auto" w:fill="auto"/>
            <w:noWrap/>
            <w:vAlign w:val="center"/>
          </w:tcPr>
          <w:p w14:paraId="27C6E50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3</w:t>
            </w:r>
          </w:p>
        </w:tc>
        <w:tc>
          <w:tcPr>
            <w:tcW w:w="1985" w:type="dxa"/>
            <w:shd w:val="clear" w:color="auto" w:fill="auto"/>
            <w:vAlign w:val="center"/>
          </w:tcPr>
          <w:p w14:paraId="144D9C3C"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FLAMMABLE LIQUID, N.O.S. WITH MORE THAN 10% BENZENE</w:t>
            </w:r>
          </w:p>
        </w:tc>
        <w:tc>
          <w:tcPr>
            <w:tcW w:w="567" w:type="dxa"/>
            <w:shd w:val="clear" w:color="auto" w:fill="auto"/>
            <w:noWrap/>
            <w:vAlign w:val="center"/>
          </w:tcPr>
          <w:p w14:paraId="006F56F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4A68A2F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2B40B80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6CE07866" w14:textId="77777777" w:rsidR="00C144C2" w:rsidRPr="004B516A" w:rsidRDefault="00C144C2" w:rsidP="00C144C2">
            <w:pPr>
              <w:suppressAutoHyphens w:val="0"/>
              <w:spacing w:before="40" w:after="120" w:line="220" w:lineRule="exact"/>
              <w:rPr>
                <w:sz w:val="18"/>
                <w:szCs w:val="18"/>
              </w:rPr>
            </w:pPr>
            <w:r w:rsidRPr="004B516A">
              <w:rPr>
                <w:sz w:val="18"/>
                <w:szCs w:val="18"/>
              </w:rPr>
              <w:t xml:space="preserve">3+(N1, N2, N3, </w:t>
            </w:r>
            <w:r w:rsidRPr="004B516A">
              <w:rPr>
                <w:sz w:val="18"/>
                <w:szCs w:val="18"/>
              </w:rPr>
              <w:br/>
              <w:t>CMR, F)</w:t>
            </w:r>
          </w:p>
        </w:tc>
        <w:tc>
          <w:tcPr>
            <w:tcW w:w="567" w:type="dxa"/>
            <w:shd w:val="clear" w:color="auto" w:fill="auto"/>
            <w:noWrap/>
            <w:vAlign w:val="center"/>
          </w:tcPr>
          <w:p w14:paraId="7A77C00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5F100BF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05A6E63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6EDA47E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47067D0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5EF67FD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3192DA82"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69D575A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3D1086D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3E122F9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AB877E4" w14:textId="77777777" w:rsidR="00C144C2" w:rsidRPr="004B516A" w:rsidRDefault="00C144C2" w:rsidP="00C144C2">
            <w:pPr>
              <w:suppressAutoHyphens w:val="0"/>
              <w:spacing w:before="40" w:after="120" w:line="220" w:lineRule="exact"/>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1DC3CF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291BD97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2C71E53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28738A6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44</w:t>
            </w:r>
            <w:r w:rsidRPr="004B516A">
              <w:rPr>
                <w:sz w:val="18"/>
                <w:szCs w:val="18"/>
              </w:rPr>
              <w:br/>
              <w:t>*see 3.2.3.3</w:t>
            </w:r>
          </w:p>
        </w:tc>
      </w:tr>
      <w:tr w:rsidR="00C144C2" w:rsidRPr="004B516A" w14:paraId="33960CDB" w14:textId="77777777" w:rsidTr="00AD2DDD">
        <w:trPr>
          <w:cantSplit/>
          <w:trHeight w:val="675"/>
        </w:trPr>
        <w:tc>
          <w:tcPr>
            <w:tcW w:w="708" w:type="dxa"/>
            <w:shd w:val="clear" w:color="auto" w:fill="auto"/>
            <w:noWrap/>
            <w:vAlign w:val="center"/>
          </w:tcPr>
          <w:p w14:paraId="0E75B21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3</w:t>
            </w:r>
          </w:p>
        </w:tc>
        <w:tc>
          <w:tcPr>
            <w:tcW w:w="1985" w:type="dxa"/>
            <w:shd w:val="clear" w:color="auto" w:fill="auto"/>
            <w:vAlign w:val="center"/>
          </w:tcPr>
          <w:p w14:paraId="543DD91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FLAMMABLE LIQUID, N.O.S. WITH MORE THAN 10% BENZENE</w:t>
            </w:r>
          </w:p>
        </w:tc>
        <w:tc>
          <w:tcPr>
            <w:tcW w:w="567" w:type="dxa"/>
            <w:shd w:val="clear" w:color="auto" w:fill="auto"/>
            <w:noWrap/>
            <w:vAlign w:val="center"/>
          </w:tcPr>
          <w:p w14:paraId="63BF600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3FD3468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27468BE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5872005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w:t>
            </w:r>
          </w:p>
        </w:tc>
        <w:tc>
          <w:tcPr>
            <w:tcW w:w="567" w:type="dxa"/>
            <w:shd w:val="clear" w:color="auto" w:fill="auto"/>
            <w:noWrap/>
            <w:vAlign w:val="center"/>
          </w:tcPr>
          <w:p w14:paraId="2884319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726F773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393CB75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6952804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1D1152A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3C9BD4F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4145BF7A"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2BCF8A8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4033E4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1B78273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6B846BF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p>
        </w:tc>
        <w:tc>
          <w:tcPr>
            <w:tcW w:w="425" w:type="dxa"/>
            <w:shd w:val="clear" w:color="auto" w:fill="auto"/>
            <w:noWrap/>
            <w:vAlign w:val="center"/>
          </w:tcPr>
          <w:p w14:paraId="523016B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9E5294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076E443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2C3CCD2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see 3.2.3.3</w:t>
            </w:r>
          </w:p>
        </w:tc>
      </w:tr>
      <w:tr w:rsidR="00C144C2" w:rsidRPr="004B516A" w14:paraId="60BDF9D9" w14:textId="77777777" w:rsidTr="00AD2DDD">
        <w:trPr>
          <w:cantSplit/>
          <w:trHeight w:val="675"/>
        </w:trPr>
        <w:tc>
          <w:tcPr>
            <w:tcW w:w="708" w:type="dxa"/>
            <w:shd w:val="clear" w:color="auto" w:fill="auto"/>
            <w:noWrap/>
            <w:vAlign w:val="center"/>
          </w:tcPr>
          <w:p w14:paraId="1E780B4C"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3</w:t>
            </w:r>
          </w:p>
        </w:tc>
        <w:tc>
          <w:tcPr>
            <w:tcW w:w="1985" w:type="dxa"/>
            <w:shd w:val="clear" w:color="auto" w:fill="auto"/>
            <w:vAlign w:val="center"/>
          </w:tcPr>
          <w:p w14:paraId="7E561F0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FLAMMABLE LIQUID, N.O.S. WITH MORE THAN 10% BENZENE</w:t>
            </w:r>
          </w:p>
        </w:tc>
        <w:tc>
          <w:tcPr>
            <w:tcW w:w="567" w:type="dxa"/>
            <w:shd w:val="clear" w:color="auto" w:fill="auto"/>
            <w:noWrap/>
            <w:vAlign w:val="center"/>
          </w:tcPr>
          <w:p w14:paraId="48F02C4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40DF5B3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53BB020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4849B776" w14:textId="77777777" w:rsidR="00C144C2" w:rsidRPr="004B516A" w:rsidRDefault="00C144C2" w:rsidP="00C144C2">
            <w:pPr>
              <w:suppressAutoHyphens w:val="0"/>
              <w:spacing w:before="40" w:after="120" w:line="220" w:lineRule="exact"/>
              <w:rPr>
                <w:sz w:val="18"/>
                <w:szCs w:val="18"/>
              </w:rPr>
            </w:pPr>
            <w:r w:rsidRPr="004B516A">
              <w:rPr>
                <w:sz w:val="18"/>
                <w:szCs w:val="18"/>
              </w:rPr>
              <w:t xml:space="preserve">3+(N1, N2, N3, </w:t>
            </w:r>
            <w:r w:rsidRPr="004B516A">
              <w:rPr>
                <w:sz w:val="18"/>
                <w:szCs w:val="18"/>
              </w:rPr>
              <w:br/>
              <w:t>CMR, F)</w:t>
            </w:r>
          </w:p>
        </w:tc>
        <w:tc>
          <w:tcPr>
            <w:tcW w:w="567" w:type="dxa"/>
            <w:shd w:val="clear" w:color="auto" w:fill="auto"/>
            <w:noWrap/>
            <w:vAlign w:val="center"/>
          </w:tcPr>
          <w:p w14:paraId="4F0FF97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32E13A2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05806BF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2ABACA5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5AF1E6E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0D34816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32549FC3"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7381CBC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573D6F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80A2F1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19BCBCFA" w14:textId="77777777" w:rsidR="00C144C2" w:rsidRPr="004B516A" w:rsidRDefault="00C144C2" w:rsidP="00C144C2">
            <w:pPr>
              <w:suppressAutoHyphens w:val="0"/>
              <w:spacing w:before="40" w:after="120" w:line="220" w:lineRule="exact"/>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8AA8AD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419CAFD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3312E09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763EC2A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44</w:t>
            </w:r>
            <w:r w:rsidRPr="004B516A">
              <w:rPr>
                <w:sz w:val="18"/>
                <w:szCs w:val="18"/>
              </w:rPr>
              <w:br/>
              <w:t>*see 3.2.3.3</w:t>
            </w:r>
          </w:p>
        </w:tc>
      </w:tr>
      <w:tr w:rsidR="00C144C2" w:rsidRPr="004B516A" w14:paraId="4D62DBC5" w14:textId="77777777" w:rsidTr="00AD2DDD">
        <w:trPr>
          <w:cantSplit/>
          <w:trHeight w:val="675"/>
        </w:trPr>
        <w:tc>
          <w:tcPr>
            <w:tcW w:w="708" w:type="dxa"/>
            <w:shd w:val="clear" w:color="auto" w:fill="auto"/>
            <w:noWrap/>
            <w:vAlign w:val="center"/>
          </w:tcPr>
          <w:p w14:paraId="7326E5C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3</w:t>
            </w:r>
          </w:p>
        </w:tc>
        <w:tc>
          <w:tcPr>
            <w:tcW w:w="1985" w:type="dxa"/>
            <w:shd w:val="clear" w:color="auto" w:fill="auto"/>
            <w:vAlign w:val="center"/>
          </w:tcPr>
          <w:p w14:paraId="364ADFDC" w14:textId="77777777" w:rsidR="00C144C2" w:rsidRPr="004B516A" w:rsidRDefault="00C144C2" w:rsidP="00C144C2">
            <w:pPr>
              <w:suppressAutoHyphens w:val="0"/>
              <w:spacing w:line="220" w:lineRule="exact"/>
              <w:ind w:right="113"/>
              <w:rPr>
                <w:sz w:val="18"/>
                <w:szCs w:val="18"/>
              </w:rPr>
            </w:pPr>
            <w:r w:rsidRPr="004B516A">
              <w:rPr>
                <w:sz w:val="18"/>
                <w:szCs w:val="18"/>
              </w:rPr>
              <w:t>FLAMMABLE LIQUID, N.O.S. WITH MORE THAN 10% BENZENE</w:t>
            </w:r>
          </w:p>
          <w:p w14:paraId="717AD475"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fr-FR" w:bidi="th-TH"/>
              </w:rPr>
            </w:pPr>
            <w:r w:rsidRPr="004B516A">
              <w:rPr>
                <w:sz w:val="18"/>
                <w:szCs w:val="18"/>
              </w:rPr>
              <w:t>INITIAL BOILING POINT ≤ 60 °C</w:t>
            </w:r>
          </w:p>
        </w:tc>
        <w:tc>
          <w:tcPr>
            <w:tcW w:w="567" w:type="dxa"/>
            <w:shd w:val="clear" w:color="auto" w:fill="auto"/>
            <w:noWrap/>
            <w:vAlign w:val="center"/>
          </w:tcPr>
          <w:p w14:paraId="10358F0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71BCE99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77593A5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351FED5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N1, N2, N3, CMR, F)</w:t>
            </w:r>
          </w:p>
        </w:tc>
        <w:tc>
          <w:tcPr>
            <w:tcW w:w="567" w:type="dxa"/>
            <w:shd w:val="clear" w:color="auto" w:fill="auto"/>
            <w:noWrap/>
            <w:vAlign w:val="center"/>
          </w:tcPr>
          <w:p w14:paraId="24E1762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787DA10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0698AAD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29DE0332" w14:textId="77777777" w:rsidR="00C144C2" w:rsidRPr="004B516A" w:rsidRDefault="00C144C2" w:rsidP="00C144C2">
            <w:pPr>
              <w:suppressAutoHyphens w:val="0"/>
              <w:spacing w:before="40" w:after="120" w:line="220" w:lineRule="exact"/>
              <w:ind w:right="113"/>
              <w:jc w:val="center"/>
              <w:rPr>
                <w:sz w:val="18"/>
                <w:szCs w:val="18"/>
              </w:rPr>
            </w:pPr>
          </w:p>
        </w:tc>
        <w:tc>
          <w:tcPr>
            <w:tcW w:w="425" w:type="dxa"/>
            <w:shd w:val="clear" w:color="auto" w:fill="auto"/>
            <w:vAlign w:val="center"/>
          </w:tcPr>
          <w:p w14:paraId="452D64E3" w14:textId="77777777" w:rsidR="00C144C2" w:rsidRPr="004B516A" w:rsidRDefault="00C144C2" w:rsidP="00C144C2">
            <w:pPr>
              <w:suppressAutoHyphens w:val="0"/>
              <w:spacing w:before="40" w:after="120" w:line="220" w:lineRule="exact"/>
              <w:ind w:right="113"/>
              <w:jc w:val="center"/>
              <w:rPr>
                <w:sz w:val="18"/>
                <w:szCs w:val="18"/>
              </w:rPr>
            </w:pPr>
          </w:p>
        </w:tc>
        <w:tc>
          <w:tcPr>
            <w:tcW w:w="426" w:type="dxa"/>
            <w:shd w:val="clear" w:color="auto" w:fill="auto"/>
            <w:vAlign w:val="center"/>
          </w:tcPr>
          <w:p w14:paraId="79843C7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61119A6B"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7B5DE36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5BE9827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283E007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6DA5BAA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09F5E96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3A0763A4"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48865AE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655A1EF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 44</w:t>
            </w:r>
          </w:p>
        </w:tc>
      </w:tr>
      <w:tr w:rsidR="00C144C2" w:rsidRPr="004B516A" w14:paraId="08D98197" w14:textId="77777777" w:rsidTr="00AD2DDD">
        <w:trPr>
          <w:cantSplit/>
          <w:trHeight w:val="675"/>
        </w:trPr>
        <w:tc>
          <w:tcPr>
            <w:tcW w:w="708" w:type="dxa"/>
            <w:shd w:val="clear" w:color="auto" w:fill="auto"/>
            <w:noWrap/>
            <w:vAlign w:val="center"/>
          </w:tcPr>
          <w:p w14:paraId="6495FFF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lastRenderedPageBreak/>
              <w:t>1993</w:t>
            </w:r>
          </w:p>
        </w:tc>
        <w:tc>
          <w:tcPr>
            <w:tcW w:w="1985" w:type="dxa"/>
            <w:shd w:val="clear" w:color="auto" w:fill="auto"/>
            <w:vAlign w:val="center"/>
          </w:tcPr>
          <w:p w14:paraId="69887F30" w14:textId="77777777" w:rsidR="00C144C2" w:rsidRPr="004B516A" w:rsidRDefault="00C144C2" w:rsidP="00C144C2">
            <w:pPr>
              <w:suppressAutoHyphens w:val="0"/>
              <w:spacing w:line="220" w:lineRule="exact"/>
              <w:ind w:right="113"/>
              <w:rPr>
                <w:sz w:val="18"/>
                <w:szCs w:val="18"/>
              </w:rPr>
            </w:pPr>
            <w:r w:rsidRPr="004B516A">
              <w:rPr>
                <w:sz w:val="18"/>
                <w:szCs w:val="18"/>
              </w:rPr>
              <w:t>FLAMMABLE LIQUID, N.O.S. WITH MORE THAN 10% BENZENE</w:t>
            </w:r>
          </w:p>
          <w:p w14:paraId="34844EF2"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fr-FR" w:bidi="th-TH"/>
              </w:rPr>
            </w:pPr>
            <w:r w:rsidRPr="004B516A">
              <w:rPr>
                <w:sz w:val="18"/>
                <w:szCs w:val="18"/>
              </w:rPr>
              <w:t>INITIAL BOILING POINT ≤ 60 °C</w:t>
            </w:r>
          </w:p>
        </w:tc>
        <w:tc>
          <w:tcPr>
            <w:tcW w:w="567" w:type="dxa"/>
            <w:shd w:val="clear" w:color="auto" w:fill="auto"/>
            <w:noWrap/>
            <w:vAlign w:val="center"/>
          </w:tcPr>
          <w:p w14:paraId="52D5731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61ACA5F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3767336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0D2B748C"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N1, N2, N3, CMR, F)</w:t>
            </w:r>
          </w:p>
        </w:tc>
        <w:tc>
          <w:tcPr>
            <w:tcW w:w="567" w:type="dxa"/>
            <w:shd w:val="clear" w:color="auto" w:fill="auto"/>
            <w:noWrap/>
            <w:vAlign w:val="center"/>
          </w:tcPr>
          <w:p w14:paraId="5722E3F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708F808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4C4264B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2A1E26EE" w14:textId="77777777" w:rsidR="00C144C2" w:rsidRPr="004B516A" w:rsidRDefault="00C144C2" w:rsidP="00C144C2">
            <w:pPr>
              <w:suppressAutoHyphens w:val="0"/>
              <w:spacing w:before="40" w:after="120" w:line="220" w:lineRule="exact"/>
              <w:ind w:right="113"/>
              <w:jc w:val="center"/>
              <w:rPr>
                <w:sz w:val="18"/>
                <w:szCs w:val="18"/>
              </w:rPr>
            </w:pPr>
          </w:p>
        </w:tc>
        <w:tc>
          <w:tcPr>
            <w:tcW w:w="425" w:type="dxa"/>
            <w:shd w:val="clear" w:color="auto" w:fill="auto"/>
            <w:vAlign w:val="center"/>
          </w:tcPr>
          <w:p w14:paraId="61C8549F" w14:textId="77777777" w:rsidR="00C144C2" w:rsidRPr="004B516A" w:rsidRDefault="00C144C2" w:rsidP="00C144C2">
            <w:pPr>
              <w:suppressAutoHyphens w:val="0"/>
              <w:spacing w:before="40" w:after="120" w:line="220" w:lineRule="exact"/>
              <w:ind w:right="113"/>
              <w:jc w:val="center"/>
              <w:rPr>
                <w:sz w:val="18"/>
                <w:szCs w:val="18"/>
              </w:rPr>
            </w:pPr>
          </w:p>
        </w:tc>
        <w:tc>
          <w:tcPr>
            <w:tcW w:w="426" w:type="dxa"/>
            <w:shd w:val="clear" w:color="auto" w:fill="auto"/>
            <w:vAlign w:val="center"/>
          </w:tcPr>
          <w:p w14:paraId="5D6341A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43D9D6F1"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1717B56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03968F0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41F8CC6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00C5E68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432AA15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557C5295"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1D790A7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4793B6D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 44</w:t>
            </w:r>
          </w:p>
        </w:tc>
      </w:tr>
      <w:tr w:rsidR="00C144C2" w:rsidRPr="004B516A" w14:paraId="40DE0294" w14:textId="77777777" w:rsidTr="00AD2DDD">
        <w:trPr>
          <w:cantSplit/>
          <w:trHeight w:val="675"/>
        </w:trPr>
        <w:tc>
          <w:tcPr>
            <w:tcW w:w="708" w:type="dxa"/>
            <w:shd w:val="clear" w:color="auto" w:fill="auto"/>
            <w:noWrap/>
            <w:vAlign w:val="center"/>
          </w:tcPr>
          <w:p w14:paraId="1B4D358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3</w:t>
            </w:r>
          </w:p>
        </w:tc>
        <w:tc>
          <w:tcPr>
            <w:tcW w:w="1985" w:type="dxa"/>
            <w:shd w:val="clear" w:color="auto" w:fill="auto"/>
            <w:vAlign w:val="center"/>
          </w:tcPr>
          <w:p w14:paraId="7C0B544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FLAMMABLE LIQUID, N.O.S. WITH MORE THAN 10% BENZENE</w:t>
            </w:r>
          </w:p>
          <w:p w14:paraId="59AE337D"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fr-FR" w:bidi="th-TH"/>
              </w:rPr>
            </w:pPr>
            <w:r w:rsidRPr="004B516A">
              <w:rPr>
                <w:sz w:val="18"/>
                <w:szCs w:val="18"/>
              </w:rPr>
              <w:t>INITIAL BOILING POINT ≤ 60 °C</w:t>
            </w:r>
          </w:p>
        </w:tc>
        <w:tc>
          <w:tcPr>
            <w:tcW w:w="567" w:type="dxa"/>
            <w:shd w:val="clear" w:color="auto" w:fill="auto"/>
            <w:noWrap/>
            <w:vAlign w:val="center"/>
          </w:tcPr>
          <w:p w14:paraId="0AFA25B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3984C4A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3578195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5B71426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N1, N2, N3, CMR, F)</w:t>
            </w:r>
          </w:p>
        </w:tc>
        <w:tc>
          <w:tcPr>
            <w:tcW w:w="567" w:type="dxa"/>
            <w:shd w:val="clear" w:color="auto" w:fill="auto"/>
            <w:noWrap/>
            <w:vAlign w:val="center"/>
          </w:tcPr>
          <w:p w14:paraId="230D1F7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497C0A7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36AA5DF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40E35AF8" w14:textId="77777777" w:rsidR="00C144C2" w:rsidRPr="004B516A" w:rsidRDefault="00C144C2" w:rsidP="00C144C2">
            <w:pPr>
              <w:suppressAutoHyphens w:val="0"/>
              <w:spacing w:before="40" w:after="120" w:line="220" w:lineRule="exact"/>
              <w:ind w:right="113"/>
              <w:jc w:val="center"/>
              <w:rPr>
                <w:sz w:val="18"/>
                <w:szCs w:val="18"/>
              </w:rPr>
            </w:pPr>
          </w:p>
        </w:tc>
        <w:tc>
          <w:tcPr>
            <w:tcW w:w="425" w:type="dxa"/>
            <w:shd w:val="clear" w:color="auto" w:fill="auto"/>
            <w:vAlign w:val="center"/>
          </w:tcPr>
          <w:p w14:paraId="6D25A333" w14:textId="77777777" w:rsidR="00C144C2" w:rsidRPr="004B516A" w:rsidRDefault="00C144C2" w:rsidP="00C144C2">
            <w:pPr>
              <w:suppressAutoHyphens w:val="0"/>
              <w:spacing w:before="40" w:after="120" w:line="220" w:lineRule="exact"/>
              <w:ind w:right="113"/>
              <w:jc w:val="center"/>
              <w:rPr>
                <w:sz w:val="18"/>
                <w:szCs w:val="18"/>
              </w:rPr>
            </w:pPr>
          </w:p>
        </w:tc>
        <w:tc>
          <w:tcPr>
            <w:tcW w:w="426" w:type="dxa"/>
            <w:shd w:val="clear" w:color="auto" w:fill="auto"/>
            <w:vAlign w:val="center"/>
          </w:tcPr>
          <w:p w14:paraId="57F2C3D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174F6FDD"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5D832E9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0C9EAD9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3E7590A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3F3B55F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625DFC3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4AA26E46"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546D638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038FDB5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 44</w:t>
            </w:r>
          </w:p>
        </w:tc>
      </w:tr>
      <w:tr w:rsidR="00C144C2" w:rsidRPr="004B516A" w14:paraId="3F18466C" w14:textId="77777777" w:rsidTr="00AD2DDD">
        <w:trPr>
          <w:cantSplit/>
          <w:trHeight w:val="675"/>
        </w:trPr>
        <w:tc>
          <w:tcPr>
            <w:tcW w:w="708" w:type="dxa"/>
            <w:shd w:val="clear" w:color="auto" w:fill="auto"/>
            <w:noWrap/>
            <w:vAlign w:val="center"/>
          </w:tcPr>
          <w:p w14:paraId="2015B22C"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3</w:t>
            </w:r>
          </w:p>
        </w:tc>
        <w:tc>
          <w:tcPr>
            <w:tcW w:w="1985" w:type="dxa"/>
            <w:shd w:val="clear" w:color="auto" w:fill="auto"/>
            <w:vAlign w:val="center"/>
          </w:tcPr>
          <w:p w14:paraId="7B61039E" w14:textId="77777777" w:rsidR="00C144C2" w:rsidRPr="004B516A" w:rsidRDefault="00C144C2" w:rsidP="00C144C2">
            <w:pPr>
              <w:suppressAutoHyphens w:val="0"/>
              <w:spacing w:line="220" w:lineRule="exact"/>
              <w:ind w:right="113"/>
              <w:rPr>
                <w:sz w:val="18"/>
                <w:szCs w:val="18"/>
              </w:rPr>
            </w:pPr>
            <w:r w:rsidRPr="004B516A">
              <w:rPr>
                <w:sz w:val="18"/>
                <w:szCs w:val="18"/>
              </w:rPr>
              <w:t>FLAMMABLE LIQUID, N.O.S. WITH MORE THAN 10% BENZENE</w:t>
            </w:r>
          </w:p>
          <w:p w14:paraId="53D4C918"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en-US" w:bidi="th-TH"/>
              </w:rPr>
            </w:pPr>
            <w:r w:rsidRPr="004B516A">
              <w:rPr>
                <w:sz w:val="18"/>
                <w:szCs w:val="18"/>
              </w:rPr>
              <w:t>60 °C &lt; INITIAL BOILING POINT ≤ 85 °C</w:t>
            </w:r>
          </w:p>
        </w:tc>
        <w:tc>
          <w:tcPr>
            <w:tcW w:w="567" w:type="dxa"/>
            <w:shd w:val="clear" w:color="auto" w:fill="auto"/>
            <w:noWrap/>
            <w:vAlign w:val="center"/>
          </w:tcPr>
          <w:p w14:paraId="253391E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46724D1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2A0498A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0D6190C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N1, N2, N3, CMR, F)</w:t>
            </w:r>
          </w:p>
        </w:tc>
        <w:tc>
          <w:tcPr>
            <w:tcW w:w="567" w:type="dxa"/>
            <w:shd w:val="clear" w:color="auto" w:fill="auto"/>
            <w:noWrap/>
            <w:vAlign w:val="center"/>
          </w:tcPr>
          <w:p w14:paraId="72FB955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389CA77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6CD11BB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2D21A1D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vAlign w:val="center"/>
          </w:tcPr>
          <w:p w14:paraId="7E496A1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617924F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7F8CF651"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5DD27DA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6F2B762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716104D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3202C4E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2F49B3C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3983BB68"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0DB948E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182E30F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3; 29; 38; 44</w:t>
            </w:r>
          </w:p>
        </w:tc>
      </w:tr>
      <w:tr w:rsidR="00C144C2" w:rsidRPr="004B516A" w14:paraId="0D1E7C28" w14:textId="77777777" w:rsidTr="00AD2DDD">
        <w:trPr>
          <w:cantSplit/>
          <w:trHeight w:val="675"/>
        </w:trPr>
        <w:tc>
          <w:tcPr>
            <w:tcW w:w="708" w:type="dxa"/>
            <w:shd w:val="clear" w:color="auto" w:fill="auto"/>
            <w:noWrap/>
            <w:vAlign w:val="center"/>
          </w:tcPr>
          <w:p w14:paraId="215271E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3</w:t>
            </w:r>
          </w:p>
        </w:tc>
        <w:tc>
          <w:tcPr>
            <w:tcW w:w="1985" w:type="dxa"/>
            <w:shd w:val="clear" w:color="auto" w:fill="auto"/>
            <w:vAlign w:val="center"/>
          </w:tcPr>
          <w:p w14:paraId="72E88E7F" w14:textId="77777777" w:rsidR="00C144C2" w:rsidRPr="004B516A" w:rsidRDefault="00C144C2" w:rsidP="00C144C2">
            <w:pPr>
              <w:suppressAutoHyphens w:val="0"/>
              <w:spacing w:line="220" w:lineRule="exact"/>
              <w:ind w:right="113"/>
              <w:rPr>
                <w:sz w:val="18"/>
                <w:szCs w:val="18"/>
              </w:rPr>
            </w:pPr>
            <w:r w:rsidRPr="004B516A">
              <w:rPr>
                <w:sz w:val="18"/>
                <w:szCs w:val="18"/>
              </w:rPr>
              <w:t>FLAMMABLE LIQUID, N.O.S. WITH MORE THAN 10% BENZENE</w:t>
            </w:r>
          </w:p>
          <w:p w14:paraId="5EAF8756"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en-US" w:bidi="th-TH"/>
              </w:rPr>
            </w:pPr>
            <w:r w:rsidRPr="004B516A">
              <w:rPr>
                <w:sz w:val="18"/>
                <w:szCs w:val="18"/>
              </w:rPr>
              <w:t>60 °C &lt; INITIAL BOILING POINT ≤ 85 °C</w:t>
            </w:r>
          </w:p>
        </w:tc>
        <w:tc>
          <w:tcPr>
            <w:tcW w:w="567" w:type="dxa"/>
            <w:shd w:val="clear" w:color="auto" w:fill="auto"/>
            <w:noWrap/>
            <w:vAlign w:val="center"/>
          </w:tcPr>
          <w:p w14:paraId="0EE7C8F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6D161DB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04801D0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41E74E8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N1, N2, N3, CMR, F)</w:t>
            </w:r>
          </w:p>
        </w:tc>
        <w:tc>
          <w:tcPr>
            <w:tcW w:w="567" w:type="dxa"/>
            <w:shd w:val="clear" w:color="auto" w:fill="auto"/>
            <w:noWrap/>
            <w:vAlign w:val="center"/>
          </w:tcPr>
          <w:p w14:paraId="61BC132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0737293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6A34F45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0C8F049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vAlign w:val="center"/>
          </w:tcPr>
          <w:p w14:paraId="65AF5A1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1320D4C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6D902372"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4DACB2F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755B875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365443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6EF5EF3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6BE785B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2C00E0CC"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38BCB19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39F5287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3; 29; 38; 44</w:t>
            </w:r>
          </w:p>
        </w:tc>
      </w:tr>
      <w:tr w:rsidR="00C144C2" w:rsidRPr="004B516A" w14:paraId="633866C6" w14:textId="77777777" w:rsidTr="00AD2DDD">
        <w:trPr>
          <w:cantSplit/>
          <w:trHeight w:val="675"/>
        </w:trPr>
        <w:tc>
          <w:tcPr>
            <w:tcW w:w="708" w:type="dxa"/>
            <w:shd w:val="clear" w:color="auto" w:fill="auto"/>
            <w:noWrap/>
            <w:vAlign w:val="center"/>
          </w:tcPr>
          <w:p w14:paraId="658DC7F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3</w:t>
            </w:r>
          </w:p>
        </w:tc>
        <w:tc>
          <w:tcPr>
            <w:tcW w:w="1985" w:type="dxa"/>
            <w:shd w:val="clear" w:color="auto" w:fill="auto"/>
            <w:vAlign w:val="center"/>
          </w:tcPr>
          <w:p w14:paraId="0B3D7334" w14:textId="77777777" w:rsidR="00C144C2" w:rsidRPr="004B516A" w:rsidRDefault="00C144C2" w:rsidP="00C144C2">
            <w:pPr>
              <w:suppressAutoHyphens w:val="0"/>
              <w:spacing w:line="220" w:lineRule="exact"/>
              <w:ind w:right="113"/>
              <w:rPr>
                <w:sz w:val="18"/>
                <w:szCs w:val="18"/>
              </w:rPr>
            </w:pPr>
            <w:r w:rsidRPr="004B516A">
              <w:rPr>
                <w:sz w:val="18"/>
                <w:szCs w:val="18"/>
              </w:rPr>
              <w:t>FLAMMABLE LIQUID, N.O.S. WITH MORE THAN 10% BENZENE</w:t>
            </w:r>
          </w:p>
          <w:p w14:paraId="4F7939E7"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en-US" w:bidi="th-TH"/>
              </w:rPr>
            </w:pPr>
            <w:r w:rsidRPr="004B516A">
              <w:rPr>
                <w:sz w:val="18"/>
                <w:szCs w:val="18"/>
              </w:rPr>
              <w:t>85 °C &lt; INITIAL BOILING POINT ≤ 115 °C</w:t>
            </w:r>
          </w:p>
        </w:tc>
        <w:tc>
          <w:tcPr>
            <w:tcW w:w="567" w:type="dxa"/>
            <w:shd w:val="clear" w:color="auto" w:fill="auto"/>
            <w:noWrap/>
            <w:vAlign w:val="center"/>
          </w:tcPr>
          <w:p w14:paraId="78AF2C9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734F206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3D9B176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01DE0B1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N1, N2, N3, CMR, F)</w:t>
            </w:r>
          </w:p>
        </w:tc>
        <w:tc>
          <w:tcPr>
            <w:tcW w:w="567" w:type="dxa"/>
            <w:shd w:val="clear" w:color="auto" w:fill="auto"/>
            <w:noWrap/>
            <w:vAlign w:val="center"/>
          </w:tcPr>
          <w:p w14:paraId="3E5B183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47BCC0B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2F38EE1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3612AD24" w14:textId="77777777" w:rsidR="00C144C2" w:rsidRPr="004B516A" w:rsidRDefault="00C144C2" w:rsidP="00C144C2">
            <w:pPr>
              <w:suppressAutoHyphens w:val="0"/>
              <w:spacing w:before="40" w:after="120" w:line="220" w:lineRule="exact"/>
              <w:ind w:right="113"/>
              <w:jc w:val="center"/>
              <w:rPr>
                <w:sz w:val="18"/>
                <w:szCs w:val="18"/>
              </w:rPr>
            </w:pPr>
          </w:p>
        </w:tc>
        <w:tc>
          <w:tcPr>
            <w:tcW w:w="425" w:type="dxa"/>
            <w:shd w:val="clear" w:color="auto" w:fill="auto"/>
            <w:vAlign w:val="center"/>
          </w:tcPr>
          <w:p w14:paraId="05890E2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75F1B4D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54B40D99"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1A7A90E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6B15E47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41EA1D9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D7F0A6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1DBE8FE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32A4124C"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5B5EC4F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5DB77CB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 44</w:t>
            </w:r>
          </w:p>
        </w:tc>
      </w:tr>
      <w:tr w:rsidR="00C144C2" w:rsidRPr="004B516A" w14:paraId="004294FA" w14:textId="77777777" w:rsidTr="00AD2DDD">
        <w:trPr>
          <w:cantSplit/>
          <w:trHeight w:val="675"/>
        </w:trPr>
        <w:tc>
          <w:tcPr>
            <w:tcW w:w="708" w:type="dxa"/>
            <w:shd w:val="clear" w:color="auto" w:fill="auto"/>
            <w:noWrap/>
            <w:vAlign w:val="center"/>
          </w:tcPr>
          <w:p w14:paraId="05CBA22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3</w:t>
            </w:r>
          </w:p>
        </w:tc>
        <w:tc>
          <w:tcPr>
            <w:tcW w:w="1985" w:type="dxa"/>
            <w:shd w:val="clear" w:color="auto" w:fill="auto"/>
            <w:vAlign w:val="center"/>
          </w:tcPr>
          <w:p w14:paraId="7018A568" w14:textId="77777777" w:rsidR="00C144C2" w:rsidRPr="004B516A" w:rsidRDefault="00C144C2" w:rsidP="00C144C2">
            <w:pPr>
              <w:suppressAutoHyphens w:val="0"/>
              <w:spacing w:line="220" w:lineRule="exact"/>
              <w:ind w:right="113"/>
              <w:rPr>
                <w:sz w:val="18"/>
                <w:szCs w:val="18"/>
              </w:rPr>
            </w:pPr>
            <w:r w:rsidRPr="004B516A">
              <w:rPr>
                <w:sz w:val="18"/>
                <w:szCs w:val="18"/>
              </w:rPr>
              <w:t>FLAMMABLE LIQUID, N.O.S. WITH MORE THAN 10% BENZENE</w:t>
            </w:r>
          </w:p>
          <w:p w14:paraId="7C8E6E8E"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en-US" w:bidi="th-TH"/>
              </w:rPr>
            </w:pPr>
            <w:r w:rsidRPr="004B516A">
              <w:rPr>
                <w:sz w:val="18"/>
                <w:szCs w:val="18"/>
              </w:rPr>
              <w:t>85 °C &lt; INITIAL BOILING POINT ≤ 115 °C</w:t>
            </w:r>
          </w:p>
        </w:tc>
        <w:tc>
          <w:tcPr>
            <w:tcW w:w="567" w:type="dxa"/>
            <w:shd w:val="clear" w:color="auto" w:fill="auto"/>
            <w:noWrap/>
            <w:vAlign w:val="center"/>
          </w:tcPr>
          <w:p w14:paraId="7F342D7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FC09C5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6B39E64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27433E1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N1, N2, N3, CMR, F)</w:t>
            </w:r>
          </w:p>
        </w:tc>
        <w:tc>
          <w:tcPr>
            <w:tcW w:w="567" w:type="dxa"/>
            <w:shd w:val="clear" w:color="auto" w:fill="auto"/>
            <w:noWrap/>
            <w:vAlign w:val="center"/>
          </w:tcPr>
          <w:p w14:paraId="59B25A4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A3DAEF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1B6EA99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7F6C56CC" w14:textId="77777777" w:rsidR="00C144C2" w:rsidRPr="004B516A" w:rsidRDefault="00C144C2" w:rsidP="00C144C2">
            <w:pPr>
              <w:suppressAutoHyphens w:val="0"/>
              <w:spacing w:before="40" w:after="120" w:line="220" w:lineRule="exact"/>
              <w:ind w:right="113"/>
              <w:jc w:val="center"/>
              <w:rPr>
                <w:sz w:val="18"/>
                <w:szCs w:val="18"/>
              </w:rPr>
            </w:pPr>
          </w:p>
        </w:tc>
        <w:tc>
          <w:tcPr>
            <w:tcW w:w="425" w:type="dxa"/>
            <w:shd w:val="clear" w:color="auto" w:fill="auto"/>
            <w:vAlign w:val="center"/>
          </w:tcPr>
          <w:p w14:paraId="7A4ACD9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22BEE37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10292792"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15DFCFA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462D00D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47854E0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600E74C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25A2A5C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6BBF6317"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28495D5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218ED9B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 44</w:t>
            </w:r>
          </w:p>
        </w:tc>
      </w:tr>
      <w:tr w:rsidR="00C144C2" w:rsidRPr="004B516A" w14:paraId="43461FF0" w14:textId="77777777" w:rsidTr="00AD2DDD">
        <w:trPr>
          <w:cantSplit/>
          <w:trHeight w:val="675"/>
        </w:trPr>
        <w:tc>
          <w:tcPr>
            <w:tcW w:w="708" w:type="dxa"/>
            <w:shd w:val="clear" w:color="auto" w:fill="auto"/>
            <w:noWrap/>
            <w:vAlign w:val="center"/>
          </w:tcPr>
          <w:p w14:paraId="1559F25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lastRenderedPageBreak/>
              <w:t>1993</w:t>
            </w:r>
          </w:p>
        </w:tc>
        <w:tc>
          <w:tcPr>
            <w:tcW w:w="1985" w:type="dxa"/>
            <w:shd w:val="clear" w:color="auto" w:fill="auto"/>
            <w:vAlign w:val="center"/>
          </w:tcPr>
          <w:p w14:paraId="36B2E44D" w14:textId="77777777" w:rsidR="00C144C2" w:rsidRPr="004B516A" w:rsidRDefault="00C144C2" w:rsidP="00C144C2">
            <w:pPr>
              <w:suppressAutoHyphens w:val="0"/>
              <w:spacing w:line="220" w:lineRule="exact"/>
              <w:ind w:right="113"/>
              <w:rPr>
                <w:sz w:val="18"/>
                <w:szCs w:val="18"/>
              </w:rPr>
            </w:pPr>
            <w:r w:rsidRPr="004B516A">
              <w:rPr>
                <w:sz w:val="18"/>
                <w:szCs w:val="18"/>
              </w:rPr>
              <w:t>FLAMMABLE LIQUID, N.O.S. WITH MORE THAN 10% BENZENE</w:t>
            </w:r>
          </w:p>
          <w:p w14:paraId="07ED2703"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fr-FR" w:bidi="th-TH"/>
              </w:rPr>
            </w:pPr>
            <w:r w:rsidRPr="004B516A">
              <w:rPr>
                <w:sz w:val="18"/>
                <w:szCs w:val="18"/>
              </w:rPr>
              <w:t>INITIAL BOILING POINT &gt; 115 °C</w:t>
            </w:r>
          </w:p>
        </w:tc>
        <w:tc>
          <w:tcPr>
            <w:tcW w:w="567" w:type="dxa"/>
            <w:shd w:val="clear" w:color="auto" w:fill="auto"/>
            <w:noWrap/>
            <w:vAlign w:val="center"/>
          </w:tcPr>
          <w:p w14:paraId="2FFE5D4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4C4C652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29D22BA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7EE1FB0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N1, N2, N3, CMR, F)</w:t>
            </w:r>
          </w:p>
        </w:tc>
        <w:tc>
          <w:tcPr>
            <w:tcW w:w="567" w:type="dxa"/>
            <w:shd w:val="clear" w:color="auto" w:fill="auto"/>
            <w:noWrap/>
            <w:vAlign w:val="center"/>
          </w:tcPr>
          <w:p w14:paraId="3E697AA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6F92B9B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6AEBC75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724C6758" w14:textId="77777777" w:rsidR="00C144C2" w:rsidRPr="004B516A" w:rsidRDefault="00C144C2" w:rsidP="00C144C2">
            <w:pPr>
              <w:suppressAutoHyphens w:val="0"/>
              <w:spacing w:before="40" w:after="120" w:line="220" w:lineRule="exact"/>
              <w:ind w:right="113"/>
              <w:jc w:val="center"/>
              <w:rPr>
                <w:sz w:val="18"/>
                <w:szCs w:val="18"/>
              </w:rPr>
            </w:pPr>
          </w:p>
        </w:tc>
        <w:tc>
          <w:tcPr>
            <w:tcW w:w="425" w:type="dxa"/>
            <w:shd w:val="clear" w:color="auto" w:fill="auto"/>
            <w:vAlign w:val="center"/>
          </w:tcPr>
          <w:p w14:paraId="7825811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5</w:t>
            </w:r>
          </w:p>
        </w:tc>
        <w:tc>
          <w:tcPr>
            <w:tcW w:w="426" w:type="dxa"/>
            <w:shd w:val="clear" w:color="auto" w:fill="auto"/>
            <w:vAlign w:val="center"/>
          </w:tcPr>
          <w:p w14:paraId="51D665B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2909CC6B"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77F3E6A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62E4A74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78F320F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2243B3F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1A5AD7B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2A12D6BC"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2FC4ADC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274CAAE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 44</w:t>
            </w:r>
          </w:p>
        </w:tc>
      </w:tr>
      <w:tr w:rsidR="00C144C2" w:rsidRPr="004B516A" w14:paraId="0020E91C" w14:textId="77777777" w:rsidTr="00AD2DDD">
        <w:trPr>
          <w:cantSplit/>
          <w:trHeight w:val="675"/>
        </w:trPr>
        <w:tc>
          <w:tcPr>
            <w:tcW w:w="708" w:type="dxa"/>
            <w:shd w:val="clear" w:color="auto" w:fill="auto"/>
            <w:noWrap/>
            <w:vAlign w:val="center"/>
          </w:tcPr>
          <w:p w14:paraId="74440BD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993</w:t>
            </w:r>
          </w:p>
        </w:tc>
        <w:tc>
          <w:tcPr>
            <w:tcW w:w="1985" w:type="dxa"/>
            <w:shd w:val="clear" w:color="auto" w:fill="auto"/>
            <w:vAlign w:val="center"/>
          </w:tcPr>
          <w:p w14:paraId="7187D04F" w14:textId="77777777" w:rsidR="00C144C2" w:rsidRPr="004B516A" w:rsidRDefault="00C144C2" w:rsidP="00C144C2">
            <w:pPr>
              <w:suppressAutoHyphens w:val="0"/>
              <w:spacing w:line="220" w:lineRule="exact"/>
              <w:ind w:right="113"/>
              <w:rPr>
                <w:sz w:val="18"/>
                <w:szCs w:val="18"/>
              </w:rPr>
            </w:pPr>
            <w:r w:rsidRPr="004B516A">
              <w:rPr>
                <w:sz w:val="18"/>
                <w:szCs w:val="18"/>
              </w:rPr>
              <w:t>FLAMMABLE LIQUID, N.O.S. WITH MORE THAN 10% BENZENE</w:t>
            </w:r>
          </w:p>
          <w:p w14:paraId="024F5B5E"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fr-FR" w:bidi="th-TH"/>
              </w:rPr>
            </w:pPr>
            <w:r w:rsidRPr="004B516A">
              <w:rPr>
                <w:sz w:val="18"/>
                <w:szCs w:val="18"/>
              </w:rPr>
              <w:t>INITIAL BOILING POINT &gt; 115 °C</w:t>
            </w:r>
          </w:p>
        </w:tc>
        <w:tc>
          <w:tcPr>
            <w:tcW w:w="567" w:type="dxa"/>
            <w:shd w:val="clear" w:color="auto" w:fill="auto"/>
            <w:noWrap/>
            <w:vAlign w:val="center"/>
          </w:tcPr>
          <w:p w14:paraId="3970D19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38250FF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00E1F7C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77EB7BF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N1, N2, N3, CMR, F)</w:t>
            </w:r>
          </w:p>
        </w:tc>
        <w:tc>
          <w:tcPr>
            <w:tcW w:w="567" w:type="dxa"/>
            <w:shd w:val="clear" w:color="auto" w:fill="auto"/>
            <w:noWrap/>
            <w:vAlign w:val="center"/>
          </w:tcPr>
          <w:p w14:paraId="1FFF711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5A1A9B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45F893B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6C47C332" w14:textId="77777777" w:rsidR="00C144C2" w:rsidRPr="004B516A" w:rsidRDefault="00C144C2" w:rsidP="00C144C2">
            <w:pPr>
              <w:suppressAutoHyphens w:val="0"/>
              <w:spacing w:before="40" w:after="120" w:line="220" w:lineRule="exact"/>
              <w:ind w:right="113"/>
              <w:jc w:val="center"/>
              <w:rPr>
                <w:sz w:val="18"/>
                <w:szCs w:val="18"/>
              </w:rPr>
            </w:pPr>
          </w:p>
        </w:tc>
        <w:tc>
          <w:tcPr>
            <w:tcW w:w="425" w:type="dxa"/>
            <w:shd w:val="clear" w:color="auto" w:fill="auto"/>
            <w:vAlign w:val="center"/>
          </w:tcPr>
          <w:p w14:paraId="18184EB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5</w:t>
            </w:r>
          </w:p>
        </w:tc>
        <w:tc>
          <w:tcPr>
            <w:tcW w:w="426" w:type="dxa"/>
            <w:shd w:val="clear" w:color="auto" w:fill="auto"/>
            <w:vAlign w:val="center"/>
          </w:tcPr>
          <w:p w14:paraId="778FF47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68A2E926"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4CD7485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79FE52B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2CB944E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A9416F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E4220E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49F42A16"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36FF597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7D1740E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 44</w:t>
            </w:r>
          </w:p>
        </w:tc>
      </w:tr>
      <w:tr w:rsidR="00C144C2" w:rsidRPr="004B516A" w14:paraId="5CDD92A4" w14:textId="77777777" w:rsidTr="00AD2DDD">
        <w:trPr>
          <w:cantSplit/>
          <w:trHeight w:val="675"/>
        </w:trPr>
        <w:tc>
          <w:tcPr>
            <w:tcW w:w="708" w:type="dxa"/>
            <w:shd w:val="clear" w:color="auto" w:fill="auto"/>
            <w:noWrap/>
            <w:vAlign w:val="center"/>
          </w:tcPr>
          <w:p w14:paraId="099B83E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20</w:t>
            </w:r>
          </w:p>
        </w:tc>
        <w:tc>
          <w:tcPr>
            <w:tcW w:w="1985" w:type="dxa"/>
            <w:shd w:val="clear" w:color="auto" w:fill="auto"/>
            <w:vAlign w:val="center"/>
          </w:tcPr>
          <w:p w14:paraId="2E201F9E" w14:textId="77777777" w:rsidR="00C144C2" w:rsidRPr="004B516A" w:rsidRDefault="00C144C2" w:rsidP="00C144C2">
            <w:pPr>
              <w:suppressAutoHyphens w:val="0"/>
              <w:spacing w:before="40" w:after="120" w:line="220" w:lineRule="exact"/>
              <w:ind w:right="113"/>
              <w:rPr>
                <w:sz w:val="18"/>
                <w:szCs w:val="18"/>
                <w:lang w:val="en-US"/>
              </w:rPr>
            </w:pPr>
            <w:r w:rsidRPr="004B516A">
              <w:rPr>
                <w:sz w:val="18"/>
                <w:szCs w:val="18"/>
                <w:lang w:bidi="th-TH"/>
              </w:rPr>
              <w:t>CORROSIVE LIQUID, FLAMMABLE, N.O.S. (AQUEOUS SOLUTION OF HEXADECYLTRIMETHYL-AMMONIUM CHLORIDE (50 %) AND ETHANOL (35 %))</w:t>
            </w:r>
          </w:p>
        </w:tc>
        <w:tc>
          <w:tcPr>
            <w:tcW w:w="567" w:type="dxa"/>
            <w:shd w:val="clear" w:color="auto" w:fill="auto"/>
            <w:noWrap/>
            <w:vAlign w:val="center"/>
          </w:tcPr>
          <w:p w14:paraId="2169CB6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8</w:t>
            </w:r>
          </w:p>
        </w:tc>
        <w:tc>
          <w:tcPr>
            <w:tcW w:w="425" w:type="dxa"/>
            <w:shd w:val="clear" w:color="auto" w:fill="auto"/>
            <w:noWrap/>
            <w:vAlign w:val="center"/>
          </w:tcPr>
          <w:p w14:paraId="72ADF9C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F1</w:t>
            </w:r>
          </w:p>
        </w:tc>
        <w:tc>
          <w:tcPr>
            <w:tcW w:w="425" w:type="dxa"/>
            <w:shd w:val="clear" w:color="auto" w:fill="auto"/>
            <w:noWrap/>
            <w:vAlign w:val="center"/>
          </w:tcPr>
          <w:p w14:paraId="17548CC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21A91D4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8+3+F</w:t>
            </w:r>
          </w:p>
        </w:tc>
        <w:tc>
          <w:tcPr>
            <w:tcW w:w="567" w:type="dxa"/>
            <w:shd w:val="clear" w:color="auto" w:fill="auto"/>
            <w:noWrap/>
            <w:vAlign w:val="center"/>
          </w:tcPr>
          <w:p w14:paraId="6FD54A7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w:t>
            </w:r>
          </w:p>
        </w:tc>
        <w:tc>
          <w:tcPr>
            <w:tcW w:w="567" w:type="dxa"/>
            <w:shd w:val="clear" w:color="auto" w:fill="auto"/>
            <w:noWrap/>
            <w:vAlign w:val="center"/>
          </w:tcPr>
          <w:p w14:paraId="6495B17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5DC6B33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2AD55424" w14:textId="77777777" w:rsidR="00C144C2" w:rsidRPr="004B516A" w:rsidRDefault="00C144C2" w:rsidP="00C144C2">
            <w:pPr>
              <w:suppressAutoHyphens w:val="0"/>
              <w:spacing w:before="40" w:after="120" w:line="220" w:lineRule="exact"/>
              <w:ind w:right="113"/>
              <w:jc w:val="center"/>
              <w:rPr>
                <w:sz w:val="18"/>
                <w:szCs w:val="18"/>
              </w:rPr>
            </w:pPr>
          </w:p>
        </w:tc>
        <w:tc>
          <w:tcPr>
            <w:tcW w:w="425" w:type="dxa"/>
            <w:shd w:val="clear" w:color="auto" w:fill="auto"/>
            <w:vAlign w:val="center"/>
          </w:tcPr>
          <w:p w14:paraId="5509ADC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0</w:t>
            </w:r>
          </w:p>
        </w:tc>
        <w:tc>
          <w:tcPr>
            <w:tcW w:w="426" w:type="dxa"/>
            <w:shd w:val="clear" w:color="auto" w:fill="auto"/>
            <w:vAlign w:val="center"/>
          </w:tcPr>
          <w:p w14:paraId="6F5CE78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5A2A713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9</w:t>
            </w:r>
          </w:p>
        </w:tc>
        <w:tc>
          <w:tcPr>
            <w:tcW w:w="567" w:type="dxa"/>
            <w:shd w:val="clear" w:color="auto" w:fill="auto"/>
            <w:noWrap/>
            <w:vAlign w:val="center"/>
          </w:tcPr>
          <w:p w14:paraId="2946491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86E9F5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16E4B2D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T2</w:t>
            </w:r>
          </w:p>
        </w:tc>
        <w:tc>
          <w:tcPr>
            <w:tcW w:w="709" w:type="dxa"/>
            <w:shd w:val="clear" w:color="auto" w:fill="auto"/>
            <w:noWrap/>
            <w:vAlign w:val="center"/>
          </w:tcPr>
          <w:p w14:paraId="5EADA5D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rPr>
              <w:br/>
              <w:t>(II B3)</w:t>
            </w:r>
          </w:p>
        </w:tc>
        <w:tc>
          <w:tcPr>
            <w:tcW w:w="425" w:type="dxa"/>
            <w:shd w:val="clear" w:color="auto" w:fill="auto"/>
            <w:noWrap/>
            <w:vAlign w:val="center"/>
          </w:tcPr>
          <w:p w14:paraId="46C00AB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5068C223"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PP, EP, EX, A</w:t>
            </w:r>
          </w:p>
        </w:tc>
        <w:tc>
          <w:tcPr>
            <w:tcW w:w="709" w:type="dxa"/>
            <w:shd w:val="clear" w:color="auto" w:fill="auto"/>
            <w:noWrap/>
            <w:vAlign w:val="center"/>
          </w:tcPr>
          <w:p w14:paraId="5DEC8B8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56B0EF6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6: +7 ºC; 17; 34; 44</w:t>
            </w:r>
          </w:p>
        </w:tc>
      </w:tr>
      <w:tr w:rsidR="00C144C2" w:rsidRPr="004B516A" w14:paraId="72CF2CC5" w14:textId="77777777" w:rsidTr="00AD2DDD">
        <w:trPr>
          <w:cantSplit/>
          <w:trHeight w:val="675"/>
        </w:trPr>
        <w:tc>
          <w:tcPr>
            <w:tcW w:w="708" w:type="dxa"/>
            <w:shd w:val="clear" w:color="auto" w:fill="auto"/>
            <w:noWrap/>
            <w:vAlign w:val="center"/>
          </w:tcPr>
          <w:p w14:paraId="3B4F955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24</w:t>
            </w:r>
          </w:p>
        </w:tc>
        <w:tc>
          <w:tcPr>
            <w:tcW w:w="1985" w:type="dxa"/>
            <w:shd w:val="clear" w:color="auto" w:fill="auto"/>
            <w:vAlign w:val="center"/>
          </w:tcPr>
          <w:p w14:paraId="772001F0"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FLAMMABLE LIQUID, CORROSIVE, N.O.S.</w:t>
            </w:r>
          </w:p>
        </w:tc>
        <w:tc>
          <w:tcPr>
            <w:tcW w:w="567" w:type="dxa"/>
            <w:shd w:val="clear" w:color="auto" w:fill="auto"/>
            <w:noWrap/>
            <w:vAlign w:val="center"/>
          </w:tcPr>
          <w:p w14:paraId="21F7594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2928299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C</w:t>
            </w:r>
          </w:p>
        </w:tc>
        <w:tc>
          <w:tcPr>
            <w:tcW w:w="425" w:type="dxa"/>
            <w:shd w:val="clear" w:color="auto" w:fill="auto"/>
            <w:noWrap/>
            <w:vAlign w:val="center"/>
          </w:tcPr>
          <w:p w14:paraId="04D0864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4EBC5EBC"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8+(N1, N2, N3, CMR, F or S)</w:t>
            </w:r>
          </w:p>
        </w:tc>
        <w:tc>
          <w:tcPr>
            <w:tcW w:w="567" w:type="dxa"/>
            <w:shd w:val="clear" w:color="auto" w:fill="auto"/>
            <w:noWrap/>
            <w:vAlign w:val="center"/>
          </w:tcPr>
          <w:p w14:paraId="2B8B1F5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133D828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39C4500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3B3FDD9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1C25902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6818D46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1B996D41"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6801176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0CEC8F0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6A37147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E192A2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06728C2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7377B5A4"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52804FF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1F8956A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29; 44</w:t>
            </w:r>
            <w:r w:rsidRPr="004B516A">
              <w:rPr>
                <w:sz w:val="18"/>
                <w:szCs w:val="18"/>
              </w:rPr>
              <w:br/>
              <w:t>*see 3.2.3.3</w:t>
            </w:r>
          </w:p>
        </w:tc>
      </w:tr>
      <w:tr w:rsidR="00C144C2" w:rsidRPr="004B516A" w14:paraId="271E3101" w14:textId="77777777" w:rsidTr="00AD2DDD">
        <w:trPr>
          <w:cantSplit/>
          <w:trHeight w:val="675"/>
        </w:trPr>
        <w:tc>
          <w:tcPr>
            <w:tcW w:w="708" w:type="dxa"/>
            <w:shd w:val="clear" w:color="auto" w:fill="auto"/>
            <w:noWrap/>
            <w:vAlign w:val="center"/>
          </w:tcPr>
          <w:p w14:paraId="10F5806C"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24</w:t>
            </w:r>
          </w:p>
        </w:tc>
        <w:tc>
          <w:tcPr>
            <w:tcW w:w="1985" w:type="dxa"/>
            <w:shd w:val="clear" w:color="auto" w:fill="auto"/>
            <w:vAlign w:val="center"/>
          </w:tcPr>
          <w:p w14:paraId="354C76A4"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 xml:space="preserve">FLAMMABLE LIQUID, CORROSIVE, N.O.S. </w:t>
            </w:r>
          </w:p>
        </w:tc>
        <w:tc>
          <w:tcPr>
            <w:tcW w:w="567" w:type="dxa"/>
            <w:shd w:val="clear" w:color="auto" w:fill="auto"/>
            <w:noWrap/>
            <w:vAlign w:val="center"/>
          </w:tcPr>
          <w:p w14:paraId="51704F6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5CA272B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C</w:t>
            </w:r>
          </w:p>
        </w:tc>
        <w:tc>
          <w:tcPr>
            <w:tcW w:w="425" w:type="dxa"/>
            <w:shd w:val="clear" w:color="auto" w:fill="auto"/>
            <w:noWrap/>
            <w:vAlign w:val="center"/>
          </w:tcPr>
          <w:p w14:paraId="5F16AF1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0447E77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8+(N1, N2, N3, CMR, F or S)</w:t>
            </w:r>
          </w:p>
        </w:tc>
        <w:tc>
          <w:tcPr>
            <w:tcW w:w="567" w:type="dxa"/>
            <w:shd w:val="clear" w:color="auto" w:fill="auto"/>
            <w:noWrap/>
            <w:vAlign w:val="center"/>
          </w:tcPr>
          <w:p w14:paraId="5586849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49A351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4AF41DE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122B2F1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1DBB0E0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2C15051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3D72380D"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61DD10A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78D3DC6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72BA8B0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79741C8C"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678300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7BD85309"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34F68B4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7149611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29; 44</w:t>
            </w:r>
            <w:r w:rsidRPr="004B516A">
              <w:rPr>
                <w:sz w:val="18"/>
                <w:szCs w:val="18"/>
              </w:rPr>
              <w:br/>
              <w:t>*see 3.2.3.3</w:t>
            </w:r>
          </w:p>
        </w:tc>
      </w:tr>
      <w:tr w:rsidR="00C144C2" w:rsidRPr="004B516A" w14:paraId="3EE6E6D5" w14:textId="77777777" w:rsidTr="00AD2DDD">
        <w:trPr>
          <w:cantSplit/>
          <w:trHeight w:val="675"/>
        </w:trPr>
        <w:tc>
          <w:tcPr>
            <w:tcW w:w="708" w:type="dxa"/>
            <w:shd w:val="clear" w:color="auto" w:fill="auto"/>
            <w:noWrap/>
            <w:vAlign w:val="center"/>
          </w:tcPr>
          <w:p w14:paraId="4C4ACD3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24</w:t>
            </w:r>
          </w:p>
        </w:tc>
        <w:tc>
          <w:tcPr>
            <w:tcW w:w="1985" w:type="dxa"/>
            <w:shd w:val="clear" w:color="auto" w:fill="auto"/>
            <w:vAlign w:val="center"/>
          </w:tcPr>
          <w:p w14:paraId="6CAF158F"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 xml:space="preserve">FLAMMABLE LIQUID, CORROSIVE, N.O.S. </w:t>
            </w:r>
          </w:p>
        </w:tc>
        <w:tc>
          <w:tcPr>
            <w:tcW w:w="567" w:type="dxa"/>
            <w:shd w:val="clear" w:color="auto" w:fill="auto"/>
            <w:noWrap/>
            <w:vAlign w:val="center"/>
          </w:tcPr>
          <w:p w14:paraId="13DB0EB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55CFDDB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C</w:t>
            </w:r>
          </w:p>
        </w:tc>
        <w:tc>
          <w:tcPr>
            <w:tcW w:w="425" w:type="dxa"/>
            <w:shd w:val="clear" w:color="auto" w:fill="auto"/>
            <w:noWrap/>
            <w:vAlign w:val="center"/>
          </w:tcPr>
          <w:p w14:paraId="2278A20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08EC880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8+(N1, N2, N3, CMR, F or S)</w:t>
            </w:r>
          </w:p>
        </w:tc>
        <w:tc>
          <w:tcPr>
            <w:tcW w:w="567" w:type="dxa"/>
            <w:shd w:val="clear" w:color="auto" w:fill="auto"/>
            <w:noWrap/>
            <w:vAlign w:val="center"/>
          </w:tcPr>
          <w:p w14:paraId="752BA28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606E60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71B3F51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1FCF071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644FE7F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68834DD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104F14A5"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44D7ACF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21148F2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2CC5715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2D99CEB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009C914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17E5D96"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37D9029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1B44F13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29; 44</w:t>
            </w:r>
            <w:r w:rsidRPr="004B516A">
              <w:rPr>
                <w:sz w:val="18"/>
                <w:szCs w:val="18"/>
              </w:rPr>
              <w:br/>
              <w:t>*see 3.2.3.3</w:t>
            </w:r>
          </w:p>
        </w:tc>
      </w:tr>
      <w:tr w:rsidR="00C144C2" w:rsidRPr="004B516A" w14:paraId="44691E9E" w14:textId="77777777" w:rsidTr="00AD2DDD">
        <w:trPr>
          <w:cantSplit/>
          <w:trHeight w:val="675"/>
        </w:trPr>
        <w:tc>
          <w:tcPr>
            <w:tcW w:w="708" w:type="dxa"/>
            <w:shd w:val="clear" w:color="auto" w:fill="auto"/>
            <w:noWrap/>
            <w:vAlign w:val="center"/>
          </w:tcPr>
          <w:p w14:paraId="3B324C0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24</w:t>
            </w:r>
          </w:p>
        </w:tc>
        <w:tc>
          <w:tcPr>
            <w:tcW w:w="1985" w:type="dxa"/>
            <w:shd w:val="clear" w:color="auto" w:fill="auto"/>
            <w:vAlign w:val="center"/>
          </w:tcPr>
          <w:p w14:paraId="139B696F"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 xml:space="preserve">FLAMMABLE LIQUID, CORROSIVE, N.O.S. </w:t>
            </w:r>
          </w:p>
        </w:tc>
        <w:tc>
          <w:tcPr>
            <w:tcW w:w="567" w:type="dxa"/>
            <w:shd w:val="clear" w:color="auto" w:fill="auto"/>
            <w:noWrap/>
            <w:vAlign w:val="center"/>
          </w:tcPr>
          <w:p w14:paraId="4C28865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49B6883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C</w:t>
            </w:r>
          </w:p>
        </w:tc>
        <w:tc>
          <w:tcPr>
            <w:tcW w:w="425" w:type="dxa"/>
            <w:shd w:val="clear" w:color="auto" w:fill="auto"/>
            <w:noWrap/>
            <w:vAlign w:val="center"/>
          </w:tcPr>
          <w:p w14:paraId="7A9503F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41C708D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8+(N1, N2, N3, </w:t>
            </w:r>
            <w:r w:rsidRPr="004B516A">
              <w:rPr>
                <w:sz w:val="18"/>
                <w:szCs w:val="18"/>
              </w:rPr>
              <w:br/>
              <w:t>CMR, F or S)</w:t>
            </w:r>
          </w:p>
        </w:tc>
        <w:tc>
          <w:tcPr>
            <w:tcW w:w="567" w:type="dxa"/>
            <w:shd w:val="clear" w:color="auto" w:fill="auto"/>
            <w:noWrap/>
            <w:vAlign w:val="center"/>
          </w:tcPr>
          <w:p w14:paraId="0BAA9A0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2AE4302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0F1701D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0AE29C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3485E2F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0F6089C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059356AE"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0070FAD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953A69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692BC67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F68ABE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D968D8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3BFABF7"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3B34E06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76916F5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34</w:t>
            </w:r>
            <w:r w:rsidRPr="004B516A">
              <w:rPr>
                <w:sz w:val="18"/>
                <w:szCs w:val="18"/>
              </w:rPr>
              <w:br/>
              <w:t>*see 3.2.3.3</w:t>
            </w:r>
          </w:p>
        </w:tc>
      </w:tr>
      <w:tr w:rsidR="00C144C2" w:rsidRPr="004B516A" w14:paraId="610F58F3" w14:textId="77777777" w:rsidTr="00AD2DDD">
        <w:trPr>
          <w:cantSplit/>
          <w:trHeight w:val="675"/>
        </w:trPr>
        <w:tc>
          <w:tcPr>
            <w:tcW w:w="708" w:type="dxa"/>
            <w:shd w:val="clear" w:color="auto" w:fill="auto"/>
            <w:noWrap/>
            <w:vAlign w:val="center"/>
          </w:tcPr>
          <w:p w14:paraId="0FC86E4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lastRenderedPageBreak/>
              <w:t>2929</w:t>
            </w:r>
          </w:p>
        </w:tc>
        <w:tc>
          <w:tcPr>
            <w:tcW w:w="1985" w:type="dxa"/>
            <w:shd w:val="clear" w:color="auto" w:fill="auto"/>
            <w:vAlign w:val="center"/>
          </w:tcPr>
          <w:p w14:paraId="173BCD06"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 xml:space="preserve">TOXIC LIQUID, FLAMMABLE, ORGANIC, N.O.S. </w:t>
            </w:r>
          </w:p>
        </w:tc>
        <w:tc>
          <w:tcPr>
            <w:tcW w:w="567" w:type="dxa"/>
            <w:shd w:val="clear" w:color="auto" w:fill="auto"/>
            <w:noWrap/>
            <w:vAlign w:val="center"/>
          </w:tcPr>
          <w:p w14:paraId="6C35253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6.1</w:t>
            </w:r>
          </w:p>
        </w:tc>
        <w:tc>
          <w:tcPr>
            <w:tcW w:w="425" w:type="dxa"/>
            <w:shd w:val="clear" w:color="auto" w:fill="auto"/>
            <w:noWrap/>
            <w:vAlign w:val="center"/>
          </w:tcPr>
          <w:p w14:paraId="4DE268A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TF1</w:t>
            </w:r>
          </w:p>
        </w:tc>
        <w:tc>
          <w:tcPr>
            <w:tcW w:w="425" w:type="dxa"/>
            <w:shd w:val="clear" w:color="auto" w:fill="auto"/>
            <w:noWrap/>
            <w:vAlign w:val="center"/>
          </w:tcPr>
          <w:p w14:paraId="01D4CFD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5C354AE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6.1+3+(N1, N2, N3, CMR, F or S)</w:t>
            </w:r>
          </w:p>
        </w:tc>
        <w:tc>
          <w:tcPr>
            <w:tcW w:w="567" w:type="dxa"/>
            <w:shd w:val="clear" w:color="auto" w:fill="auto"/>
            <w:noWrap/>
            <w:vAlign w:val="center"/>
          </w:tcPr>
          <w:p w14:paraId="0387992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040B22B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3A40A7F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5D79945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1C3D8C8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0043E6B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47F7AB24"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036D4CB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1323BE2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o</w:t>
            </w:r>
          </w:p>
        </w:tc>
        <w:tc>
          <w:tcPr>
            <w:tcW w:w="567" w:type="dxa"/>
            <w:shd w:val="clear" w:color="auto" w:fill="auto"/>
            <w:noWrap/>
            <w:vAlign w:val="center"/>
          </w:tcPr>
          <w:p w14:paraId="5D438DB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03A0059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2D02309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480FE5EE"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24F4AEB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850" w:type="dxa"/>
            <w:shd w:val="clear" w:color="auto" w:fill="auto"/>
            <w:vAlign w:val="center"/>
          </w:tcPr>
          <w:p w14:paraId="59DF280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29; 44</w:t>
            </w:r>
            <w:r w:rsidRPr="004B516A">
              <w:rPr>
                <w:sz w:val="18"/>
                <w:szCs w:val="18"/>
              </w:rPr>
              <w:br/>
              <w:t>*see 3.2.3.3</w:t>
            </w:r>
          </w:p>
        </w:tc>
      </w:tr>
      <w:tr w:rsidR="00C144C2" w:rsidRPr="004B516A" w14:paraId="0BB4387A" w14:textId="77777777" w:rsidTr="00AD2DDD">
        <w:trPr>
          <w:cantSplit/>
          <w:trHeight w:val="675"/>
        </w:trPr>
        <w:tc>
          <w:tcPr>
            <w:tcW w:w="708" w:type="dxa"/>
            <w:shd w:val="clear" w:color="auto" w:fill="auto"/>
            <w:noWrap/>
            <w:vAlign w:val="center"/>
          </w:tcPr>
          <w:p w14:paraId="24D45C4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29</w:t>
            </w:r>
          </w:p>
        </w:tc>
        <w:tc>
          <w:tcPr>
            <w:tcW w:w="1985" w:type="dxa"/>
            <w:shd w:val="clear" w:color="auto" w:fill="auto"/>
            <w:vAlign w:val="center"/>
          </w:tcPr>
          <w:p w14:paraId="01E44518"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 xml:space="preserve">TOXIC LIQUID, FLAMMABLE, ORGANIC, N.O.S. </w:t>
            </w:r>
          </w:p>
        </w:tc>
        <w:tc>
          <w:tcPr>
            <w:tcW w:w="567" w:type="dxa"/>
            <w:shd w:val="clear" w:color="auto" w:fill="auto"/>
            <w:noWrap/>
            <w:vAlign w:val="center"/>
          </w:tcPr>
          <w:p w14:paraId="2D3B598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6.1</w:t>
            </w:r>
          </w:p>
        </w:tc>
        <w:tc>
          <w:tcPr>
            <w:tcW w:w="425" w:type="dxa"/>
            <w:shd w:val="clear" w:color="auto" w:fill="auto"/>
            <w:noWrap/>
            <w:vAlign w:val="center"/>
          </w:tcPr>
          <w:p w14:paraId="58E63F2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TF1</w:t>
            </w:r>
          </w:p>
        </w:tc>
        <w:tc>
          <w:tcPr>
            <w:tcW w:w="425" w:type="dxa"/>
            <w:shd w:val="clear" w:color="auto" w:fill="auto"/>
            <w:noWrap/>
            <w:vAlign w:val="center"/>
          </w:tcPr>
          <w:p w14:paraId="1412757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23323BF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6.1+3+(N1, N2, N3, CMR, F or S)</w:t>
            </w:r>
          </w:p>
        </w:tc>
        <w:tc>
          <w:tcPr>
            <w:tcW w:w="567" w:type="dxa"/>
            <w:shd w:val="clear" w:color="auto" w:fill="auto"/>
            <w:noWrap/>
            <w:vAlign w:val="center"/>
          </w:tcPr>
          <w:p w14:paraId="593245D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78AF542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793B40D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713363A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5B81E42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211A0C0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7F4C1EF0"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264BD87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46BB5F9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o</w:t>
            </w:r>
          </w:p>
        </w:tc>
        <w:tc>
          <w:tcPr>
            <w:tcW w:w="567" w:type="dxa"/>
            <w:shd w:val="clear" w:color="auto" w:fill="auto"/>
            <w:noWrap/>
            <w:vAlign w:val="center"/>
          </w:tcPr>
          <w:p w14:paraId="1D4FC77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18A46B1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6AC132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4268F220"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4F1D9FC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850" w:type="dxa"/>
            <w:shd w:val="clear" w:color="auto" w:fill="auto"/>
            <w:vAlign w:val="center"/>
          </w:tcPr>
          <w:p w14:paraId="3E883DB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29; 44</w:t>
            </w:r>
            <w:r w:rsidRPr="004B516A">
              <w:rPr>
                <w:sz w:val="18"/>
                <w:szCs w:val="18"/>
              </w:rPr>
              <w:br/>
              <w:t>*see 3.2.3.3</w:t>
            </w:r>
          </w:p>
        </w:tc>
      </w:tr>
      <w:tr w:rsidR="00C144C2" w:rsidRPr="004B516A" w14:paraId="096F4ED4" w14:textId="77777777" w:rsidTr="00AD2DDD">
        <w:trPr>
          <w:cantSplit/>
          <w:trHeight w:val="675"/>
        </w:trPr>
        <w:tc>
          <w:tcPr>
            <w:tcW w:w="708" w:type="dxa"/>
            <w:shd w:val="clear" w:color="auto" w:fill="auto"/>
            <w:noWrap/>
            <w:vAlign w:val="center"/>
          </w:tcPr>
          <w:p w14:paraId="1BE74D2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56</w:t>
            </w:r>
          </w:p>
        </w:tc>
        <w:tc>
          <w:tcPr>
            <w:tcW w:w="1985" w:type="dxa"/>
            <w:shd w:val="clear" w:color="auto" w:fill="auto"/>
            <w:vAlign w:val="center"/>
          </w:tcPr>
          <w:p w14:paraId="1386B64B" w14:textId="77777777" w:rsidR="00C144C2" w:rsidRPr="004B516A" w:rsidRDefault="00C144C2" w:rsidP="00C144C2">
            <w:pPr>
              <w:suppressAutoHyphens w:val="0"/>
              <w:spacing w:before="40" w:after="120" w:line="220" w:lineRule="exact"/>
              <w:ind w:right="113"/>
              <w:rPr>
                <w:sz w:val="18"/>
                <w:szCs w:val="18"/>
                <w:lang w:val="en-US"/>
              </w:rPr>
            </w:pPr>
            <w:r w:rsidRPr="004B516A">
              <w:rPr>
                <w:sz w:val="18"/>
                <w:szCs w:val="18"/>
                <w:lang w:bidi="th-TH"/>
              </w:rPr>
              <w:t>ELEVATED TEMPERATURE LIQUID, FLAMMABLE, N.O.S. with flash-point above 60 °C, at or above its flash-point</w:t>
            </w:r>
          </w:p>
        </w:tc>
        <w:tc>
          <w:tcPr>
            <w:tcW w:w="567" w:type="dxa"/>
            <w:shd w:val="clear" w:color="auto" w:fill="auto"/>
            <w:noWrap/>
            <w:vAlign w:val="center"/>
          </w:tcPr>
          <w:p w14:paraId="320C23C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16C55C8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2</w:t>
            </w:r>
          </w:p>
        </w:tc>
        <w:tc>
          <w:tcPr>
            <w:tcW w:w="425" w:type="dxa"/>
            <w:shd w:val="clear" w:color="auto" w:fill="auto"/>
            <w:noWrap/>
            <w:vAlign w:val="center"/>
          </w:tcPr>
          <w:p w14:paraId="2C7BEC6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2929163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ype="page"/>
              <w:t>CMR, F or S)</w:t>
            </w:r>
          </w:p>
        </w:tc>
        <w:tc>
          <w:tcPr>
            <w:tcW w:w="567" w:type="dxa"/>
            <w:shd w:val="clear" w:color="auto" w:fill="auto"/>
            <w:noWrap/>
            <w:vAlign w:val="center"/>
          </w:tcPr>
          <w:p w14:paraId="2845296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0052E2F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06DAB3B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F2D48F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57556A5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02DD59C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00CA9C2A"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77D59B7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8B9715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D3E439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38B4C78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0A57A30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5F15BEE5"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60494D5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772960B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7; </w:t>
            </w:r>
            <w:r>
              <w:rPr>
                <w:sz w:val="18"/>
                <w:szCs w:val="18"/>
              </w:rPr>
              <w:t xml:space="preserve">17; </w:t>
            </w:r>
            <w:r w:rsidRPr="004B516A">
              <w:rPr>
                <w:sz w:val="18"/>
                <w:szCs w:val="18"/>
              </w:rPr>
              <w:t>27; 44</w:t>
            </w:r>
            <w:r w:rsidRPr="004B516A">
              <w:rPr>
                <w:sz w:val="18"/>
                <w:szCs w:val="18"/>
              </w:rPr>
              <w:br w:type="page"/>
              <w:t>*see 3.2.3.3</w:t>
            </w:r>
          </w:p>
        </w:tc>
      </w:tr>
      <w:tr w:rsidR="00C144C2" w:rsidRPr="004B516A" w14:paraId="3595D8C0" w14:textId="77777777" w:rsidTr="00AD2DDD">
        <w:trPr>
          <w:cantSplit/>
          <w:trHeight w:val="675"/>
        </w:trPr>
        <w:tc>
          <w:tcPr>
            <w:tcW w:w="708" w:type="dxa"/>
            <w:shd w:val="clear" w:color="auto" w:fill="auto"/>
            <w:noWrap/>
            <w:vAlign w:val="center"/>
          </w:tcPr>
          <w:p w14:paraId="0E2FDD7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71</w:t>
            </w:r>
          </w:p>
        </w:tc>
        <w:tc>
          <w:tcPr>
            <w:tcW w:w="1985" w:type="dxa"/>
            <w:shd w:val="clear" w:color="auto" w:fill="auto"/>
            <w:vAlign w:val="center"/>
          </w:tcPr>
          <w:p w14:paraId="5D506F94" w14:textId="77777777" w:rsidR="00C144C2" w:rsidRPr="004B516A" w:rsidRDefault="00C144C2" w:rsidP="00C144C2">
            <w:pPr>
              <w:suppressAutoHyphens w:val="0"/>
              <w:spacing w:before="40" w:after="120" w:line="220" w:lineRule="exact"/>
              <w:ind w:right="113"/>
              <w:rPr>
                <w:sz w:val="18"/>
                <w:szCs w:val="18"/>
              </w:rPr>
            </w:pPr>
            <w:r w:rsidRPr="004B516A">
              <w:rPr>
                <w:sz w:val="18"/>
                <w:szCs w:val="18"/>
                <w:lang w:bidi="th-TH"/>
              </w:rPr>
              <w:t>ETHERS, N.O.S.</w:t>
            </w:r>
          </w:p>
        </w:tc>
        <w:tc>
          <w:tcPr>
            <w:tcW w:w="567" w:type="dxa"/>
            <w:shd w:val="clear" w:color="auto" w:fill="auto"/>
            <w:noWrap/>
            <w:vAlign w:val="center"/>
          </w:tcPr>
          <w:p w14:paraId="71D56DE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23E75C9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7DD8D75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02CAECF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 or S)</w:t>
            </w:r>
          </w:p>
        </w:tc>
        <w:tc>
          <w:tcPr>
            <w:tcW w:w="567" w:type="dxa"/>
            <w:shd w:val="clear" w:color="auto" w:fill="auto"/>
            <w:noWrap/>
            <w:vAlign w:val="center"/>
          </w:tcPr>
          <w:p w14:paraId="3DF0B19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55D9D81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2144640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7BDCFF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27E0CAE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75D5611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15FA0F97"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3534C6B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44B8DA9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02A6807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89C06A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24B7832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2F2EEA73"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35E5069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2E3B576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27; 29; 44</w:t>
            </w:r>
            <w:r w:rsidRPr="004B516A">
              <w:rPr>
                <w:sz w:val="18"/>
                <w:szCs w:val="18"/>
              </w:rPr>
              <w:br/>
              <w:t>*see 3.2.3.3</w:t>
            </w:r>
          </w:p>
        </w:tc>
      </w:tr>
      <w:tr w:rsidR="00C144C2" w:rsidRPr="004B516A" w14:paraId="28B9C44A" w14:textId="77777777" w:rsidTr="00AD2DDD">
        <w:trPr>
          <w:cantSplit/>
          <w:trHeight w:val="675"/>
        </w:trPr>
        <w:tc>
          <w:tcPr>
            <w:tcW w:w="708" w:type="dxa"/>
            <w:shd w:val="clear" w:color="auto" w:fill="auto"/>
            <w:noWrap/>
            <w:vAlign w:val="center"/>
          </w:tcPr>
          <w:p w14:paraId="50A903A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71</w:t>
            </w:r>
          </w:p>
        </w:tc>
        <w:tc>
          <w:tcPr>
            <w:tcW w:w="1985" w:type="dxa"/>
            <w:shd w:val="clear" w:color="auto" w:fill="auto"/>
            <w:vAlign w:val="center"/>
          </w:tcPr>
          <w:p w14:paraId="7EFE2FED" w14:textId="77777777" w:rsidR="00C144C2" w:rsidRPr="004B516A" w:rsidRDefault="00C144C2" w:rsidP="00C144C2">
            <w:pPr>
              <w:suppressAutoHyphens w:val="0"/>
              <w:spacing w:before="40" w:after="120" w:line="220" w:lineRule="exact"/>
              <w:ind w:right="113"/>
              <w:rPr>
                <w:sz w:val="18"/>
                <w:szCs w:val="18"/>
              </w:rPr>
            </w:pPr>
            <w:r w:rsidRPr="004B516A">
              <w:rPr>
                <w:sz w:val="18"/>
                <w:szCs w:val="18"/>
                <w:lang w:bidi="th-TH"/>
              </w:rPr>
              <w:t>ETHERS, N.O.S.</w:t>
            </w:r>
          </w:p>
        </w:tc>
        <w:tc>
          <w:tcPr>
            <w:tcW w:w="567" w:type="dxa"/>
            <w:shd w:val="clear" w:color="auto" w:fill="auto"/>
            <w:noWrap/>
            <w:vAlign w:val="center"/>
          </w:tcPr>
          <w:p w14:paraId="7881868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1C1253B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062169C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4AE3747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 or S)</w:t>
            </w:r>
          </w:p>
        </w:tc>
        <w:tc>
          <w:tcPr>
            <w:tcW w:w="567" w:type="dxa"/>
            <w:shd w:val="clear" w:color="auto" w:fill="auto"/>
            <w:noWrap/>
            <w:vAlign w:val="center"/>
          </w:tcPr>
          <w:p w14:paraId="12F7170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2C3A2FD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4F49567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4B860E0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70D43E3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1963958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1C6B4152"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59B596E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266A9A3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62AA432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38E045C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0EE2C09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2C03F32B"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2E9491F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14AF6B7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27; 44</w:t>
            </w:r>
            <w:r w:rsidRPr="004B516A">
              <w:rPr>
                <w:sz w:val="18"/>
                <w:szCs w:val="18"/>
              </w:rPr>
              <w:br/>
              <w:t>*see 3.2.3.3</w:t>
            </w:r>
          </w:p>
        </w:tc>
      </w:tr>
      <w:tr w:rsidR="00C144C2" w:rsidRPr="004B516A" w14:paraId="45DDDAF7" w14:textId="77777777" w:rsidTr="00AD2DDD">
        <w:trPr>
          <w:cantSplit/>
          <w:trHeight w:val="675"/>
        </w:trPr>
        <w:tc>
          <w:tcPr>
            <w:tcW w:w="708" w:type="dxa"/>
            <w:shd w:val="clear" w:color="auto" w:fill="auto"/>
            <w:noWrap/>
            <w:vAlign w:val="center"/>
          </w:tcPr>
          <w:p w14:paraId="79AC167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72</w:t>
            </w:r>
          </w:p>
        </w:tc>
        <w:tc>
          <w:tcPr>
            <w:tcW w:w="1985" w:type="dxa"/>
            <w:shd w:val="clear" w:color="auto" w:fill="auto"/>
            <w:vAlign w:val="center"/>
          </w:tcPr>
          <w:p w14:paraId="59E77773"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ESTERS, N.O.S.</w:t>
            </w:r>
          </w:p>
        </w:tc>
        <w:tc>
          <w:tcPr>
            <w:tcW w:w="567" w:type="dxa"/>
            <w:shd w:val="clear" w:color="auto" w:fill="auto"/>
            <w:noWrap/>
            <w:vAlign w:val="center"/>
          </w:tcPr>
          <w:p w14:paraId="1FDE5FE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3111F4B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18E4E0A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1F8A280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 or S)</w:t>
            </w:r>
          </w:p>
        </w:tc>
        <w:tc>
          <w:tcPr>
            <w:tcW w:w="567" w:type="dxa"/>
            <w:shd w:val="clear" w:color="auto" w:fill="auto"/>
            <w:noWrap/>
            <w:vAlign w:val="center"/>
          </w:tcPr>
          <w:p w14:paraId="122F50F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3C41F03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48A8672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7F8B58A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1FD5E68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6BFA72E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021622C5"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26408AF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151F6CA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71978A5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T2</w:t>
            </w:r>
          </w:p>
        </w:tc>
        <w:tc>
          <w:tcPr>
            <w:tcW w:w="709" w:type="dxa"/>
            <w:shd w:val="clear" w:color="auto" w:fill="auto"/>
            <w:noWrap/>
            <w:vAlign w:val="center"/>
          </w:tcPr>
          <w:p w14:paraId="5DA2553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37ABE85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58FCFE69"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7CB8F3C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5E6E3B1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27; 29; 44</w:t>
            </w:r>
            <w:r w:rsidRPr="004B516A">
              <w:rPr>
                <w:sz w:val="18"/>
                <w:szCs w:val="18"/>
              </w:rPr>
              <w:br/>
              <w:t>*see 3.2.3.3</w:t>
            </w:r>
          </w:p>
        </w:tc>
      </w:tr>
      <w:tr w:rsidR="00C144C2" w:rsidRPr="004B516A" w14:paraId="159B27CB" w14:textId="77777777" w:rsidTr="00AD2DDD">
        <w:trPr>
          <w:cantSplit/>
          <w:trHeight w:val="675"/>
        </w:trPr>
        <w:tc>
          <w:tcPr>
            <w:tcW w:w="708" w:type="dxa"/>
            <w:shd w:val="clear" w:color="auto" w:fill="auto"/>
            <w:noWrap/>
            <w:vAlign w:val="center"/>
          </w:tcPr>
          <w:p w14:paraId="6B26080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72</w:t>
            </w:r>
          </w:p>
        </w:tc>
        <w:tc>
          <w:tcPr>
            <w:tcW w:w="1985" w:type="dxa"/>
            <w:shd w:val="clear" w:color="auto" w:fill="auto"/>
            <w:vAlign w:val="center"/>
          </w:tcPr>
          <w:p w14:paraId="2D0DD2C6"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ESTERS, N.O.S.</w:t>
            </w:r>
          </w:p>
        </w:tc>
        <w:tc>
          <w:tcPr>
            <w:tcW w:w="567" w:type="dxa"/>
            <w:shd w:val="clear" w:color="auto" w:fill="auto"/>
            <w:noWrap/>
            <w:vAlign w:val="center"/>
          </w:tcPr>
          <w:p w14:paraId="065BC9A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A52D4D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26BC348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1D3781D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 or S)</w:t>
            </w:r>
          </w:p>
        </w:tc>
        <w:tc>
          <w:tcPr>
            <w:tcW w:w="567" w:type="dxa"/>
            <w:shd w:val="clear" w:color="auto" w:fill="auto"/>
            <w:noWrap/>
            <w:vAlign w:val="center"/>
          </w:tcPr>
          <w:p w14:paraId="757C354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39148C0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644DD5D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19109FE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2DD20BE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6E1F40E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4008FF22"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34309DE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4825BB7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6A95D8A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11A5C51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1F86698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028A6085"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11A57BF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1490E48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27; 44</w:t>
            </w:r>
            <w:r w:rsidRPr="004B516A">
              <w:rPr>
                <w:sz w:val="18"/>
                <w:szCs w:val="18"/>
              </w:rPr>
              <w:br/>
              <w:t>*see 3.2.3.3</w:t>
            </w:r>
          </w:p>
        </w:tc>
      </w:tr>
      <w:tr w:rsidR="00C144C2" w:rsidRPr="004B516A" w14:paraId="62B0C8F7" w14:textId="77777777" w:rsidTr="00AD2DDD">
        <w:trPr>
          <w:cantSplit/>
          <w:trHeight w:val="675"/>
        </w:trPr>
        <w:tc>
          <w:tcPr>
            <w:tcW w:w="708" w:type="dxa"/>
            <w:shd w:val="clear" w:color="auto" w:fill="auto"/>
            <w:noWrap/>
            <w:vAlign w:val="center"/>
          </w:tcPr>
          <w:p w14:paraId="7C52650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lastRenderedPageBreak/>
              <w:t>3286</w:t>
            </w:r>
          </w:p>
        </w:tc>
        <w:tc>
          <w:tcPr>
            <w:tcW w:w="1985" w:type="dxa"/>
            <w:shd w:val="clear" w:color="auto" w:fill="auto"/>
            <w:vAlign w:val="center"/>
          </w:tcPr>
          <w:p w14:paraId="7FFB5014"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FLAMMABLE LIQUID, TOXIC, CORROSIVE, N.O.S.</w:t>
            </w:r>
          </w:p>
        </w:tc>
        <w:tc>
          <w:tcPr>
            <w:tcW w:w="567" w:type="dxa"/>
            <w:shd w:val="clear" w:color="auto" w:fill="auto"/>
            <w:noWrap/>
            <w:vAlign w:val="center"/>
          </w:tcPr>
          <w:p w14:paraId="673BFD7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3785F6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TC</w:t>
            </w:r>
          </w:p>
        </w:tc>
        <w:tc>
          <w:tcPr>
            <w:tcW w:w="425" w:type="dxa"/>
            <w:shd w:val="clear" w:color="auto" w:fill="auto"/>
            <w:noWrap/>
            <w:vAlign w:val="center"/>
          </w:tcPr>
          <w:p w14:paraId="3BEFE43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7D12822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6.1+8+(N1, N2, N3, CMR, F or S)</w:t>
            </w:r>
          </w:p>
        </w:tc>
        <w:tc>
          <w:tcPr>
            <w:tcW w:w="567" w:type="dxa"/>
            <w:shd w:val="clear" w:color="auto" w:fill="auto"/>
            <w:noWrap/>
            <w:vAlign w:val="center"/>
          </w:tcPr>
          <w:p w14:paraId="4A189F4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DA484E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1B8C28C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6B061CD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648DFC5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361655F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11ECE60F"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4842948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3D49F3E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o</w:t>
            </w:r>
          </w:p>
        </w:tc>
        <w:tc>
          <w:tcPr>
            <w:tcW w:w="567" w:type="dxa"/>
            <w:shd w:val="clear" w:color="auto" w:fill="auto"/>
            <w:noWrap/>
            <w:vAlign w:val="center"/>
          </w:tcPr>
          <w:p w14:paraId="591E1F4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73A3FD5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53B55D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0059D5FB"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1172B7C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850" w:type="dxa"/>
            <w:shd w:val="clear" w:color="auto" w:fill="auto"/>
            <w:vAlign w:val="center"/>
          </w:tcPr>
          <w:p w14:paraId="7902277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29; 44</w:t>
            </w:r>
            <w:r w:rsidRPr="004B516A">
              <w:rPr>
                <w:sz w:val="18"/>
                <w:szCs w:val="18"/>
              </w:rPr>
              <w:br/>
              <w:t>*see 3.2.3.3</w:t>
            </w:r>
          </w:p>
        </w:tc>
      </w:tr>
      <w:tr w:rsidR="00C144C2" w:rsidRPr="004B516A" w14:paraId="55790F86" w14:textId="77777777" w:rsidTr="00AD2DDD">
        <w:trPr>
          <w:cantSplit/>
          <w:trHeight w:val="675"/>
        </w:trPr>
        <w:tc>
          <w:tcPr>
            <w:tcW w:w="708" w:type="dxa"/>
            <w:shd w:val="clear" w:color="auto" w:fill="auto"/>
            <w:noWrap/>
            <w:vAlign w:val="center"/>
          </w:tcPr>
          <w:p w14:paraId="331A9BC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86</w:t>
            </w:r>
          </w:p>
        </w:tc>
        <w:tc>
          <w:tcPr>
            <w:tcW w:w="1985" w:type="dxa"/>
            <w:shd w:val="clear" w:color="auto" w:fill="auto"/>
            <w:vAlign w:val="center"/>
          </w:tcPr>
          <w:p w14:paraId="1ED5DD6F"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FLAMMABLE LIQUID, TOXIC, CORROSIVE, N.O.S.</w:t>
            </w:r>
          </w:p>
        </w:tc>
        <w:tc>
          <w:tcPr>
            <w:tcW w:w="567" w:type="dxa"/>
            <w:shd w:val="clear" w:color="auto" w:fill="auto"/>
            <w:noWrap/>
            <w:vAlign w:val="center"/>
          </w:tcPr>
          <w:p w14:paraId="0D9CA62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4D9EA37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TC</w:t>
            </w:r>
          </w:p>
        </w:tc>
        <w:tc>
          <w:tcPr>
            <w:tcW w:w="425" w:type="dxa"/>
            <w:shd w:val="clear" w:color="auto" w:fill="auto"/>
            <w:noWrap/>
            <w:vAlign w:val="center"/>
          </w:tcPr>
          <w:p w14:paraId="59F21E1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387A317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6.1+8+(N1, N2, N3, CMR, F or S)</w:t>
            </w:r>
          </w:p>
        </w:tc>
        <w:tc>
          <w:tcPr>
            <w:tcW w:w="567" w:type="dxa"/>
            <w:shd w:val="clear" w:color="auto" w:fill="auto"/>
            <w:noWrap/>
            <w:vAlign w:val="center"/>
          </w:tcPr>
          <w:p w14:paraId="42C8E13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F75219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3B97A96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444AA9B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7F5C938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1D94DD5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72FD1685"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7255CF1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60F5CEF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o</w:t>
            </w:r>
          </w:p>
        </w:tc>
        <w:tc>
          <w:tcPr>
            <w:tcW w:w="567" w:type="dxa"/>
            <w:shd w:val="clear" w:color="auto" w:fill="auto"/>
            <w:noWrap/>
            <w:vAlign w:val="center"/>
          </w:tcPr>
          <w:p w14:paraId="5111A31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2CAA562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1DB8549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4390E0D8"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280E91B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850" w:type="dxa"/>
            <w:shd w:val="clear" w:color="auto" w:fill="auto"/>
            <w:vAlign w:val="center"/>
          </w:tcPr>
          <w:p w14:paraId="51F8EBC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29; 44</w:t>
            </w:r>
            <w:r w:rsidRPr="004B516A">
              <w:rPr>
                <w:sz w:val="18"/>
                <w:szCs w:val="18"/>
              </w:rPr>
              <w:br/>
              <w:t>*see 3.2.3.3</w:t>
            </w:r>
          </w:p>
        </w:tc>
      </w:tr>
      <w:tr w:rsidR="00C144C2" w:rsidRPr="004B516A" w14:paraId="6476AA96" w14:textId="77777777" w:rsidTr="00AD2DDD">
        <w:trPr>
          <w:cantSplit/>
          <w:trHeight w:val="675"/>
        </w:trPr>
        <w:tc>
          <w:tcPr>
            <w:tcW w:w="708" w:type="dxa"/>
            <w:shd w:val="clear" w:color="auto" w:fill="auto"/>
            <w:noWrap/>
            <w:vAlign w:val="center"/>
          </w:tcPr>
          <w:p w14:paraId="20555B4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86</w:t>
            </w:r>
          </w:p>
        </w:tc>
        <w:tc>
          <w:tcPr>
            <w:tcW w:w="1985" w:type="dxa"/>
            <w:shd w:val="clear" w:color="auto" w:fill="auto"/>
            <w:vAlign w:val="center"/>
          </w:tcPr>
          <w:p w14:paraId="059C67BA"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bidi="th-TH"/>
              </w:rPr>
            </w:pPr>
            <w:r w:rsidRPr="004B516A">
              <w:rPr>
                <w:sz w:val="18"/>
                <w:szCs w:val="18"/>
                <w:lang w:bidi="th-TH"/>
              </w:rPr>
              <w:t>FLAMMABLE LIQUID, TOXIC, CORROSIVE, N.O.S.</w:t>
            </w:r>
          </w:p>
        </w:tc>
        <w:tc>
          <w:tcPr>
            <w:tcW w:w="567" w:type="dxa"/>
            <w:shd w:val="clear" w:color="auto" w:fill="auto"/>
            <w:noWrap/>
            <w:vAlign w:val="center"/>
          </w:tcPr>
          <w:p w14:paraId="5C43FA6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36E90A5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TC</w:t>
            </w:r>
          </w:p>
        </w:tc>
        <w:tc>
          <w:tcPr>
            <w:tcW w:w="425" w:type="dxa"/>
            <w:shd w:val="clear" w:color="auto" w:fill="auto"/>
            <w:noWrap/>
            <w:vAlign w:val="center"/>
          </w:tcPr>
          <w:p w14:paraId="253F9BA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144337E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6.1+8+(N1, N2, N3, CMR, F or S)</w:t>
            </w:r>
          </w:p>
        </w:tc>
        <w:tc>
          <w:tcPr>
            <w:tcW w:w="567" w:type="dxa"/>
            <w:shd w:val="clear" w:color="auto" w:fill="auto"/>
            <w:noWrap/>
            <w:vAlign w:val="center"/>
          </w:tcPr>
          <w:p w14:paraId="71C4516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137427B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6A23CFE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7AEC7F0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5DD217C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5FE6AD8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2F9B8FB3"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7DE48B5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43C23CC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o</w:t>
            </w:r>
          </w:p>
        </w:tc>
        <w:tc>
          <w:tcPr>
            <w:tcW w:w="567" w:type="dxa"/>
            <w:shd w:val="clear" w:color="auto" w:fill="auto"/>
            <w:noWrap/>
            <w:vAlign w:val="center"/>
          </w:tcPr>
          <w:p w14:paraId="0DA1A22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0CD5F36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06E6A1D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58DB612A"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732B5A9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850" w:type="dxa"/>
            <w:shd w:val="clear" w:color="auto" w:fill="auto"/>
            <w:vAlign w:val="center"/>
          </w:tcPr>
          <w:p w14:paraId="613FB7A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29; 44</w:t>
            </w:r>
            <w:r w:rsidRPr="004B516A">
              <w:rPr>
                <w:sz w:val="18"/>
                <w:szCs w:val="18"/>
              </w:rPr>
              <w:br/>
              <w:t>*see 3.2.3.3</w:t>
            </w:r>
          </w:p>
        </w:tc>
      </w:tr>
      <w:tr w:rsidR="00C144C2" w:rsidRPr="004B516A" w14:paraId="4E3B6016" w14:textId="77777777" w:rsidTr="00AD2DDD">
        <w:trPr>
          <w:cantSplit/>
          <w:trHeight w:val="675"/>
        </w:trPr>
        <w:tc>
          <w:tcPr>
            <w:tcW w:w="708" w:type="dxa"/>
            <w:shd w:val="clear" w:color="auto" w:fill="auto"/>
            <w:noWrap/>
            <w:vAlign w:val="center"/>
          </w:tcPr>
          <w:p w14:paraId="377B198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089026FE"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fr-CH" w:bidi="th-TH"/>
              </w:rPr>
            </w:pPr>
            <w:r w:rsidRPr="004B516A">
              <w:rPr>
                <w:sz w:val="18"/>
                <w:szCs w:val="18"/>
                <w:lang w:val="fr-FR"/>
              </w:rPr>
              <w:t>HYDROCARBONS, LIQUID, N.O.S.</w:t>
            </w:r>
          </w:p>
        </w:tc>
        <w:tc>
          <w:tcPr>
            <w:tcW w:w="567" w:type="dxa"/>
            <w:shd w:val="clear" w:color="auto" w:fill="auto"/>
            <w:noWrap/>
            <w:vAlign w:val="center"/>
          </w:tcPr>
          <w:p w14:paraId="1D349FE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6E78BF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7BF1E9F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0AA94AA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w:t>
            </w:r>
          </w:p>
        </w:tc>
        <w:tc>
          <w:tcPr>
            <w:tcW w:w="567" w:type="dxa"/>
            <w:shd w:val="clear" w:color="auto" w:fill="auto"/>
            <w:noWrap/>
            <w:vAlign w:val="center"/>
          </w:tcPr>
          <w:p w14:paraId="1BA28D4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461228F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41B98B1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6195CD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160AED5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3C3FB82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7389C8E6"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07ED19F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2E0AD14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700A9C5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621D1E8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122A232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7593426A"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2D67E60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05EF73D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44</w:t>
            </w:r>
            <w:r w:rsidRPr="004B516A">
              <w:rPr>
                <w:sz w:val="18"/>
                <w:szCs w:val="18"/>
              </w:rPr>
              <w:br/>
              <w:t>*see 3.2.3.3</w:t>
            </w:r>
          </w:p>
        </w:tc>
      </w:tr>
      <w:tr w:rsidR="00C144C2" w:rsidRPr="004B516A" w14:paraId="20DB51B6" w14:textId="77777777" w:rsidTr="00AD2DDD">
        <w:trPr>
          <w:cantSplit/>
          <w:trHeight w:val="675"/>
        </w:trPr>
        <w:tc>
          <w:tcPr>
            <w:tcW w:w="708" w:type="dxa"/>
            <w:shd w:val="clear" w:color="auto" w:fill="auto"/>
            <w:noWrap/>
            <w:vAlign w:val="center"/>
          </w:tcPr>
          <w:p w14:paraId="56E1FE3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36E15B3E"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fr-FR"/>
              </w:rPr>
            </w:pPr>
            <w:r w:rsidRPr="004B516A">
              <w:rPr>
                <w:sz w:val="18"/>
                <w:szCs w:val="18"/>
                <w:lang w:val="fr-FR"/>
              </w:rPr>
              <w:t>HYDROCARBONS, LIQUID, N.O.S.</w:t>
            </w:r>
          </w:p>
        </w:tc>
        <w:tc>
          <w:tcPr>
            <w:tcW w:w="567" w:type="dxa"/>
            <w:shd w:val="clear" w:color="auto" w:fill="auto"/>
            <w:noWrap/>
            <w:vAlign w:val="center"/>
          </w:tcPr>
          <w:p w14:paraId="7E76314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174CCC1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783DF51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7BF0DE7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w:t>
            </w:r>
          </w:p>
        </w:tc>
        <w:tc>
          <w:tcPr>
            <w:tcW w:w="567" w:type="dxa"/>
            <w:shd w:val="clear" w:color="auto" w:fill="auto"/>
            <w:noWrap/>
            <w:vAlign w:val="center"/>
          </w:tcPr>
          <w:p w14:paraId="6293EE3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6026DCF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4DF6FA6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16F0BD4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2C9AE6D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4D95FAC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0DC375A0"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1E8424D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4E86EC6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2929100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2757BA4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6B90F27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32B237BD"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7A11213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7E33B60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44</w:t>
            </w:r>
            <w:r w:rsidRPr="004B516A">
              <w:rPr>
                <w:sz w:val="18"/>
                <w:szCs w:val="18"/>
              </w:rPr>
              <w:br/>
              <w:t>*see 3.2.3.3</w:t>
            </w:r>
          </w:p>
        </w:tc>
      </w:tr>
      <w:tr w:rsidR="00C144C2" w:rsidRPr="004B516A" w14:paraId="71A16186" w14:textId="77777777" w:rsidTr="00AD2DDD">
        <w:trPr>
          <w:cantSplit/>
          <w:trHeight w:val="675"/>
        </w:trPr>
        <w:tc>
          <w:tcPr>
            <w:tcW w:w="708" w:type="dxa"/>
            <w:shd w:val="clear" w:color="auto" w:fill="auto"/>
            <w:noWrap/>
            <w:vAlign w:val="center"/>
          </w:tcPr>
          <w:p w14:paraId="18DA6FE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0F0316DC"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fr-FR"/>
              </w:rPr>
            </w:pPr>
            <w:r w:rsidRPr="004B516A">
              <w:rPr>
                <w:sz w:val="18"/>
                <w:szCs w:val="18"/>
                <w:lang w:val="fr-FR"/>
              </w:rPr>
              <w:t>HYDROCARBONS, LIQUID, N.O.S.</w:t>
            </w:r>
          </w:p>
        </w:tc>
        <w:tc>
          <w:tcPr>
            <w:tcW w:w="567" w:type="dxa"/>
            <w:shd w:val="clear" w:color="auto" w:fill="auto"/>
            <w:noWrap/>
            <w:vAlign w:val="center"/>
          </w:tcPr>
          <w:p w14:paraId="04909CA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3AD6D5B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5ED18A8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27BCF82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ype="page"/>
              <w:t>CMR, F)</w:t>
            </w:r>
          </w:p>
        </w:tc>
        <w:tc>
          <w:tcPr>
            <w:tcW w:w="567" w:type="dxa"/>
            <w:shd w:val="clear" w:color="auto" w:fill="auto"/>
            <w:noWrap/>
            <w:vAlign w:val="center"/>
          </w:tcPr>
          <w:p w14:paraId="1787A03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491B425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35CCD8F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EABB7D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6CB8C3F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0741D2A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033B7CA2"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1C29012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6C1E3F1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F68155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3708D59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68F8151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04F105E"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4433B24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0E4B164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44</w:t>
            </w:r>
            <w:r w:rsidRPr="004B516A">
              <w:rPr>
                <w:sz w:val="18"/>
                <w:szCs w:val="18"/>
              </w:rPr>
              <w:br w:type="page"/>
              <w:t>*see 3.2.3.3</w:t>
            </w:r>
          </w:p>
        </w:tc>
      </w:tr>
      <w:tr w:rsidR="00C144C2" w:rsidRPr="004B516A" w14:paraId="194926EB" w14:textId="77777777" w:rsidTr="00AD2DDD">
        <w:trPr>
          <w:cantSplit/>
          <w:trHeight w:val="675"/>
        </w:trPr>
        <w:tc>
          <w:tcPr>
            <w:tcW w:w="708" w:type="dxa"/>
            <w:shd w:val="clear" w:color="auto" w:fill="auto"/>
            <w:noWrap/>
            <w:vAlign w:val="center"/>
          </w:tcPr>
          <w:p w14:paraId="57274E6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19F8E2C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HYDROCARBONS, LIQUID, N.O.S. WITH MORE THAN 10% BENZENE </w:t>
            </w:r>
          </w:p>
        </w:tc>
        <w:tc>
          <w:tcPr>
            <w:tcW w:w="567" w:type="dxa"/>
            <w:shd w:val="clear" w:color="auto" w:fill="auto"/>
            <w:noWrap/>
            <w:vAlign w:val="center"/>
          </w:tcPr>
          <w:p w14:paraId="7C218A3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2DC0659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4905B38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7AC46CC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CMR+(N1, N2, N3)</w:t>
            </w:r>
          </w:p>
        </w:tc>
        <w:tc>
          <w:tcPr>
            <w:tcW w:w="567" w:type="dxa"/>
            <w:shd w:val="clear" w:color="auto" w:fill="auto"/>
            <w:noWrap/>
            <w:vAlign w:val="center"/>
          </w:tcPr>
          <w:p w14:paraId="5C8DCD0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46FEA0E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31700D0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32B054C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31B0451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52570FB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7102DE8E"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1620F03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8AB2BF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29C37ED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BE620E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p>
        </w:tc>
        <w:tc>
          <w:tcPr>
            <w:tcW w:w="425" w:type="dxa"/>
            <w:shd w:val="clear" w:color="auto" w:fill="auto"/>
            <w:noWrap/>
            <w:vAlign w:val="center"/>
          </w:tcPr>
          <w:p w14:paraId="5689F29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052DA56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432EA8D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700F62A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see 3.2.3.3</w:t>
            </w:r>
          </w:p>
        </w:tc>
      </w:tr>
      <w:tr w:rsidR="00C144C2" w:rsidRPr="004B516A" w14:paraId="59374BD3" w14:textId="77777777" w:rsidTr="00AD2DDD">
        <w:trPr>
          <w:cantSplit/>
          <w:trHeight w:val="675"/>
        </w:trPr>
        <w:tc>
          <w:tcPr>
            <w:tcW w:w="708" w:type="dxa"/>
            <w:shd w:val="clear" w:color="auto" w:fill="auto"/>
            <w:noWrap/>
            <w:vAlign w:val="center"/>
          </w:tcPr>
          <w:p w14:paraId="2666D55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52127D5C"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HYDROCARBONS, LIQUID, N.O.S. WITH MORE THAN 10% BENZENE </w:t>
            </w:r>
          </w:p>
        </w:tc>
        <w:tc>
          <w:tcPr>
            <w:tcW w:w="567" w:type="dxa"/>
            <w:shd w:val="clear" w:color="auto" w:fill="auto"/>
            <w:noWrap/>
            <w:vAlign w:val="center"/>
          </w:tcPr>
          <w:p w14:paraId="2A6012B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42BA6CE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04F0371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0E7DC25A" w14:textId="77777777" w:rsidR="00C144C2" w:rsidRPr="004B516A" w:rsidRDefault="00C144C2" w:rsidP="00C144C2">
            <w:pPr>
              <w:suppressAutoHyphens w:val="0"/>
              <w:spacing w:before="40" w:after="120" w:line="220" w:lineRule="exact"/>
              <w:rPr>
                <w:sz w:val="18"/>
                <w:szCs w:val="18"/>
              </w:rPr>
            </w:pPr>
            <w:r w:rsidRPr="004B516A">
              <w:rPr>
                <w:sz w:val="18"/>
                <w:szCs w:val="18"/>
              </w:rPr>
              <w:t>3+CMR+(N1, N2, N3)</w:t>
            </w:r>
          </w:p>
        </w:tc>
        <w:tc>
          <w:tcPr>
            <w:tcW w:w="567" w:type="dxa"/>
            <w:shd w:val="clear" w:color="auto" w:fill="auto"/>
            <w:noWrap/>
            <w:vAlign w:val="center"/>
          </w:tcPr>
          <w:p w14:paraId="0995A02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4C2CFCF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74F2381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B5DF34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2E4B355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16498A0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1E40A5A1"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311ED3B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6AD4FE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41E00A4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AF6C45E" w14:textId="77777777" w:rsidR="00C144C2" w:rsidRPr="004B516A" w:rsidRDefault="00C144C2" w:rsidP="00C144C2">
            <w:pPr>
              <w:suppressAutoHyphens w:val="0"/>
              <w:spacing w:before="40" w:after="120" w:line="220" w:lineRule="exact"/>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7D8390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3D112E3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5727D2D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2DD1806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44</w:t>
            </w:r>
            <w:r w:rsidRPr="004B516A">
              <w:rPr>
                <w:sz w:val="18"/>
                <w:szCs w:val="18"/>
              </w:rPr>
              <w:br/>
              <w:t>*see 3.2.3.3</w:t>
            </w:r>
          </w:p>
        </w:tc>
      </w:tr>
      <w:tr w:rsidR="00C144C2" w:rsidRPr="004B516A" w14:paraId="40F0C352" w14:textId="77777777" w:rsidTr="00AD2DDD">
        <w:trPr>
          <w:cantSplit/>
          <w:trHeight w:val="675"/>
        </w:trPr>
        <w:tc>
          <w:tcPr>
            <w:tcW w:w="708" w:type="dxa"/>
            <w:shd w:val="clear" w:color="auto" w:fill="auto"/>
            <w:noWrap/>
            <w:vAlign w:val="center"/>
          </w:tcPr>
          <w:p w14:paraId="3964D32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6C04DEB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HYDROCARBONS, LIQUID, N.O.S. WITH MORE THAN 10% BENZENE </w:t>
            </w:r>
          </w:p>
        </w:tc>
        <w:tc>
          <w:tcPr>
            <w:tcW w:w="567" w:type="dxa"/>
            <w:shd w:val="clear" w:color="auto" w:fill="auto"/>
            <w:noWrap/>
            <w:vAlign w:val="center"/>
          </w:tcPr>
          <w:p w14:paraId="11E1467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A58DC0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0DFDFD7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63F1A0E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CMR+(N1, N2, N3)</w:t>
            </w:r>
          </w:p>
        </w:tc>
        <w:tc>
          <w:tcPr>
            <w:tcW w:w="567" w:type="dxa"/>
            <w:shd w:val="clear" w:color="auto" w:fill="auto"/>
            <w:noWrap/>
            <w:vAlign w:val="center"/>
          </w:tcPr>
          <w:p w14:paraId="47B6ECF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4FAD0C1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3CB63BE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3623F8E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1D11CCA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4EE4143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1EE8E9D0"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685E83E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CF6859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686EC6F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7CD2FF6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p>
        </w:tc>
        <w:tc>
          <w:tcPr>
            <w:tcW w:w="425" w:type="dxa"/>
            <w:shd w:val="clear" w:color="auto" w:fill="auto"/>
            <w:noWrap/>
            <w:vAlign w:val="center"/>
          </w:tcPr>
          <w:p w14:paraId="459C722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DD3048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43616CC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0B97284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see 3.2.3.3</w:t>
            </w:r>
          </w:p>
        </w:tc>
      </w:tr>
      <w:tr w:rsidR="00C144C2" w:rsidRPr="004B516A" w14:paraId="609F8E00" w14:textId="77777777" w:rsidTr="00AD2DDD">
        <w:trPr>
          <w:cantSplit/>
          <w:trHeight w:val="675"/>
        </w:trPr>
        <w:tc>
          <w:tcPr>
            <w:tcW w:w="708" w:type="dxa"/>
            <w:shd w:val="clear" w:color="auto" w:fill="auto"/>
            <w:noWrap/>
            <w:vAlign w:val="center"/>
          </w:tcPr>
          <w:p w14:paraId="6F81FBF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lastRenderedPageBreak/>
              <w:t>3295</w:t>
            </w:r>
          </w:p>
        </w:tc>
        <w:tc>
          <w:tcPr>
            <w:tcW w:w="1985" w:type="dxa"/>
            <w:shd w:val="clear" w:color="auto" w:fill="auto"/>
            <w:vAlign w:val="center"/>
          </w:tcPr>
          <w:p w14:paraId="68AC81D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HYDROCARBONS, LIQUID, N.O.S. WITH MORE THAN 10% BENZENE </w:t>
            </w:r>
          </w:p>
        </w:tc>
        <w:tc>
          <w:tcPr>
            <w:tcW w:w="567" w:type="dxa"/>
            <w:shd w:val="clear" w:color="auto" w:fill="auto"/>
            <w:noWrap/>
            <w:vAlign w:val="center"/>
          </w:tcPr>
          <w:p w14:paraId="3CFDA45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69958C6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2937D7C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5E5DEC5F" w14:textId="77777777" w:rsidR="00C144C2" w:rsidRPr="004B516A" w:rsidRDefault="00C144C2" w:rsidP="00C144C2">
            <w:pPr>
              <w:suppressAutoHyphens w:val="0"/>
              <w:spacing w:before="40" w:after="120" w:line="220" w:lineRule="exact"/>
              <w:rPr>
                <w:sz w:val="18"/>
                <w:szCs w:val="18"/>
              </w:rPr>
            </w:pPr>
            <w:r w:rsidRPr="004B516A">
              <w:rPr>
                <w:sz w:val="18"/>
                <w:szCs w:val="18"/>
              </w:rPr>
              <w:t>3+CMR+</w:t>
            </w:r>
            <w:r>
              <w:rPr>
                <w:sz w:val="18"/>
                <w:szCs w:val="18"/>
              </w:rPr>
              <w:t xml:space="preserve"> </w:t>
            </w:r>
            <w:r w:rsidRPr="004B516A">
              <w:rPr>
                <w:sz w:val="18"/>
                <w:szCs w:val="18"/>
              </w:rPr>
              <w:t>(N1, N2, N3)</w:t>
            </w:r>
          </w:p>
        </w:tc>
        <w:tc>
          <w:tcPr>
            <w:tcW w:w="567" w:type="dxa"/>
            <w:shd w:val="clear" w:color="auto" w:fill="auto"/>
            <w:noWrap/>
            <w:vAlign w:val="center"/>
          </w:tcPr>
          <w:p w14:paraId="5441D4B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7C8B943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11C2640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6984ADE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22110BD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0300913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47D0082E"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12D6A9B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039127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3886424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11A9C94F" w14:textId="77777777" w:rsidR="00C144C2" w:rsidRPr="004B516A" w:rsidRDefault="00C144C2" w:rsidP="00C144C2">
            <w:pPr>
              <w:suppressAutoHyphens w:val="0"/>
              <w:spacing w:before="40" w:after="120" w:line="220" w:lineRule="exact"/>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399C868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44E2F1E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51669EC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68E6282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44</w:t>
            </w:r>
            <w:r w:rsidRPr="004B516A">
              <w:rPr>
                <w:sz w:val="18"/>
                <w:szCs w:val="18"/>
              </w:rPr>
              <w:br/>
              <w:t>*see 3.2.3.3</w:t>
            </w:r>
          </w:p>
        </w:tc>
      </w:tr>
      <w:tr w:rsidR="00C144C2" w:rsidRPr="004B516A" w14:paraId="2244CB6A" w14:textId="77777777" w:rsidTr="00AD2DDD">
        <w:trPr>
          <w:cantSplit/>
          <w:trHeight w:val="675"/>
        </w:trPr>
        <w:tc>
          <w:tcPr>
            <w:tcW w:w="708" w:type="dxa"/>
            <w:shd w:val="clear" w:color="auto" w:fill="auto"/>
            <w:noWrap/>
            <w:vAlign w:val="center"/>
          </w:tcPr>
          <w:p w14:paraId="64177F6C"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748041E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HYDROCARBONS, LIQUID, N.O.S. WITH MORE THAN 10% BENZENE </w:t>
            </w:r>
          </w:p>
        </w:tc>
        <w:tc>
          <w:tcPr>
            <w:tcW w:w="567" w:type="dxa"/>
            <w:shd w:val="clear" w:color="auto" w:fill="auto"/>
            <w:noWrap/>
            <w:vAlign w:val="center"/>
          </w:tcPr>
          <w:p w14:paraId="776C20F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A388D0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3687FAE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19B2095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CMR+(N1, N2, N3)</w:t>
            </w:r>
          </w:p>
        </w:tc>
        <w:tc>
          <w:tcPr>
            <w:tcW w:w="567" w:type="dxa"/>
            <w:shd w:val="clear" w:color="auto" w:fill="auto"/>
            <w:noWrap/>
            <w:vAlign w:val="center"/>
          </w:tcPr>
          <w:p w14:paraId="5E1D7E7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C895A9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2C6652D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6C85BE9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61EDFD6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021E273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59D32C91"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15618A6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A064B3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3E8105C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76C779F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p>
        </w:tc>
        <w:tc>
          <w:tcPr>
            <w:tcW w:w="425" w:type="dxa"/>
            <w:shd w:val="clear" w:color="auto" w:fill="auto"/>
            <w:noWrap/>
            <w:vAlign w:val="center"/>
          </w:tcPr>
          <w:p w14:paraId="5D9F987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4EA8872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325614C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2B66CFF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see 3.2.3.3</w:t>
            </w:r>
          </w:p>
        </w:tc>
      </w:tr>
      <w:tr w:rsidR="00C144C2" w:rsidRPr="004B516A" w14:paraId="04F1FE79" w14:textId="77777777" w:rsidTr="00AD2DDD">
        <w:trPr>
          <w:cantSplit/>
          <w:trHeight w:val="675"/>
        </w:trPr>
        <w:tc>
          <w:tcPr>
            <w:tcW w:w="708" w:type="dxa"/>
            <w:shd w:val="clear" w:color="auto" w:fill="auto"/>
            <w:noWrap/>
            <w:vAlign w:val="center"/>
          </w:tcPr>
          <w:p w14:paraId="443C5A1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5A58906C"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HYDROCARBONS, LIQUID, N.O.S. WITH MORE THAN 10% BENZENE </w:t>
            </w:r>
          </w:p>
        </w:tc>
        <w:tc>
          <w:tcPr>
            <w:tcW w:w="567" w:type="dxa"/>
            <w:shd w:val="clear" w:color="auto" w:fill="auto"/>
            <w:noWrap/>
            <w:vAlign w:val="center"/>
          </w:tcPr>
          <w:p w14:paraId="12A9734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09B9125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1C00498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521177F0" w14:textId="77777777" w:rsidR="00C144C2" w:rsidRPr="004B516A" w:rsidRDefault="00C144C2" w:rsidP="00C144C2">
            <w:pPr>
              <w:suppressAutoHyphens w:val="0"/>
              <w:spacing w:before="40" w:after="120" w:line="220" w:lineRule="exact"/>
              <w:rPr>
                <w:sz w:val="18"/>
                <w:szCs w:val="18"/>
              </w:rPr>
            </w:pPr>
            <w:r w:rsidRPr="004B516A">
              <w:rPr>
                <w:sz w:val="18"/>
                <w:szCs w:val="18"/>
              </w:rPr>
              <w:t>3+CMR+</w:t>
            </w:r>
            <w:r>
              <w:rPr>
                <w:sz w:val="18"/>
                <w:szCs w:val="18"/>
              </w:rPr>
              <w:t xml:space="preserve"> </w:t>
            </w:r>
            <w:r w:rsidRPr="004B516A">
              <w:rPr>
                <w:sz w:val="18"/>
                <w:szCs w:val="18"/>
              </w:rPr>
              <w:t>(N1, N2, N3)</w:t>
            </w:r>
          </w:p>
        </w:tc>
        <w:tc>
          <w:tcPr>
            <w:tcW w:w="567" w:type="dxa"/>
            <w:shd w:val="clear" w:color="auto" w:fill="auto"/>
            <w:noWrap/>
            <w:vAlign w:val="center"/>
          </w:tcPr>
          <w:p w14:paraId="03331F5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5B46D8D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47F9E12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83FDB0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24C376E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79B5A5C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48A5BB07"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1904DF9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6B01D0A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3FAFB1F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24A922A" w14:textId="77777777" w:rsidR="00C144C2" w:rsidRPr="004B516A" w:rsidRDefault="00C144C2" w:rsidP="00C144C2">
            <w:pPr>
              <w:suppressAutoHyphens w:val="0"/>
              <w:spacing w:before="40" w:after="120" w:line="220" w:lineRule="exact"/>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11D63BC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62BF6DE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709" w:type="dxa"/>
            <w:shd w:val="clear" w:color="auto" w:fill="auto"/>
            <w:noWrap/>
            <w:vAlign w:val="center"/>
          </w:tcPr>
          <w:p w14:paraId="64E7E40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2F23A15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44</w:t>
            </w:r>
            <w:r w:rsidRPr="004B516A">
              <w:rPr>
                <w:sz w:val="18"/>
                <w:szCs w:val="18"/>
              </w:rPr>
              <w:br/>
              <w:t>*see 3.2.3.3</w:t>
            </w:r>
          </w:p>
        </w:tc>
      </w:tr>
      <w:tr w:rsidR="00C144C2" w:rsidRPr="004B516A" w14:paraId="68F4F996" w14:textId="77777777" w:rsidTr="00AD2DDD">
        <w:trPr>
          <w:cantSplit/>
          <w:trHeight w:val="675"/>
        </w:trPr>
        <w:tc>
          <w:tcPr>
            <w:tcW w:w="708" w:type="dxa"/>
            <w:shd w:val="clear" w:color="auto" w:fill="auto"/>
            <w:noWrap/>
            <w:vAlign w:val="center"/>
          </w:tcPr>
          <w:p w14:paraId="52BC165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14B1CBCB"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en-US"/>
              </w:rPr>
            </w:pPr>
            <w:r w:rsidRPr="004B516A">
              <w:rPr>
                <w:sz w:val="18"/>
                <w:szCs w:val="18"/>
              </w:rPr>
              <w:t>HYDROCARBONS, LIQUID, N.O.S. WITH MORE THAN 10% BENZENE INITIAL BOILING POINT ≤ 60 °C</w:t>
            </w:r>
          </w:p>
        </w:tc>
        <w:tc>
          <w:tcPr>
            <w:tcW w:w="567" w:type="dxa"/>
            <w:shd w:val="clear" w:color="auto" w:fill="auto"/>
            <w:noWrap/>
            <w:vAlign w:val="center"/>
          </w:tcPr>
          <w:p w14:paraId="03E3E97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59802EF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2597283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32EF192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CMR+(N1, N2, N3)</w:t>
            </w:r>
          </w:p>
        </w:tc>
        <w:tc>
          <w:tcPr>
            <w:tcW w:w="567" w:type="dxa"/>
            <w:shd w:val="clear" w:color="auto" w:fill="auto"/>
            <w:noWrap/>
            <w:vAlign w:val="center"/>
          </w:tcPr>
          <w:p w14:paraId="19A3DB9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3E2BBFB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2F67A2F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35E4518C" w14:textId="77777777" w:rsidR="00C144C2" w:rsidRPr="004B516A" w:rsidRDefault="00C144C2" w:rsidP="00C144C2">
            <w:pPr>
              <w:suppressAutoHyphens w:val="0"/>
              <w:spacing w:before="40" w:after="120" w:line="220" w:lineRule="exact"/>
              <w:ind w:right="113"/>
              <w:jc w:val="center"/>
              <w:rPr>
                <w:sz w:val="18"/>
                <w:szCs w:val="18"/>
              </w:rPr>
            </w:pPr>
          </w:p>
        </w:tc>
        <w:tc>
          <w:tcPr>
            <w:tcW w:w="425" w:type="dxa"/>
            <w:shd w:val="clear" w:color="auto" w:fill="auto"/>
            <w:vAlign w:val="center"/>
          </w:tcPr>
          <w:p w14:paraId="131943F3" w14:textId="77777777" w:rsidR="00C144C2" w:rsidRPr="004B516A" w:rsidRDefault="00C144C2" w:rsidP="00C144C2">
            <w:pPr>
              <w:suppressAutoHyphens w:val="0"/>
              <w:spacing w:before="40" w:after="120" w:line="220" w:lineRule="exact"/>
              <w:ind w:right="113"/>
              <w:jc w:val="center"/>
              <w:rPr>
                <w:sz w:val="18"/>
                <w:szCs w:val="18"/>
              </w:rPr>
            </w:pPr>
          </w:p>
        </w:tc>
        <w:tc>
          <w:tcPr>
            <w:tcW w:w="426" w:type="dxa"/>
            <w:shd w:val="clear" w:color="auto" w:fill="auto"/>
            <w:vAlign w:val="center"/>
          </w:tcPr>
          <w:p w14:paraId="4B507DD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69F7B222"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5E79C22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001B33E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2EA312E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4119675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069F202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21A1F31B"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5CF8125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33E4BB5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 44</w:t>
            </w:r>
          </w:p>
        </w:tc>
      </w:tr>
      <w:tr w:rsidR="00C144C2" w:rsidRPr="004B516A" w14:paraId="5A4F8845" w14:textId="77777777" w:rsidTr="00AD2DDD">
        <w:trPr>
          <w:cantSplit/>
          <w:trHeight w:val="675"/>
        </w:trPr>
        <w:tc>
          <w:tcPr>
            <w:tcW w:w="708" w:type="dxa"/>
            <w:shd w:val="clear" w:color="auto" w:fill="auto"/>
            <w:noWrap/>
            <w:vAlign w:val="center"/>
          </w:tcPr>
          <w:p w14:paraId="1917D3A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422041B4" w14:textId="77777777" w:rsidR="00C144C2" w:rsidRPr="004B516A" w:rsidRDefault="00C144C2" w:rsidP="00C144C2">
            <w:pPr>
              <w:suppressAutoHyphens w:val="0"/>
              <w:autoSpaceDE w:val="0"/>
              <w:autoSpaceDN w:val="0"/>
              <w:adjustRightInd w:val="0"/>
              <w:spacing w:before="40" w:after="120" w:line="220" w:lineRule="exact"/>
              <w:ind w:right="113"/>
              <w:rPr>
                <w:sz w:val="18"/>
                <w:szCs w:val="18"/>
                <w:lang w:val="en-US"/>
              </w:rPr>
            </w:pPr>
            <w:r w:rsidRPr="004B516A">
              <w:rPr>
                <w:sz w:val="18"/>
                <w:szCs w:val="18"/>
              </w:rPr>
              <w:t>HYDROCARBONS, LIQUID, N.O.S. WITH MORE THAN 10% BENZENE INITIAL BOILING POINT ≤ 60 °C</w:t>
            </w:r>
          </w:p>
        </w:tc>
        <w:tc>
          <w:tcPr>
            <w:tcW w:w="567" w:type="dxa"/>
            <w:shd w:val="clear" w:color="auto" w:fill="auto"/>
            <w:noWrap/>
            <w:vAlign w:val="center"/>
          </w:tcPr>
          <w:p w14:paraId="6A85768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1D20CE3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0E94F90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0421D5C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CMR+(N1, N2, N3)</w:t>
            </w:r>
          </w:p>
        </w:tc>
        <w:tc>
          <w:tcPr>
            <w:tcW w:w="567" w:type="dxa"/>
            <w:shd w:val="clear" w:color="auto" w:fill="auto"/>
            <w:noWrap/>
            <w:vAlign w:val="center"/>
          </w:tcPr>
          <w:p w14:paraId="211356D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7DF823C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3380FAF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762954DC" w14:textId="77777777" w:rsidR="00C144C2" w:rsidRPr="004B516A" w:rsidRDefault="00C144C2" w:rsidP="00C144C2">
            <w:pPr>
              <w:suppressAutoHyphens w:val="0"/>
              <w:spacing w:before="40" w:after="120" w:line="220" w:lineRule="exact"/>
              <w:ind w:right="113"/>
              <w:jc w:val="center"/>
              <w:rPr>
                <w:sz w:val="18"/>
                <w:szCs w:val="18"/>
              </w:rPr>
            </w:pPr>
          </w:p>
        </w:tc>
        <w:tc>
          <w:tcPr>
            <w:tcW w:w="425" w:type="dxa"/>
            <w:shd w:val="clear" w:color="auto" w:fill="auto"/>
            <w:vAlign w:val="center"/>
          </w:tcPr>
          <w:p w14:paraId="2AA9686B" w14:textId="77777777" w:rsidR="00C144C2" w:rsidRPr="004B516A" w:rsidRDefault="00C144C2" w:rsidP="00C144C2">
            <w:pPr>
              <w:suppressAutoHyphens w:val="0"/>
              <w:spacing w:before="40" w:after="120" w:line="220" w:lineRule="exact"/>
              <w:ind w:right="113"/>
              <w:jc w:val="center"/>
              <w:rPr>
                <w:sz w:val="18"/>
                <w:szCs w:val="18"/>
              </w:rPr>
            </w:pPr>
          </w:p>
        </w:tc>
        <w:tc>
          <w:tcPr>
            <w:tcW w:w="426" w:type="dxa"/>
            <w:shd w:val="clear" w:color="auto" w:fill="auto"/>
            <w:vAlign w:val="center"/>
          </w:tcPr>
          <w:p w14:paraId="4017AB4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6713D8C1"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7F6F42E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6A6642C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701CA23C"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1588BEC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3A0A956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43127F76"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37B0B30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10D1C3C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 44</w:t>
            </w:r>
          </w:p>
        </w:tc>
      </w:tr>
      <w:tr w:rsidR="00C144C2" w:rsidRPr="004B516A" w14:paraId="23B6553E" w14:textId="77777777" w:rsidTr="00AD2DDD">
        <w:trPr>
          <w:cantSplit/>
          <w:trHeight w:val="675"/>
        </w:trPr>
        <w:tc>
          <w:tcPr>
            <w:tcW w:w="708" w:type="dxa"/>
            <w:shd w:val="clear" w:color="auto" w:fill="auto"/>
            <w:noWrap/>
            <w:vAlign w:val="center"/>
          </w:tcPr>
          <w:p w14:paraId="382BB20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7F58C2A0" w14:textId="77777777" w:rsidR="00C144C2" w:rsidRPr="004B516A" w:rsidRDefault="00C144C2" w:rsidP="00C144C2">
            <w:pPr>
              <w:suppressAutoHyphens w:val="0"/>
              <w:autoSpaceDE w:val="0"/>
              <w:autoSpaceDN w:val="0"/>
              <w:adjustRightInd w:val="0"/>
              <w:spacing w:before="40" w:after="120" w:line="220" w:lineRule="exact"/>
              <w:ind w:right="113"/>
              <w:rPr>
                <w:sz w:val="18"/>
                <w:szCs w:val="18"/>
              </w:rPr>
            </w:pPr>
            <w:r w:rsidRPr="004B516A">
              <w:rPr>
                <w:sz w:val="18"/>
                <w:szCs w:val="18"/>
              </w:rPr>
              <w:t>HYDROCARBONS, LIQUID, N.O.S. WITH MORE THAN 10% BENZENE INITIAL BOILING POINT ≤ 60 °C</w:t>
            </w:r>
          </w:p>
        </w:tc>
        <w:tc>
          <w:tcPr>
            <w:tcW w:w="567" w:type="dxa"/>
            <w:shd w:val="clear" w:color="auto" w:fill="auto"/>
            <w:noWrap/>
            <w:vAlign w:val="center"/>
          </w:tcPr>
          <w:p w14:paraId="0B2F746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36916C0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03EB50B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7584717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CMR+(N1, N2, N3)</w:t>
            </w:r>
          </w:p>
        </w:tc>
        <w:tc>
          <w:tcPr>
            <w:tcW w:w="567" w:type="dxa"/>
            <w:shd w:val="clear" w:color="auto" w:fill="auto"/>
            <w:noWrap/>
            <w:vAlign w:val="center"/>
          </w:tcPr>
          <w:p w14:paraId="7500EAA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3F3699A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2CB264A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52CD3117" w14:textId="77777777" w:rsidR="00C144C2" w:rsidRPr="004B516A" w:rsidRDefault="00C144C2" w:rsidP="00C144C2">
            <w:pPr>
              <w:suppressAutoHyphens w:val="0"/>
              <w:spacing w:before="40" w:after="120" w:line="220" w:lineRule="exact"/>
              <w:ind w:right="113"/>
              <w:jc w:val="center"/>
              <w:rPr>
                <w:sz w:val="18"/>
                <w:szCs w:val="18"/>
              </w:rPr>
            </w:pPr>
          </w:p>
        </w:tc>
        <w:tc>
          <w:tcPr>
            <w:tcW w:w="425" w:type="dxa"/>
            <w:shd w:val="clear" w:color="auto" w:fill="auto"/>
            <w:vAlign w:val="center"/>
          </w:tcPr>
          <w:p w14:paraId="24E11CF1" w14:textId="77777777" w:rsidR="00C144C2" w:rsidRPr="004B516A" w:rsidRDefault="00C144C2" w:rsidP="00C144C2">
            <w:pPr>
              <w:suppressAutoHyphens w:val="0"/>
              <w:spacing w:before="40" w:after="120" w:line="220" w:lineRule="exact"/>
              <w:ind w:right="113"/>
              <w:jc w:val="center"/>
              <w:rPr>
                <w:sz w:val="18"/>
                <w:szCs w:val="18"/>
              </w:rPr>
            </w:pPr>
          </w:p>
        </w:tc>
        <w:tc>
          <w:tcPr>
            <w:tcW w:w="426" w:type="dxa"/>
            <w:shd w:val="clear" w:color="auto" w:fill="auto"/>
            <w:vAlign w:val="center"/>
          </w:tcPr>
          <w:p w14:paraId="6B201E5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4A39EDAA"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2B5F73C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07E9EED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347C7B8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269AF60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21DE4A0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67CAF1AA"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6FA6020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4EA8259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 44</w:t>
            </w:r>
          </w:p>
        </w:tc>
      </w:tr>
      <w:tr w:rsidR="00C144C2" w:rsidRPr="004B516A" w14:paraId="3CDFA73B" w14:textId="77777777" w:rsidTr="00AD2DDD">
        <w:trPr>
          <w:cantSplit/>
          <w:trHeight w:val="675"/>
        </w:trPr>
        <w:tc>
          <w:tcPr>
            <w:tcW w:w="708" w:type="dxa"/>
            <w:shd w:val="clear" w:color="auto" w:fill="auto"/>
            <w:noWrap/>
            <w:vAlign w:val="center"/>
          </w:tcPr>
          <w:p w14:paraId="24F0E10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47F5712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HYDROCARBONS, LIQUID, N.O.S. WITH MORE THAN 10% BENZENE 60 °C &lt; INITIAL BOILING POINT ≤ 85 °C</w:t>
            </w:r>
          </w:p>
        </w:tc>
        <w:tc>
          <w:tcPr>
            <w:tcW w:w="567" w:type="dxa"/>
            <w:shd w:val="clear" w:color="auto" w:fill="auto"/>
            <w:noWrap/>
            <w:vAlign w:val="center"/>
          </w:tcPr>
          <w:p w14:paraId="2E03CEE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63260C1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45AA14A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28E7767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CMR+(N1, N2, N3)</w:t>
            </w:r>
          </w:p>
        </w:tc>
        <w:tc>
          <w:tcPr>
            <w:tcW w:w="567" w:type="dxa"/>
            <w:shd w:val="clear" w:color="auto" w:fill="auto"/>
            <w:noWrap/>
            <w:vAlign w:val="center"/>
          </w:tcPr>
          <w:p w14:paraId="52B9136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12AB55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7E7B3FF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5951C88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vAlign w:val="center"/>
          </w:tcPr>
          <w:p w14:paraId="3186251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024941C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4F6DADD6"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3DB2C13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0DAB16A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778FC21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61155DD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0BBD122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6F6DA22D"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5BF393E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2A7DF2F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3; 29; 38; 44</w:t>
            </w:r>
          </w:p>
        </w:tc>
      </w:tr>
      <w:tr w:rsidR="00C144C2" w:rsidRPr="004B516A" w14:paraId="0699E8AF" w14:textId="77777777" w:rsidTr="00AD2DDD">
        <w:trPr>
          <w:cantSplit/>
          <w:trHeight w:val="675"/>
        </w:trPr>
        <w:tc>
          <w:tcPr>
            <w:tcW w:w="708" w:type="dxa"/>
            <w:shd w:val="clear" w:color="auto" w:fill="auto"/>
            <w:noWrap/>
            <w:vAlign w:val="center"/>
          </w:tcPr>
          <w:p w14:paraId="6B1F5BAC"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lastRenderedPageBreak/>
              <w:t>3295</w:t>
            </w:r>
          </w:p>
        </w:tc>
        <w:tc>
          <w:tcPr>
            <w:tcW w:w="1985" w:type="dxa"/>
            <w:shd w:val="clear" w:color="auto" w:fill="auto"/>
            <w:vAlign w:val="center"/>
          </w:tcPr>
          <w:p w14:paraId="2D0CBC2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HYDROCARBONS, LIQUID, N.O.S. WITH MORE THAN 10% BENZENE 60 °C &lt; INITIAL BOILING POINT ≤ 85 °C</w:t>
            </w:r>
          </w:p>
        </w:tc>
        <w:tc>
          <w:tcPr>
            <w:tcW w:w="567" w:type="dxa"/>
            <w:shd w:val="clear" w:color="auto" w:fill="auto"/>
            <w:noWrap/>
            <w:vAlign w:val="center"/>
          </w:tcPr>
          <w:p w14:paraId="5C9A5ED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2935F71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1654E6A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522252F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CMR+(N1, N2, N3)</w:t>
            </w:r>
          </w:p>
        </w:tc>
        <w:tc>
          <w:tcPr>
            <w:tcW w:w="567" w:type="dxa"/>
            <w:shd w:val="clear" w:color="auto" w:fill="auto"/>
            <w:noWrap/>
            <w:vAlign w:val="center"/>
          </w:tcPr>
          <w:p w14:paraId="09D5989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624B779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04372E6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53FAE8E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vAlign w:val="center"/>
          </w:tcPr>
          <w:p w14:paraId="5BC5991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468F09E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787AE69C"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1DEDE1C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49FACFA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35FE17E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6FE7127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0EBD3A0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0C66DDC2"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6156011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3B74B03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3; 29; 38; 44</w:t>
            </w:r>
          </w:p>
        </w:tc>
      </w:tr>
      <w:tr w:rsidR="00C144C2" w:rsidRPr="004B516A" w14:paraId="3DD05A36" w14:textId="77777777" w:rsidTr="00AD2DDD">
        <w:trPr>
          <w:cantSplit/>
          <w:trHeight w:val="675"/>
        </w:trPr>
        <w:tc>
          <w:tcPr>
            <w:tcW w:w="708" w:type="dxa"/>
            <w:shd w:val="clear" w:color="auto" w:fill="auto"/>
            <w:noWrap/>
            <w:vAlign w:val="center"/>
          </w:tcPr>
          <w:p w14:paraId="598030D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25DF0CA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HYDROCARBONS, LIQUID, N.O.S. WITH MORE THAN 10% BENZENE 85 °C &lt; INITIAL BOILING POINT ≤ 115 °C</w:t>
            </w:r>
          </w:p>
        </w:tc>
        <w:tc>
          <w:tcPr>
            <w:tcW w:w="567" w:type="dxa"/>
            <w:shd w:val="clear" w:color="auto" w:fill="auto"/>
            <w:noWrap/>
            <w:vAlign w:val="center"/>
          </w:tcPr>
          <w:p w14:paraId="78F4A33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5C25E17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3448BCA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6579FB4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CMR+(N1, N2, N3)</w:t>
            </w:r>
          </w:p>
        </w:tc>
        <w:tc>
          <w:tcPr>
            <w:tcW w:w="567" w:type="dxa"/>
            <w:shd w:val="clear" w:color="auto" w:fill="auto"/>
            <w:noWrap/>
            <w:vAlign w:val="center"/>
          </w:tcPr>
          <w:p w14:paraId="13A9BDD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71E5B6C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14A1D4E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1F72397A" w14:textId="77777777" w:rsidR="00C144C2" w:rsidRPr="004B516A" w:rsidRDefault="00C144C2" w:rsidP="00C144C2">
            <w:pPr>
              <w:suppressAutoHyphens w:val="0"/>
              <w:spacing w:before="40" w:after="120" w:line="220" w:lineRule="exact"/>
              <w:ind w:right="113"/>
              <w:jc w:val="center"/>
              <w:rPr>
                <w:sz w:val="18"/>
                <w:szCs w:val="18"/>
              </w:rPr>
            </w:pPr>
          </w:p>
        </w:tc>
        <w:tc>
          <w:tcPr>
            <w:tcW w:w="425" w:type="dxa"/>
            <w:shd w:val="clear" w:color="auto" w:fill="auto"/>
            <w:vAlign w:val="center"/>
          </w:tcPr>
          <w:p w14:paraId="7C13CBB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1E7A455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53C377DE"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0CDA684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31DE289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32C8957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41B5AFC"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387E647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63E0164B"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26C433E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5007298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 44</w:t>
            </w:r>
          </w:p>
        </w:tc>
      </w:tr>
      <w:tr w:rsidR="00C144C2" w:rsidRPr="004B516A" w14:paraId="6B9A367B" w14:textId="77777777" w:rsidTr="00AD2DDD">
        <w:trPr>
          <w:cantSplit/>
          <w:trHeight w:val="675"/>
        </w:trPr>
        <w:tc>
          <w:tcPr>
            <w:tcW w:w="708" w:type="dxa"/>
            <w:shd w:val="clear" w:color="auto" w:fill="auto"/>
            <w:noWrap/>
            <w:vAlign w:val="center"/>
          </w:tcPr>
          <w:p w14:paraId="7D21985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0CDF245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HYDROCARBONS, LIQUID, N.O.S. WITH MORE THAN 10% BENZENE 85 °C &lt; INITIAL BOILING POINT ≤ 115 °C</w:t>
            </w:r>
          </w:p>
        </w:tc>
        <w:tc>
          <w:tcPr>
            <w:tcW w:w="567" w:type="dxa"/>
            <w:shd w:val="clear" w:color="auto" w:fill="auto"/>
            <w:noWrap/>
            <w:vAlign w:val="center"/>
          </w:tcPr>
          <w:p w14:paraId="67810D1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5CDF369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7A3F2562"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638A269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CMR+(N1, N2, N3)</w:t>
            </w:r>
          </w:p>
        </w:tc>
        <w:tc>
          <w:tcPr>
            <w:tcW w:w="567" w:type="dxa"/>
            <w:shd w:val="clear" w:color="auto" w:fill="auto"/>
            <w:noWrap/>
            <w:vAlign w:val="center"/>
          </w:tcPr>
          <w:p w14:paraId="45F6A68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2603E3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613EEF3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466CC04A" w14:textId="77777777" w:rsidR="00C144C2" w:rsidRPr="004B516A" w:rsidRDefault="00C144C2" w:rsidP="00C144C2">
            <w:pPr>
              <w:suppressAutoHyphens w:val="0"/>
              <w:spacing w:before="40" w:after="120" w:line="220" w:lineRule="exact"/>
              <w:ind w:right="113"/>
              <w:jc w:val="center"/>
              <w:rPr>
                <w:sz w:val="18"/>
                <w:szCs w:val="18"/>
              </w:rPr>
            </w:pPr>
          </w:p>
        </w:tc>
        <w:tc>
          <w:tcPr>
            <w:tcW w:w="425" w:type="dxa"/>
            <w:shd w:val="clear" w:color="auto" w:fill="auto"/>
            <w:vAlign w:val="center"/>
          </w:tcPr>
          <w:p w14:paraId="5519BB8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573B684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1D1B7363"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4126546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768129D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4300EC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2B4B0B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8EBC83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086E1772"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02861BF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6DEB013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 44</w:t>
            </w:r>
          </w:p>
        </w:tc>
      </w:tr>
      <w:tr w:rsidR="00C144C2" w:rsidRPr="004B516A" w14:paraId="37EEF1EE" w14:textId="77777777" w:rsidTr="00AD2DDD">
        <w:trPr>
          <w:cantSplit/>
          <w:trHeight w:val="675"/>
        </w:trPr>
        <w:tc>
          <w:tcPr>
            <w:tcW w:w="708" w:type="dxa"/>
            <w:shd w:val="clear" w:color="auto" w:fill="auto"/>
            <w:noWrap/>
            <w:vAlign w:val="center"/>
          </w:tcPr>
          <w:p w14:paraId="1628F09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3BA1A31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HYDROCARBONS, LIQUID, N.O.S. WITH MORE THAN 10% BENZENE INITIAL BOILING POINT &gt; 115°C</w:t>
            </w:r>
          </w:p>
        </w:tc>
        <w:tc>
          <w:tcPr>
            <w:tcW w:w="567" w:type="dxa"/>
            <w:shd w:val="clear" w:color="auto" w:fill="auto"/>
            <w:noWrap/>
            <w:vAlign w:val="center"/>
          </w:tcPr>
          <w:p w14:paraId="42FAC74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29BCD14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4BB577B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0BBFA3E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CMR+(N1, N2, N3)</w:t>
            </w:r>
          </w:p>
        </w:tc>
        <w:tc>
          <w:tcPr>
            <w:tcW w:w="567" w:type="dxa"/>
            <w:shd w:val="clear" w:color="auto" w:fill="auto"/>
            <w:noWrap/>
            <w:vAlign w:val="center"/>
          </w:tcPr>
          <w:p w14:paraId="51FF42E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48B7B44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4A8AC48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48A2619C" w14:textId="77777777" w:rsidR="00C144C2" w:rsidRPr="004B516A" w:rsidRDefault="00C144C2" w:rsidP="00C144C2">
            <w:pPr>
              <w:suppressAutoHyphens w:val="0"/>
              <w:spacing w:before="40" w:after="120" w:line="220" w:lineRule="exact"/>
              <w:ind w:right="113"/>
              <w:jc w:val="center"/>
              <w:rPr>
                <w:sz w:val="18"/>
                <w:szCs w:val="18"/>
              </w:rPr>
            </w:pPr>
          </w:p>
        </w:tc>
        <w:tc>
          <w:tcPr>
            <w:tcW w:w="425" w:type="dxa"/>
            <w:shd w:val="clear" w:color="auto" w:fill="auto"/>
            <w:vAlign w:val="center"/>
          </w:tcPr>
          <w:p w14:paraId="18876D1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5</w:t>
            </w:r>
          </w:p>
        </w:tc>
        <w:tc>
          <w:tcPr>
            <w:tcW w:w="426" w:type="dxa"/>
            <w:shd w:val="clear" w:color="auto" w:fill="auto"/>
            <w:vAlign w:val="center"/>
          </w:tcPr>
          <w:p w14:paraId="1E71203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74EE9AED"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00BA5CF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088DA56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3D10592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373943F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2AF1103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7D08756E"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488E008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0AB7601D"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 44</w:t>
            </w:r>
          </w:p>
        </w:tc>
      </w:tr>
      <w:tr w:rsidR="00C144C2" w:rsidRPr="004B516A" w14:paraId="4D02BBF4" w14:textId="77777777" w:rsidTr="00AD2DDD">
        <w:trPr>
          <w:cantSplit/>
          <w:trHeight w:val="675"/>
        </w:trPr>
        <w:tc>
          <w:tcPr>
            <w:tcW w:w="708" w:type="dxa"/>
            <w:shd w:val="clear" w:color="auto" w:fill="auto"/>
            <w:noWrap/>
            <w:vAlign w:val="center"/>
          </w:tcPr>
          <w:p w14:paraId="64C4168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51A1BF9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HYDROCARBONS, LIQUID, N.O.S. WITH MORE THAN 10% BENZENE INITIAL BOILING POINT &gt; 115°C</w:t>
            </w:r>
          </w:p>
        </w:tc>
        <w:tc>
          <w:tcPr>
            <w:tcW w:w="567" w:type="dxa"/>
            <w:shd w:val="clear" w:color="auto" w:fill="auto"/>
            <w:noWrap/>
            <w:vAlign w:val="center"/>
          </w:tcPr>
          <w:p w14:paraId="453FEFA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40DAA84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1F774D6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3EE0D0B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CMR+(N1, N2, N3)</w:t>
            </w:r>
          </w:p>
        </w:tc>
        <w:tc>
          <w:tcPr>
            <w:tcW w:w="567" w:type="dxa"/>
            <w:shd w:val="clear" w:color="auto" w:fill="auto"/>
            <w:noWrap/>
            <w:vAlign w:val="center"/>
          </w:tcPr>
          <w:p w14:paraId="51B4D39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125A45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3C1E73B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7749688D" w14:textId="77777777" w:rsidR="00C144C2" w:rsidRPr="004B516A" w:rsidRDefault="00C144C2" w:rsidP="00C144C2">
            <w:pPr>
              <w:suppressAutoHyphens w:val="0"/>
              <w:spacing w:before="40" w:after="120" w:line="220" w:lineRule="exact"/>
              <w:ind w:right="113"/>
              <w:jc w:val="center"/>
              <w:rPr>
                <w:sz w:val="18"/>
                <w:szCs w:val="18"/>
              </w:rPr>
            </w:pPr>
          </w:p>
        </w:tc>
        <w:tc>
          <w:tcPr>
            <w:tcW w:w="425" w:type="dxa"/>
            <w:shd w:val="clear" w:color="auto" w:fill="auto"/>
            <w:vAlign w:val="center"/>
          </w:tcPr>
          <w:p w14:paraId="563CD0D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5</w:t>
            </w:r>
          </w:p>
        </w:tc>
        <w:tc>
          <w:tcPr>
            <w:tcW w:w="426" w:type="dxa"/>
            <w:shd w:val="clear" w:color="auto" w:fill="auto"/>
            <w:vAlign w:val="center"/>
          </w:tcPr>
          <w:p w14:paraId="7624F6C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031B8031"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51119A4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2B57DA9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646A23C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6EA8CD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F29D2E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028C7D47"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62AEB76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63BFB80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9; 44</w:t>
            </w:r>
          </w:p>
        </w:tc>
      </w:tr>
      <w:tr w:rsidR="00C144C2" w:rsidRPr="004B516A" w14:paraId="6E04583A" w14:textId="77777777" w:rsidTr="00AD2DDD">
        <w:trPr>
          <w:cantSplit/>
          <w:trHeight w:val="675"/>
        </w:trPr>
        <w:tc>
          <w:tcPr>
            <w:tcW w:w="708" w:type="dxa"/>
            <w:shd w:val="clear" w:color="auto" w:fill="auto"/>
            <w:noWrap/>
            <w:vAlign w:val="center"/>
          </w:tcPr>
          <w:p w14:paraId="7CF1655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295</w:t>
            </w:r>
          </w:p>
        </w:tc>
        <w:tc>
          <w:tcPr>
            <w:tcW w:w="1985" w:type="dxa"/>
            <w:shd w:val="clear" w:color="auto" w:fill="auto"/>
            <w:vAlign w:val="center"/>
          </w:tcPr>
          <w:p w14:paraId="53C8C0EC" w14:textId="77777777" w:rsidR="00C144C2" w:rsidRPr="004B516A" w:rsidRDefault="00C144C2" w:rsidP="00C144C2">
            <w:pPr>
              <w:suppressAutoHyphens w:val="0"/>
              <w:spacing w:before="40" w:after="120" w:line="220" w:lineRule="exact"/>
              <w:ind w:right="113"/>
              <w:rPr>
                <w:sz w:val="18"/>
                <w:szCs w:val="18"/>
                <w:lang w:val="en-US"/>
              </w:rPr>
            </w:pPr>
            <w:r w:rsidRPr="004B516A">
              <w:rPr>
                <w:sz w:val="18"/>
                <w:szCs w:val="18"/>
              </w:rPr>
              <w:t>HYDROCARBONS, LIQUID, N.O.S. CONTAINING ISOPRENE AND PENTADIENE, STABILIZED</w:t>
            </w:r>
          </w:p>
        </w:tc>
        <w:tc>
          <w:tcPr>
            <w:tcW w:w="567" w:type="dxa"/>
            <w:shd w:val="clear" w:color="auto" w:fill="auto"/>
            <w:noWrap/>
            <w:vAlign w:val="center"/>
          </w:tcPr>
          <w:p w14:paraId="579DF82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6246930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1</w:t>
            </w:r>
          </w:p>
        </w:tc>
        <w:tc>
          <w:tcPr>
            <w:tcW w:w="425" w:type="dxa"/>
            <w:shd w:val="clear" w:color="auto" w:fill="auto"/>
            <w:noWrap/>
            <w:vAlign w:val="center"/>
          </w:tcPr>
          <w:p w14:paraId="4883C56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02396B19"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inst.+N2+CMR</w:t>
            </w:r>
          </w:p>
        </w:tc>
        <w:tc>
          <w:tcPr>
            <w:tcW w:w="567" w:type="dxa"/>
            <w:shd w:val="clear" w:color="auto" w:fill="auto"/>
            <w:noWrap/>
            <w:vAlign w:val="center"/>
          </w:tcPr>
          <w:p w14:paraId="6FCE4DA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5886335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567" w:type="dxa"/>
            <w:shd w:val="clear" w:color="auto" w:fill="auto"/>
            <w:noWrap/>
            <w:vAlign w:val="center"/>
          </w:tcPr>
          <w:p w14:paraId="2F6CBDE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79BE990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vAlign w:val="center"/>
          </w:tcPr>
          <w:p w14:paraId="2001149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50</w:t>
            </w:r>
          </w:p>
        </w:tc>
        <w:tc>
          <w:tcPr>
            <w:tcW w:w="426" w:type="dxa"/>
            <w:shd w:val="clear" w:color="auto" w:fill="auto"/>
            <w:vAlign w:val="center"/>
          </w:tcPr>
          <w:p w14:paraId="647F61C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05D724B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678</w:t>
            </w:r>
          </w:p>
        </w:tc>
        <w:tc>
          <w:tcPr>
            <w:tcW w:w="567" w:type="dxa"/>
            <w:shd w:val="clear" w:color="auto" w:fill="auto"/>
            <w:noWrap/>
            <w:vAlign w:val="center"/>
          </w:tcPr>
          <w:p w14:paraId="29A7C83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24B889A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56856A7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575223C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0534881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4B56275C"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PP, EX, A</w:t>
            </w:r>
          </w:p>
        </w:tc>
        <w:tc>
          <w:tcPr>
            <w:tcW w:w="709" w:type="dxa"/>
            <w:shd w:val="clear" w:color="auto" w:fill="auto"/>
            <w:noWrap/>
            <w:vAlign w:val="center"/>
          </w:tcPr>
          <w:p w14:paraId="4330CD1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850" w:type="dxa"/>
            <w:shd w:val="clear" w:color="auto" w:fill="auto"/>
            <w:vAlign w:val="center"/>
          </w:tcPr>
          <w:p w14:paraId="4237B41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 27; 44</w:t>
            </w:r>
          </w:p>
        </w:tc>
      </w:tr>
      <w:tr w:rsidR="00C144C2" w:rsidRPr="004B516A" w14:paraId="7FBF7478" w14:textId="77777777" w:rsidTr="00AD2DDD">
        <w:trPr>
          <w:cantSplit/>
          <w:trHeight w:val="675"/>
        </w:trPr>
        <w:tc>
          <w:tcPr>
            <w:tcW w:w="708" w:type="dxa"/>
            <w:shd w:val="clear" w:color="auto" w:fill="auto"/>
            <w:noWrap/>
            <w:vAlign w:val="center"/>
          </w:tcPr>
          <w:p w14:paraId="37B997A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lastRenderedPageBreak/>
              <w:t>3494</w:t>
            </w:r>
          </w:p>
        </w:tc>
        <w:tc>
          <w:tcPr>
            <w:tcW w:w="1985" w:type="dxa"/>
            <w:shd w:val="clear" w:color="auto" w:fill="auto"/>
            <w:vAlign w:val="center"/>
          </w:tcPr>
          <w:p w14:paraId="65FC327E" w14:textId="77777777" w:rsidR="00C144C2" w:rsidRPr="004B516A" w:rsidRDefault="00C144C2" w:rsidP="00C144C2">
            <w:pPr>
              <w:suppressAutoHyphens w:val="0"/>
              <w:spacing w:before="40" w:after="120" w:line="220" w:lineRule="exact"/>
              <w:ind w:right="113"/>
              <w:rPr>
                <w:sz w:val="18"/>
                <w:szCs w:val="18"/>
              </w:rPr>
            </w:pPr>
            <w:r w:rsidRPr="004B516A">
              <w:rPr>
                <w:sz w:val="18"/>
                <w:szCs w:val="18"/>
                <w:lang w:eastAsia="de-DE"/>
              </w:rPr>
              <w:t>PETROLEUM SOUR CRUDE OIL, FLAMMABLE, TOXIC</w:t>
            </w:r>
          </w:p>
        </w:tc>
        <w:tc>
          <w:tcPr>
            <w:tcW w:w="567" w:type="dxa"/>
            <w:shd w:val="clear" w:color="auto" w:fill="auto"/>
            <w:noWrap/>
            <w:vAlign w:val="center"/>
          </w:tcPr>
          <w:p w14:paraId="1729EE8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3EB09A5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T1</w:t>
            </w:r>
          </w:p>
        </w:tc>
        <w:tc>
          <w:tcPr>
            <w:tcW w:w="425" w:type="dxa"/>
            <w:shd w:val="clear" w:color="auto" w:fill="auto"/>
            <w:noWrap/>
            <w:vAlign w:val="center"/>
          </w:tcPr>
          <w:p w14:paraId="181CF72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w:t>
            </w:r>
          </w:p>
        </w:tc>
        <w:tc>
          <w:tcPr>
            <w:tcW w:w="851" w:type="dxa"/>
            <w:shd w:val="clear" w:color="auto" w:fill="auto"/>
            <w:vAlign w:val="center"/>
          </w:tcPr>
          <w:p w14:paraId="2A41A7CC"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6.1+(N1, N2, N3, CMR, F)</w:t>
            </w:r>
          </w:p>
        </w:tc>
        <w:tc>
          <w:tcPr>
            <w:tcW w:w="567" w:type="dxa"/>
            <w:shd w:val="clear" w:color="auto" w:fill="auto"/>
            <w:noWrap/>
            <w:vAlign w:val="center"/>
          </w:tcPr>
          <w:p w14:paraId="33CF0BC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903ED3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16B056F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604D82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02E4761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1193B6EA"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6ADCDEF6"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36627DC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7B80F3D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o</w:t>
            </w:r>
          </w:p>
        </w:tc>
        <w:tc>
          <w:tcPr>
            <w:tcW w:w="567" w:type="dxa"/>
            <w:shd w:val="clear" w:color="auto" w:fill="auto"/>
            <w:noWrap/>
            <w:vAlign w:val="center"/>
          </w:tcPr>
          <w:p w14:paraId="1D168AA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04D291C6"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1D2F0FA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31775DE5"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4B59DBD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850" w:type="dxa"/>
            <w:shd w:val="clear" w:color="auto" w:fill="auto"/>
            <w:vAlign w:val="center"/>
          </w:tcPr>
          <w:p w14:paraId="5153325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27; 44</w:t>
            </w:r>
            <w:r w:rsidRPr="004B516A">
              <w:rPr>
                <w:sz w:val="18"/>
                <w:szCs w:val="18"/>
              </w:rPr>
              <w:br/>
              <w:t>* see 3.2.3.3</w:t>
            </w:r>
          </w:p>
        </w:tc>
      </w:tr>
      <w:tr w:rsidR="00C144C2" w:rsidRPr="004B516A" w14:paraId="05BC6E4B" w14:textId="77777777" w:rsidTr="00AD2DDD">
        <w:trPr>
          <w:cantSplit/>
          <w:trHeight w:val="675"/>
        </w:trPr>
        <w:tc>
          <w:tcPr>
            <w:tcW w:w="708" w:type="dxa"/>
            <w:shd w:val="clear" w:color="auto" w:fill="auto"/>
            <w:noWrap/>
            <w:vAlign w:val="center"/>
          </w:tcPr>
          <w:p w14:paraId="6EE40E43"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494</w:t>
            </w:r>
          </w:p>
        </w:tc>
        <w:tc>
          <w:tcPr>
            <w:tcW w:w="1985" w:type="dxa"/>
            <w:shd w:val="clear" w:color="auto" w:fill="auto"/>
            <w:vAlign w:val="center"/>
          </w:tcPr>
          <w:p w14:paraId="3E04051E" w14:textId="77777777" w:rsidR="00C144C2" w:rsidRPr="004B516A" w:rsidRDefault="00C144C2" w:rsidP="00C144C2">
            <w:pPr>
              <w:suppressAutoHyphens w:val="0"/>
              <w:spacing w:before="40" w:after="120" w:line="220" w:lineRule="exact"/>
              <w:ind w:right="113"/>
              <w:rPr>
                <w:sz w:val="18"/>
                <w:szCs w:val="18"/>
              </w:rPr>
            </w:pPr>
            <w:r w:rsidRPr="004B516A">
              <w:rPr>
                <w:sz w:val="18"/>
                <w:szCs w:val="18"/>
                <w:lang w:eastAsia="de-DE"/>
              </w:rPr>
              <w:t>PETROLEUM SOUR CRUDE OIL, FLAMMABLE, TOXIC</w:t>
            </w:r>
          </w:p>
        </w:tc>
        <w:tc>
          <w:tcPr>
            <w:tcW w:w="567" w:type="dxa"/>
            <w:shd w:val="clear" w:color="auto" w:fill="auto"/>
            <w:noWrap/>
            <w:vAlign w:val="center"/>
          </w:tcPr>
          <w:p w14:paraId="3B45359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692534E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T1</w:t>
            </w:r>
          </w:p>
        </w:tc>
        <w:tc>
          <w:tcPr>
            <w:tcW w:w="425" w:type="dxa"/>
            <w:shd w:val="clear" w:color="auto" w:fill="auto"/>
            <w:noWrap/>
            <w:vAlign w:val="center"/>
          </w:tcPr>
          <w:p w14:paraId="536B35F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w:t>
            </w:r>
          </w:p>
        </w:tc>
        <w:tc>
          <w:tcPr>
            <w:tcW w:w="851" w:type="dxa"/>
            <w:shd w:val="clear" w:color="auto" w:fill="auto"/>
            <w:vAlign w:val="center"/>
          </w:tcPr>
          <w:p w14:paraId="5303345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6.1+(N1, N2, N3, CMR, F)</w:t>
            </w:r>
          </w:p>
        </w:tc>
        <w:tc>
          <w:tcPr>
            <w:tcW w:w="567" w:type="dxa"/>
            <w:shd w:val="clear" w:color="auto" w:fill="auto"/>
            <w:noWrap/>
            <w:vAlign w:val="center"/>
          </w:tcPr>
          <w:p w14:paraId="3CFB594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119DB03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697D441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5AAA6C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7ECC505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7F33211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6788BF53"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0420C2E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77E0B82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o</w:t>
            </w:r>
          </w:p>
        </w:tc>
        <w:tc>
          <w:tcPr>
            <w:tcW w:w="567" w:type="dxa"/>
            <w:shd w:val="clear" w:color="auto" w:fill="auto"/>
            <w:noWrap/>
            <w:vAlign w:val="center"/>
          </w:tcPr>
          <w:p w14:paraId="0306AE6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325C87D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22D443B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443575BA"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51F242A7"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850" w:type="dxa"/>
            <w:shd w:val="clear" w:color="auto" w:fill="auto"/>
            <w:vAlign w:val="center"/>
          </w:tcPr>
          <w:p w14:paraId="55F3D197"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27; 44</w:t>
            </w:r>
            <w:r w:rsidRPr="004B516A">
              <w:rPr>
                <w:sz w:val="18"/>
                <w:szCs w:val="18"/>
              </w:rPr>
              <w:br/>
              <w:t>* see 3.2.3.3</w:t>
            </w:r>
          </w:p>
        </w:tc>
      </w:tr>
      <w:tr w:rsidR="00C144C2" w:rsidRPr="004B516A" w14:paraId="5EF43AE7" w14:textId="77777777" w:rsidTr="00AD2DDD">
        <w:trPr>
          <w:cantSplit/>
          <w:trHeight w:val="675"/>
        </w:trPr>
        <w:tc>
          <w:tcPr>
            <w:tcW w:w="708" w:type="dxa"/>
            <w:shd w:val="clear" w:color="auto" w:fill="auto"/>
            <w:noWrap/>
            <w:vAlign w:val="center"/>
          </w:tcPr>
          <w:p w14:paraId="28DFDDF5"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494</w:t>
            </w:r>
          </w:p>
        </w:tc>
        <w:tc>
          <w:tcPr>
            <w:tcW w:w="1985" w:type="dxa"/>
            <w:shd w:val="clear" w:color="auto" w:fill="auto"/>
            <w:vAlign w:val="center"/>
          </w:tcPr>
          <w:p w14:paraId="2F52C803" w14:textId="77777777" w:rsidR="00C144C2" w:rsidRPr="004B516A" w:rsidRDefault="00C144C2" w:rsidP="00C144C2">
            <w:pPr>
              <w:suppressAutoHyphens w:val="0"/>
              <w:spacing w:before="40" w:after="120" w:line="220" w:lineRule="exact"/>
              <w:ind w:right="113"/>
              <w:rPr>
                <w:sz w:val="18"/>
                <w:szCs w:val="18"/>
              </w:rPr>
            </w:pPr>
            <w:r w:rsidRPr="004B516A">
              <w:rPr>
                <w:sz w:val="18"/>
                <w:szCs w:val="18"/>
                <w:lang w:eastAsia="de-DE"/>
              </w:rPr>
              <w:t>PETROLEUM SOUR CRUDE OIL, FLAMMABLE, TOXIC</w:t>
            </w:r>
          </w:p>
        </w:tc>
        <w:tc>
          <w:tcPr>
            <w:tcW w:w="567" w:type="dxa"/>
            <w:shd w:val="clear" w:color="auto" w:fill="auto"/>
            <w:noWrap/>
            <w:vAlign w:val="center"/>
          </w:tcPr>
          <w:p w14:paraId="15CFE3E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63679D7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T1</w:t>
            </w:r>
          </w:p>
        </w:tc>
        <w:tc>
          <w:tcPr>
            <w:tcW w:w="425" w:type="dxa"/>
            <w:shd w:val="clear" w:color="auto" w:fill="auto"/>
            <w:noWrap/>
            <w:vAlign w:val="center"/>
          </w:tcPr>
          <w:p w14:paraId="1911AC9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III</w:t>
            </w:r>
          </w:p>
        </w:tc>
        <w:tc>
          <w:tcPr>
            <w:tcW w:w="851" w:type="dxa"/>
            <w:shd w:val="clear" w:color="auto" w:fill="auto"/>
            <w:vAlign w:val="center"/>
          </w:tcPr>
          <w:p w14:paraId="5615D63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6.1+(N1, N2, N3, CMR, F)</w:t>
            </w:r>
          </w:p>
        </w:tc>
        <w:tc>
          <w:tcPr>
            <w:tcW w:w="567" w:type="dxa"/>
            <w:shd w:val="clear" w:color="auto" w:fill="auto"/>
            <w:noWrap/>
            <w:vAlign w:val="center"/>
          </w:tcPr>
          <w:p w14:paraId="1EC80E3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7BD7299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0862F06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56AE618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7AE099B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1576C0C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07CD5E8B"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6CB0B75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2</w:t>
            </w:r>
          </w:p>
        </w:tc>
        <w:tc>
          <w:tcPr>
            <w:tcW w:w="425" w:type="dxa"/>
            <w:shd w:val="clear" w:color="auto" w:fill="auto"/>
            <w:noWrap/>
            <w:vAlign w:val="center"/>
          </w:tcPr>
          <w:p w14:paraId="52764AF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no</w:t>
            </w:r>
          </w:p>
        </w:tc>
        <w:tc>
          <w:tcPr>
            <w:tcW w:w="567" w:type="dxa"/>
            <w:shd w:val="clear" w:color="auto" w:fill="auto"/>
            <w:noWrap/>
            <w:vAlign w:val="center"/>
          </w:tcPr>
          <w:p w14:paraId="1F26AECA"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2A0C32A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31011900"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1228DC09" w14:textId="77777777" w:rsidR="00C144C2" w:rsidRPr="004B516A" w:rsidRDefault="00C144C2" w:rsidP="00C144C2">
            <w:pPr>
              <w:suppressAutoHyphens w:val="0"/>
              <w:spacing w:before="40" w:after="120" w:line="220" w:lineRule="exact"/>
              <w:ind w:right="57"/>
              <w:jc w:val="center"/>
              <w:rPr>
                <w:sz w:val="18"/>
                <w:szCs w:val="18"/>
                <w:lang w:val="fr-FR"/>
              </w:rPr>
            </w:pPr>
            <w:r w:rsidRPr="004B516A">
              <w:rPr>
                <w:sz w:val="18"/>
                <w:szCs w:val="18"/>
                <w:lang w:val="fr-FR"/>
              </w:rPr>
              <w:t>PP, EP, EX, TOX, A</w:t>
            </w:r>
          </w:p>
        </w:tc>
        <w:tc>
          <w:tcPr>
            <w:tcW w:w="709" w:type="dxa"/>
            <w:shd w:val="clear" w:color="auto" w:fill="auto"/>
            <w:noWrap/>
            <w:vAlign w:val="center"/>
          </w:tcPr>
          <w:p w14:paraId="448E003D"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16ABFC2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14; 27; 44</w:t>
            </w:r>
            <w:r w:rsidRPr="004B516A">
              <w:rPr>
                <w:sz w:val="18"/>
                <w:szCs w:val="18"/>
              </w:rPr>
              <w:br/>
              <w:t>* see 3.2.3.3</w:t>
            </w:r>
          </w:p>
        </w:tc>
      </w:tr>
      <w:tr w:rsidR="00C144C2" w:rsidRPr="004B516A" w14:paraId="327D5903" w14:textId="77777777" w:rsidTr="00AD2DDD">
        <w:trPr>
          <w:cantSplit/>
          <w:trHeight w:val="675"/>
        </w:trPr>
        <w:tc>
          <w:tcPr>
            <w:tcW w:w="708" w:type="dxa"/>
            <w:shd w:val="clear" w:color="auto" w:fill="auto"/>
            <w:noWrap/>
            <w:vAlign w:val="center"/>
          </w:tcPr>
          <w:p w14:paraId="5A84A39B"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9001</w:t>
            </w:r>
          </w:p>
        </w:tc>
        <w:tc>
          <w:tcPr>
            <w:tcW w:w="1985" w:type="dxa"/>
            <w:shd w:val="clear" w:color="auto" w:fill="auto"/>
            <w:vAlign w:val="center"/>
          </w:tcPr>
          <w:p w14:paraId="2D855C88" w14:textId="77777777" w:rsidR="00C144C2" w:rsidRPr="004B516A" w:rsidRDefault="00C144C2" w:rsidP="00C144C2">
            <w:pPr>
              <w:suppressAutoHyphens w:val="0"/>
              <w:spacing w:before="40" w:after="120" w:line="220" w:lineRule="exact"/>
              <w:ind w:right="113"/>
              <w:rPr>
                <w:sz w:val="18"/>
                <w:szCs w:val="18"/>
                <w:lang w:bidi="th-TH"/>
              </w:rPr>
            </w:pPr>
            <w:r w:rsidRPr="004B516A">
              <w:rPr>
                <w:sz w:val="18"/>
                <w:szCs w:val="18"/>
                <w:lang w:bidi="th-TH"/>
              </w:rPr>
              <w:t>SUBSTANCES WITH A FLASH-POINT ABOVE 60 °C handed over for carriage or carried at a TEMPERATURE WITHIN A RANGE OF 15K BELOW THEIR FLASH-POINT OR SUBSTANCES WITH A FLASH-POINT &gt; 60 °C, HEATED TO LESS THAN 15 K FROM THE FLASH-POINT</w:t>
            </w:r>
          </w:p>
        </w:tc>
        <w:tc>
          <w:tcPr>
            <w:tcW w:w="567" w:type="dxa"/>
            <w:shd w:val="clear" w:color="auto" w:fill="auto"/>
            <w:noWrap/>
            <w:vAlign w:val="center"/>
          </w:tcPr>
          <w:p w14:paraId="703BA47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3B21925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4</w:t>
            </w:r>
          </w:p>
        </w:tc>
        <w:tc>
          <w:tcPr>
            <w:tcW w:w="425" w:type="dxa"/>
            <w:shd w:val="clear" w:color="auto" w:fill="auto"/>
            <w:noWrap/>
            <w:vAlign w:val="center"/>
          </w:tcPr>
          <w:p w14:paraId="11F81276" w14:textId="77777777" w:rsidR="00C144C2" w:rsidRPr="004B516A" w:rsidRDefault="00C144C2" w:rsidP="00C144C2">
            <w:pPr>
              <w:suppressAutoHyphens w:val="0"/>
              <w:spacing w:before="40" w:after="120" w:line="220" w:lineRule="exact"/>
              <w:ind w:right="113"/>
              <w:jc w:val="center"/>
              <w:rPr>
                <w:sz w:val="18"/>
                <w:szCs w:val="18"/>
              </w:rPr>
            </w:pPr>
          </w:p>
        </w:tc>
        <w:tc>
          <w:tcPr>
            <w:tcW w:w="851" w:type="dxa"/>
            <w:shd w:val="clear" w:color="auto" w:fill="auto"/>
            <w:vAlign w:val="center"/>
          </w:tcPr>
          <w:p w14:paraId="74E9003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3+(N1, N2, N3, </w:t>
            </w:r>
            <w:r w:rsidRPr="004B516A">
              <w:rPr>
                <w:sz w:val="18"/>
                <w:szCs w:val="18"/>
              </w:rPr>
              <w:br/>
              <w:t>CMR, F or S)</w:t>
            </w:r>
          </w:p>
        </w:tc>
        <w:tc>
          <w:tcPr>
            <w:tcW w:w="567" w:type="dxa"/>
            <w:shd w:val="clear" w:color="auto" w:fill="auto"/>
            <w:noWrap/>
            <w:vAlign w:val="center"/>
          </w:tcPr>
          <w:p w14:paraId="29B97B5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4BBEB31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noWrap/>
            <w:vAlign w:val="center"/>
          </w:tcPr>
          <w:p w14:paraId="6DE87EEC"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B5A053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1786F4F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2F703D0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567" w:type="dxa"/>
            <w:shd w:val="clear" w:color="auto" w:fill="auto"/>
            <w:vAlign w:val="center"/>
          </w:tcPr>
          <w:p w14:paraId="7FE1660A"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0514988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noWrap/>
            <w:vAlign w:val="center"/>
          </w:tcPr>
          <w:p w14:paraId="022D2A13"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19B3CE02"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 xml:space="preserve">T4 </w:t>
            </w:r>
            <w:r w:rsidRPr="004B516A">
              <w:rPr>
                <w:sz w:val="18"/>
                <w:szCs w:val="18"/>
                <w:vertAlign w:val="superscript"/>
              </w:rPr>
              <w:t>3)</w:t>
            </w:r>
          </w:p>
        </w:tc>
        <w:tc>
          <w:tcPr>
            <w:tcW w:w="709" w:type="dxa"/>
            <w:shd w:val="clear" w:color="auto" w:fill="auto"/>
            <w:noWrap/>
            <w:vAlign w:val="center"/>
          </w:tcPr>
          <w:p w14:paraId="21F2D190"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7B5E3995"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68D3F2C7"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26159AA1"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25D9E04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27; 44</w:t>
            </w:r>
            <w:r w:rsidRPr="004B516A">
              <w:rPr>
                <w:sz w:val="18"/>
                <w:szCs w:val="18"/>
              </w:rPr>
              <w:br/>
              <w:t>*see 3.2.3.3</w:t>
            </w:r>
          </w:p>
        </w:tc>
      </w:tr>
      <w:tr w:rsidR="00C144C2" w:rsidRPr="004B516A" w14:paraId="1D778579" w14:textId="77777777" w:rsidTr="00AD2DDD">
        <w:trPr>
          <w:cantSplit/>
          <w:trHeight w:val="675"/>
        </w:trPr>
        <w:tc>
          <w:tcPr>
            <w:tcW w:w="708" w:type="dxa"/>
            <w:shd w:val="clear" w:color="auto" w:fill="auto"/>
            <w:noWrap/>
            <w:vAlign w:val="center"/>
          </w:tcPr>
          <w:p w14:paraId="0DCC866F"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9002</w:t>
            </w:r>
          </w:p>
        </w:tc>
        <w:tc>
          <w:tcPr>
            <w:tcW w:w="1985" w:type="dxa"/>
            <w:shd w:val="clear" w:color="auto" w:fill="auto"/>
            <w:vAlign w:val="center"/>
          </w:tcPr>
          <w:p w14:paraId="7A4E0898" w14:textId="77777777" w:rsidR="00C144C2" w:rsidRPr="004B516A" w:rsidRDefault="00C144C2" w:rsidP="00C144C2">
            <w:pPr>
              <w:suppressAutoHyphens w:val="0"/>
              <w:spacing w:before="40" w:after="120" w:line="220" w:lineRule="exact"/>
              <w:ind w:right="113"/>
              <w:rPr>
                <w:sz w:val="18"/>
                <w:szCs w:val="18"/>
                <w:lang w:val="en-US"/>
              </w:rPr>
            </w:pPr>
            <w:r w:rsidRPr="004B516A">
              <w:rPr>
                <w:sz w:val="18"/>
                <w:szCs w:val="18"/>
                <w:lang w:bidi="th-TH"/>
              </w:rPr>
              <w:t>SUBSTANCES HAVING A SELF-IGNITION TEMPERATURE ≤ 200 °C, N.O.S.</w:t>
            </w:r>
          </w:p>
        </w:tc>
        <w:tc>
          <w:tcPr>
            <w:tcW w:w="567" w:type="dxa"/>
            <w:shd w:val="clear" w:color="auto" w:fill="auto"/>
            <w:noWrap/>
            <w:vAlign w:val="center"/>
          </w:tcPr>
          <w:p w14:paraId="1EAC98DF"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3</w:t>
            </w:r>
          </w:p>
        </w:tc>
        <w:tc>
          <w:tcPr>
            <w:tcW w:w="425" w:type="dxa"/>
            <w:shd w:val="clear" w:color="auto" w:fill="auto"/>
            <w:noWrap/>
            <w:vAlign w:val="center"/>
          </w:tcPr>
          <w:p w14:paraId="5E715AF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F5</w:t>
            </w:r>
          </w:p>
        </w:tc>
        <w:tc>
          <w:tcPr>
            <w:tcW w:w="425" w:type="dxa"/>
            <w:shd w:val="clear" w:color="auto" w:fill="auto"/>
            <w:noWrap/>
            <w:vAlign w:val="center"/>
          </w:tcPr>
          <w:p w14:paraId="3DBC4353" w14:textId="77777777" w:rsidR="00C144C2" w:rsidRPr="004B516A" w:rsidRDefault="00C144C2" w:rsidP="00C144C2">
            <w:pPr>
              <w:suppressAutoHyphens w:val="0"/>
              <w:spacing w:before="40" w:after="120" w:line="220" w:lineRule="exact"/>
              <w:ind w:right="113"/>
              <w:jc w:val="center"/>
              <w:rPr>
                <w:sz w:val="18"/>
                <w:szCs w:val="18"/>
              </w:rPr>
            </w:pPr>
          </w:p>
        </w:tc>
        <w:tc>
          <w:tcPr>
            <w:tcW w:w="851" w:type="dxa"/>
            <w:shd w:val="clear" w:color="auto" w:fill="auto"/>
            <w:vAlign w:val="center"/>
          </w:tcPr>
          <w:p w14:paraId="7A6F8F74"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3+(N1, N2, N3, CMR, F or S)</w:t>
            </w:r>
          </w:p>
        </w:tc>
        <w:tc>
          <w:tcPr>
            <w:tcW w:w="567" w:type="dxa"/>
            <w:shd w:val="clear" w:color="auto" w:fill="auto"/>
            <w:noWrap/>
            <w:vAlign w:val="center"/>
          </w:tcPr>
          <w:p w14:paraId="24DF6036"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C</w:t>
            </w:r>
          </w:p>
        </w:tc>
        <w:tc>
          <w:tcPr>
            <w:tcW w:w="567" w:type="dxa"/>
            <w:shd w:val="clear" w:color="auto" w:fill="auto"/>
            <w:noWrap/>
            <w:vAlign w:val="center"/>
          </w:tcPr>
          <w:p w14:paraId="287AAFE4"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567" w:type="dxa"/>
            <w:shd w:val="clear" w:color="auto" w:fill="auto"/>
            <w:noWrap/>
            <w:vAlign w:val="center"/>
          </w:tcPr>
          <w:p w14:paraId="05BA811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5EF813B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5" w:type="dxa"/>
            <w:shd w:val="clear" w:color="auto" w:fill="auto"/>
            <w:vAlign w:val="center"/>
          </w:tcPr>
          <w:p w14:paraId="6E19600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w:t>
            </w:r>
          </w:p>
        </w:tc>
        <w:tc>
          <w:tcPr>
            <w:tcW w:w="426" w:type="dxa"/>
            <w:shd w:val="clear" w:color="auto" w:fill="auto"/>
            <w:vAlign w:val="center"/>
          </w:tcPr>
          <w:p w14:paraId="5E867CE8"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95</w:t>
            </w:r>
          </w:p>
        </w:tc>
        <w:tc>
          <w:tcPr>
            <w:tcW w:w="567" w:type="dxa"/>
            <w:shd w:val="clear" w:color="auto" w:fill="auto"/>
            <w:vAlign w:val="center"/>
          </w:tcPr>
          <w:p w14:paraId="6872B44F" w14:textId="77777777" w:rsidR="00C144C2" w:rsidRPr="004B516A" w:rsidRDefault="00C144C2" w:rsidP="00C144C2">
            <w:pPr>
              <w:suppressAutoHyphens w:val="0"/>
              <w:spacing w:before="40" w:after="120" w:line="220" w:lineRule="exact"/>
              <w:ind w:right="113"/>
              <w:jc w:val="center"/>
              <w:rPr>
                <w:sz w:val="18"/>
                <w:szCs w:val="18"/>
              </w:rPr>
            </w:pPr>
          </w:p>
        </w:tc>
        <w:tc>
          <w:tcPr>
            <w:tcW w:w="567" w:type="dxa"/>
            <w:shd w:val="clear" w:color="auto" w:fill="auto"/>
            <w:noWrap/>
            <w:vAlign w:val="center"/>
          </w:tcPr>
          <w:p w14:paraId="137C275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1</w:t>
            </w:r>
          </w:p>
        </w:tc>
        <w:tc>
          <w:tcPr>
            <w:tcW w:w="425" w:type="dxa"/>
            <w:shd w:val="clear" w:color="auto" w:fill="auto"/>
            <w:noWrap/>
            <w:vAlign w:val="center"/>
          </w:tcPr>
          <w:p w14:paraId="1CFE4359"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567" w:type="dxa"/>
            <w:shd w:val="clear" w:color="auto" w:fill="auto"/>
            <w:noWrap/>
            <w:vAlign w:val="center"/>
          </w:tcPr>
          <w:p w14:paraId="616A61C8"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T4</w:t>
            </w:r>
          </w:p>
        </w:tc>
        <w:tc>
          <w:tcPr>
            <w:tcW w:w="709" w:type="dxa"/>
            <w:shd w:val="clear" w:color="auto" w:fill="auto"/>
            <w:noWrap/>
            <w:vAlign w:val="center"/>
          </w:tcPr>
          <w:p w14:paraId="49361531"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II B</w:t>
            </w:r>
            <w:r w:rsidRPr="004B516A">
              <w:rPr>
                <w:sz w:val="18"/>
                <w:szCs w:val="18"/>
                <w:vertAlign w:val="superscript"/>
              </w:rPr>
              <w:t>4)</w:t>
            </w:r>
            <w:r w:rsidRPr="004B516A">
              <w:rPr>
                <w:sz w:val="18"/>
                <w:szCs w:val="18"/>
              </w:rPr>
              <w:br/>
              <w:t>(II B3)</w:t>
            </w:r>
          </w:p>
        </w:tc>
        <w:tc>
          <w:tcPr>
            <w:tcW w:w="425" w:type="dxa"/>
            <w:shd w:val="clear" w:color="auto" w:fill="auto"/>
            <w:noWrap/>
            <w:vAlign w:val="center"/>
          </w:tcPr>
          <w:p w14:paraId="3AD7C2FB"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yes</w:t>
            </w:r>
          </w:p>
        </w:tc>
        <w:tc>
          <w:tcPr>
            <w:tcW w:w="709" w:type="dxa"/>
            <w:shd w:val="clear" w:color="auto" w:fill="auto"/>
            <w:vAlign w:val="center"/>
          </w:tcPr>
          <w:p w14:paraId="025FEA48" w14:textId="77777777" w:rsidR="00C144C2" w:rsidRPr="004B516A" w:rsidRDefault="00C144C2" w:rsidP="00C144C2">
            <w:pPr>
              <w:suppressAutoHyphens w:val="0"/>
              <w:spacing w:before="40" w:after="120" w:line="220" w:lineRule="exact"/>
              <w:ind w:right="57"/>
              <w:jc w:val="center"/>
              <w:rPr>
                <w:sz w:val="18"/>
                <w:szCs w:val="18"/>
              </w:rPr>
            </w:pPr>
            <w:r w:rsidRPr="004B516A">
              <w:rPr>
                <w:sz w:val="18"/>
                <w:szCs w:val="18"/>
              </w:rPr>
              <w:t>*</w:t>
            </w:r>
          </w:p>
        </w:tc>
        <w:tc>
          <w:tcPr>
            <w:tcW w:w="709" w:type="dxa"/>
            <w:shd w:val="clear" w:color="auto" w:fill="auto"/>
            <w:noWrap/>
            <w:vAlign w:val="center"/>
          </w:tcPr>
          <w:p w14:paraId="34AB907E" w14:textId="77777777" w:rsidR="00C144C2" w:rsidRPr="004B516A" w:rsidRDefault="00C144C2" w:rsidP="00C144C2">
            <w:pPr>
              <w:suppressAutoHyphens w:val="0"/>
              <w:spacing w:before="40" w:after="120" w:line="220" w:lineRule="exact"/>
              <w:ind w:right="113"/>
              <w:jc w:val="center"/>
              <w:rPr>
                <w:sz w:val="18"/>
                <w:szCs w:val="18"/>
              </w:rPr>
            </w:pPr>
            <w:r w:rsidRPr="004B516A">
              <w:rPr>
                <w:sz w:val="18"/>
                <w:szCs w:val="18"/>
              </w:rPr>
              <w:t>0</w:t>
            </w:r>
          </w:p>
        </w:tc>
        <w:tc>
          <w:tcPr>
            <w:tcW w:w="850" w:type="dxa"/>
            <w:shd w:val="clear" w:color="auto" w:fill="auto"/>
            <w:vAlign w:val="center"/>
          </w:tcPr>
          <w:p w14:paraId="34D2FE6E" w14:textId="77777777" w:rsidR="00C144C2" w:rsidRPr="004B516A" w:rsidRDefault="00C144C2" w:rsidP="00C144C2">
            <w:pPr>
              <w:suppressAutoHyphens w:val="0"/>
              <w:spacing w:before="40" w:after="120" w:line="220" w:lineRule="exact"/>
              <w:ind w:right="113"/>
              <w:rPr>
                <w:sz w:val="18"/>
                <w:szCs w:val="18"/>
              </w:rPr>
            </w:pPr>
            <w:r w:rsidRPr="004B516A">
              <w:rPr>
                <w:sz w:val="18"/>
                <w:szCs w:val="18"/>
              </w:rPr>
              <w:t>44</w:t>
            </w:r>
            <w:r w:rsidRPr="004B516A">
              <w:rPr>
                <w:sz w:val="18"/>
                <w:szCs w:val="18"/>
              </w:rPr>
              <w:br/>
              <w:t>*see 3.2.3.3</w:t>
            </w:r>
          </w:p>
        </w:tc>
      </w:tr>
    </w:tbl>
    <w:p w14:paraId="27BFF66A" w14:textId="572A3C49" w:rsidR="00447FC5" w:rsidRDefault="00447FC5" w:rsidP="00FC04AB"/>
    <w:p w14:paraId="0A5D122F" w14:textId="77777777" w:rsidR="00447FC5" w:rsidRDefault="00447FC5" w:rsidP="00FC04AB"/>
    <w:p w14:paraId="2F8F481A" w14:textId="77777777" w:rsidR="00447FC5" w:rsidRDefault="00447FC5" w:rsidP="00FC04AB"/>
    <w:p w14:paraId="26CDDBAC" w14:textId="77777777" w:rsidR="00447FC5" w:rsidRDefault="00447FC5" w:rsidP="00FC04AB"/>
    <w:p w14:paraId="4271213D" w14:textId="77777777" w:rsidR="00447FC5" w:rsidRDefault="00447FC5" w:rsidP="00FC04AB"/>
    <w:p w14:paraId="0914ED24" w14:textId="77777777" w:rsidR="00447FC5" w:rsidRDefault="00447FC5" w:rsidP="00FC04AB">
      <w:pPr>
        <w:sectPr w:rsidR="00447FC5" w:rsidSect="006D4D0B">
          <w:headerReference w:type="even" r:id="rId62"/>
          <w:headerReference w:type="default" r:id="rId63"/>
          <w:footerReference w:type="even" r:id="rId64"/>
          <w:footerReference w:type="default" r:id="rId65"/>
          <w:headerReference w:type="first" r:id="rId66"/>
          <w:endnotePr>
            <w:numFmt w:val="decimal"/>
          </w:endnotePr>
          <w:pgSz w:w="16840" w:h="11907" w:orient="landscape" w:code="9"/>
          <w:pgMar w:top="1134" w:right="1701" w:bottom="1134" w:left="2268" w:header="567" w:footer="567" w:gutter="0"/>
          <w:cols w:space="720"/>
          <w:docGrid w:linePitch="272"/>
        </w:sectPr>
      </w:pPr>
    </w:p>
    <w:p w14:paraId="193A781B" w14:textId="62F03DA2" w:rsidR="007C19FC" w:rsidRPr="003E1719" w:rsidRDefault="007C19FC" w:rsidP="004F77A0">
      <w:pPr>
        <w:tabs>
          <w:tab w:val="left" w:pos="2127"/>
        </w:tabs>
        <w:spacing w:after="120"/>
        <w:ind w:left="1134" w:right="1134"/>
        <w:jc w:val="both"/>
      </w:pPr>
      <w:r w:rsidRPr="003E1719">
        <w:lastRenderedPageBreak/>
        <w:t>3.2.3.2</w:t>
      </w:r>
      <w:r w:rsidRPr="003E1719">
        <w:tab/>
        <w:t>Footnotes related to the list of substances</w:t>
      </w:r>
      <w:r w:rsidR="004F77A0">
        <w:tab/>
      </w:r>
      <w:r w:rsidRPr="00321027">
        <w:t>Replace</w:t>
      </w:r>
      <w:r w:rsidRPr="003E1719">
        <w:t xml:space="preserve"> the heading “Footnotes related to the list of substances” by “Notes related to Table C”.</w:t>
      </w:r>
    </w:p>
    <w:p w14:paraId="20BEAAE0" w14:textId="33B0EE9B" w:rsidR="007C19FC" w:rsidRPr="003E1719" w:rsidRDefault="007C19FC" w:rsidP="007C19FC">
      <w:pPr>
        <w:pStyle w:val="SingleTxtG"/>
      </w:pPr>
      <w:r w:rsidRPr="003E1719">
        <w:t>3.2.3.2, Notes related to Table C</w:t>
      </w:r>
      <w:r w:rsidRPr="003E1719">
        <w:tab/>
        <w:t>Replace “</w:t>
      </w:r>
      <w:r w:rsidRPr="007C19FC">
        <w:t xml:space="preserve">12) </w:t>
      </w:r>
      <w:r w:rsidRPr="003E1719">
        <w:t xml:space="preserve">(Deleted)” by </w:t>
      </w:r>
      <w:r w:rsidRPr="007C19FC">
        <w:t xml:space="preserve">“12) </w:t>
      </w:r>
      <w:r w:rsidRPr="003E1719">
        <w:t>This temperature class does not apply for the selection of explosion protected installations and equipment. The surface temperature of explosion protected installations and equipment shall not exceed 200 °C.”.</w:t>
      </w:r>
    </w:p>
    <w:p w14:paraId="6F5A8DEE" w14:textId="74261E7D" w:rsidR="007C19FC" w:rsidRDefault="007C19FC" w:rsidP="007C19FC">
      <w:pPr>
        <w:pStyle w:val="SingleTxtG"/>
        <w:tabs>
          <w:tab w:val="left" w:pos="1985"/>
          <w:tab w:val="left" w:pos="2268"/>
        </w:tabs>
      </w:pPr>
      <w:r>
        <w:t>3.2.3.2</w:t>
      </w:r>
      <w:r>
        <w:tab/>
        <w:t xml:space="preserve">In the </w:t>
      </w:r>
      <w:r w:rsidRPr="007C19FC">
        <w:t>Notes related to Table C”</w:t>
      </w:r>
      <w:r>
        <w:t xml:space="preserve">, add a </w:t>
      </w:r>
      <w:r w:rsidRPr="009830AB">
        <w:t>new footnote to read as follows</w:t>
      </w:r>
      <w:r>
        <w:t>:</w:t>
      </w:r>
    </w:p>
    <w:p w14:paraId="0003C94B" w14:textId="77777777" w:rsidR="007C19FC" w:rsidRDefault="007C19FC" w:rsidP="007C19FC">
      <w:pPr>
        <w:pStyle w:val="SingleTxtG"/>
        <w:tabs>
          <w:tab w:val="left" w:pos="1985"/>
          <w:tab w:val="left" w:pos="2268"/>
        </w:tabs>
      </w:pPr>
      <w:r w:rsidRPr="009830AB">
        <w:t>“</w:t>
      </w:r>
      <w:r w:rsidRPr="00321027">
        <w:rPr>
          <w:vertAlign w:val="superscript"/>
        </w:rPr>
        <w:t>14</w:t>
      </w:r>
      <w:r w:rsidRPr="00A5765A">
        <w:rPr>
          <w:vertAlign w:val="superscript"/>
        </w:rPr>
        <w:t>)</w:t>
      </w:r>
      <w:r w:rsidRPr="009830AB">
        <w:tab/>
        <w:t xml:space="preserve">No maximum experimental safe gap </w:t>
      </w:r>
      <w:r w:rsidRPr="00104380">
        <w:t>(MESG)</w:t>
      </w:r>
      <w:r w:rsidRPr="009830AB">
        <w:t xml:space="preserve"> has been determined in accordance with a standardized determination procedure; thus, the substance is provisionally assigned to explosion group II B3, which is considered to be safe.”</w:t>
      </w:r>
      <w:r>
        <w:t>.</w:t>
      </w:r>
    </w:p>
    <w:p w14:paraId="1136AD6E" w14:textId="2426BA34" w:rsidR="00014281" w:rsidRDefault="00014281" w:rsidP="007B6F7E">
      <w:pPr>
        <w:pStyle w:val="SingleTxtG"/>
        <w:tabs>
          <w:tab w:val="left" w:pos="1985"/>
          <w:tab w:val="left" w:pos="2268"/>
        </w:tabs>
      </w:pPr>
      <w:r w:rsidRPr="00014281">
        <w:t>3.2.3.3</w:t>
      </w:r>
      <w:r w:rsidRPr="00014281">
        <w:tab/>
      </w:r>
      <w:r w:rsidR="00F44F31">
        <w:t>In the f</w:t>
      </w:r>
      <w:r w:rsidR="00F44F31" w:rsidRPr="009830AB">
        <w:t>lowchart for classification of liquids of Classes 3, 6.1, 8 and 9 for carriage in tanks in inland navigation</w:t>
      </w:r>
      <w:r w:rsidR="00F44F31">
        <w:t>,</w:t>
      </w:r>
      <w:r w:rsidR="00F44F31" w:rsidRPr="009830AB">
        <w:t xml:space="preserve"> in the third box after the bullet point “Corrosive substances that react dangerously with water,”</w:t>
      </w:r>
      <w:r w:rsidR="00F44F31">
        <w:t xml:space="preserve">, </w:t>
      </w:r>
      <w:r w:rsidRPr="009830AB">
        <w:t xml:space="preserve">insert an additional bullet point </w:t>
      </w:r>
      <w:r w:rsidR="00F44F31">
        <w:t>to read:</w:t>
      </w:r>
      <w:r w:rsidRPr="009830AB">
        <w:t xml:space="preserve"> “Corrosive substances containing gases in solution”.</w:t>
      </w:r>
    </w:p>
    <w:p w14:paraId="0A7B512B" w14:textId="77B1E6F4" w:rsidR="006E372E" w:rsidRPr="003E1719" w:rsidRDefault="006E372E" w:rsidP="006E372E">
      <w:pPr>
        <w:pStyle w:val="SingleTxtG"/>
      </w:pPr>
      <w:r w:rsidRPr="003E1719">
        <w:t>3.2.3.3 Flowchart, Scheme A:</w:t>
      </w:r>
    </w:p>
    <w:p w14:paraId="37E59C70" w14:textId="77777777" w:rsidR="006E372E" w:rsidRPr="003E1719" w:rsidRDefault="006E372E" w:rsidP="006E372E">
      <w:pPr>
        <w:pStyle w:val="SingleTxtG"/>
      </w:pPr>
      <w:r w:rsidRPr="003E1719">
        <w:t>Replace “High-velocity vent valve opening pressure” by “Pressure relief valve/high velocity vent valve opening pressure” (four times).</w:t>
      </w:r>
    </w:p>
    <w:p w14:paraId="68C6E2DB" w14:textId="7202FB22" w:rsidR="006E372E" w:rsidRPr="003E1719" w:rsidRDefault="006E372E" w:rsidP="006E372E">
      <w:pPr>
        <w:pStyle w:val="SingleTxtG"/>
      </w:pPr>
      <w:r w:rsidRPr="003E1719">
        <w:t>3.2.3.3, Flowchart, Scheme B:</w:t>
      </w:r>
    </w:p>
    <w:p w14:paraId="30F9CFF7" w14:textId="77777777" w:rsidR="006E372E" w:rsidRPr="003E1719" w:rsidRDefault="006E372E" w:rsidP="006E372E">
      <w:pPr>
        <w:pStyle w:val="SingleTxtG"/>
      </w:pPr>
      <w:r w:rsidRPr="003E1719">
        <w:t>Replace “High-velocity vent valve opening pressure” by “Pressure relief valve/high velocity vent valve opening pressure” (three times).</w:t>
      </w:r>
    </w:p>
    <w:p w14:paraId="4077C9EB" w14:textId="48AECF4B" w:rsidR="00F44F31" w:rsidRDefault="00F44F31" w:rsidP="007B6F7E">
      <w:pPr>
        <w:pStyle w:val="SingleTxtG"/>
        <w:tabs>
          <w:tab w:val="left" w:pos="1985"/>
          <w:tab w:val="left" w:pos="2268"/>
        </w:tabs>
      </w:pPr>
      <w:r>
        <w:t>3.2.3.3</w:t>
      </w:r>
      <w:r>
        <w:tab/>
        <w:t>I</w:t>
      </w:r>
      <w:r w:rsidRPr="009830AB">
        <w:t>n Scheme B</w:t>
      </w:r>
      <w:r>
        <w:t xml:space="preserve">, </w:t>
      </w:r>
      <w:r w:rsidRPr="009830AB">
        <w:t>Criteria for equipment of vessels of type N with closed cargo tanks in the column “Corrosive substances” amend the third row to read a</w:t>
      </w:r>
      <w:r>
        <w:t>s</w:t>
      </w:r>
      <w:r w:rsidRPr="009830AB">
        <w:t xml:space="preserve"> follows: “Packing group I or II with P </w:t>
      </w:r>
      <w:r w:rsidRPr="009830AB">
        <w:rPr>
          <w:vertAlign w:val="subscript"/>
        </w:rPr>
        <w:t>d 50</w:t>
      </w:r>
      <w:r w:rsidRPr="009830AB">
        <w:t xml:space="preserve"> &gt; 12.5 kPa or reacting dangerously with water or with gases in solution”</w:t>
      </w:r>
      <w:r>
        <w:t>.</w:t>
      </w:r>
    </w:p>
    <w:p w14:paraId="20B6FBFC" w14:textId="41BCF4EA" w:rsidR="006F6B3C" w:rsidRPr="009830AB" w:rsidRDefault="006F6B3C" w:rsidP="006F6B3C">
      <w:pPr>
        <w:pStyle w:val="SingleTxtG"/>
        <w:tabs>
          <w:tab w:val="left" w:pos="3119"/>
        </w:tabs>
      </w:pPr>
      <w:r w:rsidRPr="009830AB">
        <w:t xml:space="preserve">3.2.3.3 </w:t>
      </w:r>
      <w:r>
        <w:t xml:space="preserve">and </w:t>
      </w:r>
      <w:r w:rsidRPr="009830AB">
        <w:t>3.2.4.3 I</w:t>
      </w:r>
      <w:r>
        <w:tab/>
        <w:t xml:space="preserve">Amend </w:t>
      </w:r>
      <w:r w:rsidRPr="009830AB">
        <w:t xml:space="preserve">column (17) </w:t>
      </w:r>
      <w:r>
        <w:t xml:space="preserve">to read as follows: </w:t>
      </w:r>
    </w:p>
    <w:p w14:paraId="26EDACC5" w14:textId="6BB1B93C" w:rsidR="006F6B3C" w:rsidRPr="006F6B3C" w:rsidRDefault="006F6B3C" w:rsidP="006F6B3C">
      <w:pPr>
        <w:pStyle w:val="H1G"/>
        <w:spacing w:before="120"/>
        <w:rPr>
          <w:sz w:val="20"/>
        </w:rPr>
      </w:pPr>
      <w:r w:rsidRPr="009830AB">
        <w:tab/>
      </w:r>
      <w:r w:rsidRPr="006F6B3C">
        <w:rPr>
          <w:sz w:val="20"/>
        </w:rPr>
        <w:tab/>
      </w:r>
      <w:r w:rsidR="00581795">
        <w:rPr>
          <w:sz w:val="20"/>
        </w:rPr>
        <w:t>“</w:t>
      </w:r>
      <w:r w:rsidRPr="006F6B3C">
        <w:rPr>
          <w:sz w:val="20"/>
        </w:rPr>
        <w:t>Column (17):</w:t>
      </w:r>
      <w:r w:rsidRPr="006F6B3C">
        <w:rPr>
          <w:sz w:val="20"/>
        </w:rPr>
        <w:tab/>
        <w:t>Determination of whether anti-explosion protection is required</w:t>
      </w:r>
    </w:p>
    <w:p w14:paraId="0709BA37" w14:textId="77777777" w:rsidR="006F6B3C" w:rsidRPr="006F6B3C" w:rsidRDefault="006F6B3C" w:rsidP="006F6B3C">
      <w:pPr>
        <w:pStyle w:val="SingleTxtG"/>
      </w:pPr>
      <w:r w:rsidRPr="006F6B3C">
        <w:t>Yes</w:t>
      </w:r>
      <w:r w:rsidRPr="006F6B3C">
        <w:tab/>
        <w:t>-</w:t>
      </w:r>
      <w:r w:rsidRPr="006F6B3C">
        <w:tab/>
        <w:t>For substances with a flash-point ≤ 60 °C</w:t>
      </w:r>
    </w:p>
    <w:p w14:paraId="1B398FBF" w14:textId="77777777" w:rsidR="006F6B3C" w:rsidRPr="006F6B3C" w:rsidRDefault="006F6B3C" w:rsidP="006F6B3C">
      <w:pPr>
        <w:pStyle w:val="SingleTxtG"/>
        <w:ind w:left="2268" w:hanging="567"/>
      </w:pPr>
      <w:r w:rsidRPr="006F6B3C">
        <w:t>-</w:t>
      </w:r>
      <w:r w:rsidRPr="006F6B3C">
        <w:tab/>
        <w:t xml:space="preserve">For substances that must be transported while heated to a temperature </w:t>
      </w:r>
      <w:r w:rsidRPr="006F6B3C">
        <w:tab/>
        <w:t>of less than 15 K below their flash-point</w:t>
      </w:r>
    </w:p>
    <w:p w14:paraId="0A4C5BF8" w14:textId="77777777" w:rsidR="006F6B3C" w:rsidRPr="006F6B3C" w:rsidRDefault="006F6B3C" w:rsidP="006F6B3C">
      <w:pPr>
        <w:pStyle w:val="SingleTxtG"/>
        <w:ind w:left="2268" w:hanging="567"/>
      </w:pPr>
      <w:r w:rsidRPr="006F6B3C">
        <w:t>-</w:t>
      </w:r>
      <w:r w:rsidRPr="006F6B3C">
        <w:tab/>
        <w:t>For substances that must be transported while heated to a temperature of 15 K or more below their flash-point and where in column (9) (cargo tank equipment) only a possibility of cargo heating (2) and no cargo-heating system on board (4) is required</w:t>
      </w:r>
    </w:p>
    <w:p w14:paraId="2E70FACF" w14:textId="77777777" w:rsidR="006F6B3C" w:rsidRPr="006F6B3C" w:rsidRDefault="006F6B3C" w:rsidP="006F6B3C">
      <w:pPr>
        <w:pStyle w:val="SingleTxtG"/>
        <w:ind w:left="2268" w:hanging="567"/>
      </w:pPr>
      <w:r w:rsidRPr="006F6B3C">
        <w:tab/>
        <w:t>-</w:t>
      </w:r>
      <w:r w:rsidRPr="006F6B3C">
        <w:tab/>
        <w:t>For flammable gases</w:t>
      </w:r>
    </w:p>
    <w:p w14:paraId="3F529624" w14:textId="77777777" w:rsidR="006F6B3C" w:rsidRDefault="006F6B3C" w:rsidP="006F6B3C">
      <w:pPr>
        <w:pStyle w:val="SingleTxtG"/>
      </w:pPr>
      <w:r w:rsidRPr="006F6B3C">
        <w:t>No</w:t>
      </w:r>
      <w:r w:rsidRPr="006F6B3C">
        <w:tab/>
      </w:r>
      <w:r w:rsidRPr="006F6B3C">
        <w:tab/>
        <w:t>-</w:t>
      </w:r>
      <w:r w:rsidRPr="006F6B3C">
        <w:tab/>
        <w:t>For all other substances”</w:t>
      </w:r>
      <w:r>
        <w:t>.</w:t>
      </w:r>
    </w:p>
    <w:p w14:paraId="1423A3D5" w14:textId="310FFD37" w:rsidR="00DD64FA" w:rsidRPr="003E1719" w:rsidRDefault="00DD64FA" w:rsidP="00DD64FA">
      <w:pPr>
        <w:pStyle w:val="SingleTxtG"/>
      </w:pPr>
      <w:r w:rsidRPr="003E1719">
        <w:t>3.2.3.3, column (18): in the heading, replace “flammable gas detectors” by “gas detectors”.</w:t>
      </w:r>
    </w:p>
    <w:p w14:paraId="3E2D70FA" w14:textId="7218ECE4" w:rsidR="00C41B38" w:rsidRDefault="00C41B38" w:rsidP="000E3BDB">
      <w:pPr>
        <w:pStyle w:val="SingleTxtG"/>
      </w:pPr>
      <w:r w:rsidRPr="000E3BDB">
        <w:t>3.2.3.3 and 3.2.4.3</w:t>
      </w:r>
      <w:r w:rsidR="000E3BDB">
        <w:t>,</w:t>
      </w:r>
      <w:r w:rsidRPr="000E3BDB">
        <w:t xml:space="preserve"> </w:t>
      </w:r>
      <w:r w:rsidR="000E3BDB" w:rsidRPr="000E3BDB">
        <w:t>column (20)</w:t>
      </w:r>
      <w:r w:rsidR="000E3BDB">
        <w:tab/>
        <w:t xml:space="preserve">Amend </w:t>
      </w:r>
      <w:r w:rsidRPr="000E3BDB">
        <w:t xml:space="preserve">remark 17 </w:t>
      </w:r>
      <w:r w:rsidR="000E3BDB">
        <w:t>to</w:t>
      </w:r>
      <w:r w:rsidRPr="000E3BDB">
        <w:t xml:space="preserve"> read as follows: “Reference shall be made in column (20) to remark 17 for substances when reference is made to remark 4, 6 or 7.”</w:t>
      </w:r>
      <w:r w:rsidR="000E3BDB">
        <w:t>.</w:t>
      </w:r>
    </w:p>
    <w:p w14:paraId="118D64CF" w14:textId="2EAABC9F" w:rsidR="00E81870" w:rsidRPr="003E1719" w:rsidRDefault="00E81870" w:rsidP="00E81870">
      <w:pPr>
        <w:pStyle w:val="SingleTxtG"/>
      </w:pPr>
      <w:r w:rsidRPr="003E1719">
        <w:t>3.2.4.3, A</w:t>
      </w:r>
      <w:r w:rsidRPr="003E1719">
        <w:tab/>
        <w:t>In columns (6), (7) and (8), replace “High-velocity vent valve opening pressure” by “Pressure relief valve/high velocity vent valve opening pressure” (11 times).</w:t>
      </w:r>
    </w:p>
    <w:p w14:paraId="62C3D864" w14:textId="4BF726EC" w:rsidR="00DA50B8" w:rsidRPr="001F2CBA" w:rsidRDefault="00DA50B8" w:rsidP="00FD1B4F">
      <w:pPr>
        <w:pageBreakBefore/>
        <w:tabs>
          <w:tab w:val="left" w:pos="1985"/>
        </w:tabs>
        <w:spacing w:after="120"/>
        <w:ind w:left="1134" w:right="1134"/>
        <w:jc w:val="both"/>
      </w:pPr>
      <w:r w:rsidRPr="001F2CBA">
        <w:lastRenderedPageBreak/>
        <w:t>3.2.4.3, sub-paragraph 9.</w:t>
      </w:r>
      <w:r w:rsidR="00E81870">
        <w:t xml:space="preserve"> and </w:t>
      </w:r>
      <w:r w:rsidR="00E81870" w:rsidRPr="00E81870">
        <w:t>3.2.4.3 J. column (18)</w:t>
      </w:r>
      <w:r w:rsidRPr="001F2CBA">
        <w:tab/>
        <w:t>Amend footnote * to read as follows:</w:t>
      </w:r>
    </w:p>
    <w:p w14:paraId="0E515FDB" w14:textId="77777777" w:rsidR="00DA50B8" w:rsidRPr="001F2CBA" w:rsidRDefault="00DA50B8" w:rsidP="00DA50B8">
      <w:pPr>
        <w:tabs>
          <w:tab w:val="left" w:pos="1985"/>
        </w:tabs>
        <w:spacing w:after="120"/>
        <w:ind w:left="1134" w:right="1134"/>
        <w:jc w:val="both"/>
        <w:rPr>
          <w:i/>
          <w:lang w:val="en-US"/>
        </w:rPr>
      </w:pPr>
      <w:r w:rsidRPr="001F2CBA">
        <w:t>“*</w:t>
      </w:r>
      <w:r w:rsidRPr="001F2CBA">
        <w:tab/>
      </w:r>
      <w:r w:rsidRPr="001F2CBA">
        <w:rPr>
          <w:i/>
          <w:lang w:val="en-US"/>
        </w:rPr>
        <w:t xml:space="preserve">Since there is no official international list of CMR substances of Categories 1A and 1B, pending the availability of such a list, the list of CMR substances of Categories 1A and 1B in Regulation </w:t>
      </w:r>
      <w:r w:rsidRPr="001F2CBA">
        <w:rPr>
          <w:bCs/>
          <w:i/>
          <w:lang w:val="en-US"/>
        </w:rPr>
        <w:t>(</w:t>
      </w:r>
      <w:r w:rsidRPr="001F2CBA">
        <w:rPr>
          <w:i/>
          <w:lang w:val="en-US"/>
        </w:rPr>
        <w:t>EC) No 1272/2008 of the European Parliament and of the Council, as amended, shall apply.”.</w:t>
      </w:r>
    </w:p>
    <w:p w14:paraId="07267D6A" w14:textId="77777777" w:rsidR="00E81870" w:rsidRPr="003E1719" w:rsidRDefault="00E81870" w:rsidP="00E81870">
      <w:pPr>
        <w:pStyle w:val="SingleTxtG"/>
      </w:pPr>
      <w:r w:rsidRPr="003E1719">
        <w:t>3.2.4.3 J. column (18):</w:t>
      </w:r>
      <w:r w:rsidRPr="003E1719">
        <w:tab/>
        <w:t>In the heading, replace “flammable gas detectors” by “gas detectors”.</w:t>
      </w:r>
    </w:p>
    <w:p w14:paraId="0FF72AF3" w14:textId="3D2DAD94" w:rsidR="00492212" w:rsidRPr="00D77237" w:rsidRDefault="00492212" w:rsidP="00D77237">
      <w:pPr>
        <w:keepNext/>
        <w:keepLines/>
        <w:tabs>
          <w:tab w:val="right" w:pos="851"/>
        </w:tabs>
        <w:spacing w:before="240" w:after="120" w:line="270" w:lineRule="exact"/>
        <w:ind w:left="1134" w:right="1134" w:hanging="1134"/>
        <w:rPr>
          <w:b/>
        </w:rPr>
      </w:pPr>
      <w:r w:rsidRPr="00D77237">
        <w:rPr>
          <w:b/>
        </w:rPr>
        <w:tab/>
      </w:r>
      <w:r w:rsidRPr="00D77237">
        <w:rPr>
          <w:b/>
        </w:rPr>
        <w:tab/>
        <w:t>Chapter 3.3</w:t>
      </w:r>
    </w:p>
    <w:p w14:paraId="18375677" w14:textId="77777777" w:rsidR="00492212" w:rsidRPr="00492212" w:rsidRDefault="00492212" w:rsidP="00492212">
      <w:pPr>
        <w:spacing w:after="120"/>
        <w:ind w:left="1134" w:right="1134"/>
        <w:jc w:val="both"/>
      </w:pPr>
      <w:r w:rsidRPr="00492212">
        <w:t>3.3.1</w:t>
      </w:r>
      <w:r w:rsidRPr="00492212">
        <w:tab/>
        <w:t>In the third sentence, replace “such as “Damaged Lithium Batteries”” by “such as “LITHIUM BATTERIES FOR DISPOSAL””.</w:t>
      </w:r>
    </w:p>
    <w:p w14:paraId="06E3EDF8" w14:textId="3C975E41" w:rsidR="00492212" w:rsidRPr="00492212" w:rsidRDefault="00492212" w:rsidP="00492212">
      <w:pPr>
        <w:tabs>
          <w:tab w:val="left" w:pos="3119"/>
        </w:tabs>
        <w:spacing w:after="120"/>
        <w:ind w:left="1134" w:right="1134"/>
        <w:jc w:val="both"/>
      </w:pPr>
      <w:r w:rsidRPr="00492212">
        <w:t>Special provision 23</w:t>
      </w:r>
      <w:r w:rsidRPr="00492212">
        <w:tab/>
        <w:t>The amendment does not apply to the English text.</w:t>
      </w:r>
    </w:p>
    <w:p w14:paraId="67C7D082" w14:textId="754A63B2" w:rsidR="00492212" w:rsidRPr="00492212" w:rsidRDefault="00492212" w:rsidP="00492212">
      <w:pPr>
        <w:tabs>
          <w:tab w:val="left" w:pos="3119"/>
        </w:tabs>
        <w:spacing w:after="120"/>
        <w:ind w:left="1134" w:right="1134"/>
        <w:jc w:val="both"/>
      </w:pPr>
      <w:r w:rsidRPr="00492212">
        <w:t>Special provision 61</w:t>
      </w:r>
      <w:r w:rsidRPr="00492212">
        <w:tab/>
        <w:t>The amendment does not apply to the English text.</w:t>
      </w:r>
    </w:p>
    <w:p w14:paraId="7442FECF" w14:textId="0AA162F1" w:rsidR="00492212" w:rsidRPr="00492212" w:rsidRDefault="00492212" w:rsidP="00492212">
      <w:pPr>
        <w:tabs>
          <w:tab w:val="left" w:pos="3119"/>
        </w:tabs>
        <w:spacing w:after="120"/>
        <w:ind w:left="1134" w:right="1134"/>
        <w:jc w:val="both"/>
        <w:rPr>
          <w:b/>
          <w:bCs/>
        </w:rPr>
      </w:pPr>
      <w:r w:rsidRPr="00492212">
        <w:t>Special provision 122</w:t>
      </w:r>
      <w:r w:rsidRPr="00492212">
        <w:tab/>
        <w:t>Replace “risks” by “hazards”.</w:t>
      </w:r>
    </w:p>
    <w:p w14:paraId="411495E4" w14:textId="08E4B4F2" w:rsidR="00492212" w:rsidRPr="00492212" w:rsidRDefault="00492212" w:rsidP="00492212">
      <w:pPr>
        <w:tabs>
          <w:tab w:val="left" w:pos="3119"/>
        </w:tabs>
        <w:spacing w:after="120"/>
        <w:ind w:left="1134" w:right="1134"/>
        <w:jc w:val="both"/>
        <w:rPr>
          <w:b/>
          <w:bCs/>
        </w:rPr>
      </w:pPr>
      <w:r w:rsidRPr="00492212">
        <w:t>Special provision 172</w:t>
      </w:r>
      <w:r w:rsidRPr="00492212">
        <w:tab/>
        <w:t>In the introductory sentence and in (c), replace “risk(s)” by “hazard(s)”. In (a), (b) and (d) replace “risk” by “hazard”.</w:t>
      </w:r>
    </w:p>
    <w:p w14:paraId="6D3BF46F" w14:textId="117B7BB7" w:rsidR="00492212" w:rsidRPr="00492212" w:rsidRDefault="00492212" w:rsidP="00492212">
      <w:pPr>
        <w:spacing w:after="120"/>
        <w:ind w:left="1134" w:right="1134"/>
        <w:jc w:val="both"/>
      </w:pPr>
      <w:r w:rsidRPr="00492212">
        <w:t>Delete special provision 186 and insert: “186</w:t>
      </w:r>
      <w:r w:rsidRPr="00492212">
        <w:tab/>
      </w:r>
      <w:r w:rsidRPr="00492212">
        <w:rPr>
          <w:i/>
        </w:rPr>
        <w:t>(Deleted)</w:t>
      </w:r>
      <w:r w:rsidRPr="00492212">
        <w:t>”.</w:t>
      </w:r>
    </w:p>
    <w:p w14:paraId="6E865672" w14:textId="736AE668" w:rsidR="00492212" w:rsidRPr="00492212" w:rsidRDefault="00492212" w:rsidP="00492212">
      <w:pPr>
        <w:tabs>
          <w:tab w:val="left" w:pos="3261"/>
        </w:tabs>
        <w:spacing w:after="120"/>
        <w:ind w:left="1134" w:right="1134"/>
        <w:jc w:val="both"/>
      </w:pPr>
      <w:r w:rsidRPr="00492212">
        <w:t>Special provision 188</w:t>
      </w:r>
      <w:r w:rsidRPr="00492212">
        <w:tab/>
        <w:t>After (a) and (b), add the following new Note:</w:t>
      </w:r>
    </w:p>
    <w:p w14:paraId="32AF3E43" w14:textId="77777777" w:rsidR="00492212" w:rsidRPr="00492212" w:rsidRDefault="00492212" w:rsidP="00492212">
      <w:pPr>
        <w:spacing w:after="120"/>
        <w:ind w:left="1134" w:right="1134"/>
        <w:jc w:val="both"/>
        <w:rPr>
          <w:i/>
        </w:rPr>
      </w:pPr>
      <w:r w:rsidRPr="00492212">
        <w:rPr>
          <w:i/>
        </w:rPr>
        <w:t>“</w:t>
      </w:r>
      <w:r w:rsidRPr="00492212">
        <w:rPr>
          <w:b/>
          <w:i/>
        </w:rPr>
        <w:t>NOTE:</w:t>
      </w:r>
      <w:r w:rsidRPr="00492212">
        <w:rPr>
          <w:i/>
        </w:rPr>
        <w:t xml:space="preserve"> </w:t>
      </w:r>
      <w:r w:rsidRPr="00492212">
        <w:rPr>
          <w:i/>
        </w:rPr>
        <w:tab/>
        <w:t>When lithium batteries in conformity with 2.2.9.1.7 (f) are carried in accordance with this special provision, the total lithium content of all lithium metal cells contained in the battery shall not exceed 1.5 g and the total capacity of all lithium ion cells contained in the battery shall not exceed 10 Wh (see special provision 387).”.</w:t>
      </w:r>
    </w:p>
    <w:p w14:paraId="46BCB6D5" w14:textId="09833FDB" w:rsidR="00492212" w:rsidRPr="00492212" w:rsidRDefault="00492212" w:rsidP="00492212">
      <w:pPr>
        <w:spacing w:after="120"/>
        <w:ind w:left="1134" w:right="1134"/>
        <w:jc w:val="both"/>
      </w:pPr>
      <w:r w:rsidRPr="00492212">
        <w:t>Special provision 188 (c)</w:t>
      </w:r>
      <w:r w:rsidRPr="00492212">
        <w:tab/>
        <w:t>Replace “2.2.9.1.7 (a) and (e)” by “2.2.9.1.7 (a), (e), (f) if applicable, and (g)”.</w:t>
      </w:r>
    </w:p>
    <w:p w14:paraId="446500EF" w14:textId="3C403D7D" w:rsidR="00492212" w:rsidRPr="00492212" w:rsidRDefault="00492212" w:rsidP="00492212">
      <w:pPr>
        <w:spacing w:after="120"/>
        <w:ind w:left="1134" w:right="1134"/>
        <w:jc w:val="both"/>
      </w:pPr>
      <w:r w:rsidRPr="00492212">
        <w:t>Special provision 188 (d)</w:t>
      </w:r>
      <w:r w:rsidRPr="00492212">
        <w:tab/>
        <w:t>Replace “protection against contact with conductive materials” by “protection against contact with electrically conductive material”.</w:t>
      </w:r>
    </w:p>
    <w:p w14:paraId="76AB2C77" w14:textId="429A0093" w:rsidR="00492212" w:rsidRPr="00492212" w:rsidRDefault="00492212" w:rsidP="00492212">
      <w:pPr>
        <w:spacing w:before="120" w:after="120"/>
        <w:ind w:left="1134" w:right="1134"/>
        <w:jc w:val="both"/>
      </w:pPr>
      <w:r w:rsidRPr="00492212">
        <w:t>Special provision 188 (f)</w:t>
      </w:r>
      <w:r w:rsidRPr="00492212">
        <w:tab/>
        <w:t>At the end, add the following:</w:t>
      </w:r>
    </w:p>
    <w:p w14:paraId="1FD5C8BE" w14:textId="77777777" w:rsidR="00492212" w:rsidRPr="00492212" w:rsidRDefault="00492212" w:rsidP="00492212">
      <w:pPr>
        <w:spacing w:before="120" w:after="120"/>
        <w:ind w:left="1134" w:right="1134"/>
        <w:jc w:val="both"/>
      </w:pPr>
      <w:r w:rsidRPr="00492212">
        <w:t>“</w:t>
      </w:r>
      <w:r w:rsidRPr="00492212">
        <w:rPr>
          <w:lang w:eastAsia="en-GB" w:bidi="en-GB"/>
        </w:rPr>
        <w:t>When packages are placed in an overpack, the lithium battery mark shall either be clearly visible or be reproduced on the outside of the overpack and the overpack shall be marked with the word “OVERPACK”. The lettering of the “OVERPACK” mark shall be at least 12</w:t>
      </w:r>
      <w:r w:rsidRPr="00492212">
        <w:t xml:space="preserve"> mm </w:t>
      </w:r>
      <w:r w:rsidRPr="00492212">
        <w:rPr>
          <w:lang w:eastAsia="en-GB" w:bidi="en-GB"/>
        </w:rPr>
        <w:t>high.</w:t>
      </w:r>
    </w:p>
    <w:p w14:paraId="6782F012" w14:textId="77777777" w:rsidR="00492212" w:rsidRPr="00492212" w:rsidRDefault="00492212" w:rsidP="00492212">
      <w:pPr>
        <w:spacing w:after="120"/>
        <w:ind w:left="1134" w:right="1134"/>
        <w:jc w:val="both"/>
        <w:rPr>
          <w:i/>
        </w:rPr>
      </w:pPr>
      <w:r w:rsidRPr="00492212">
        <w:rPr>
          <w:b/>
          <w:i/>
        </w:rPr>
        <w:t>NOTE:</w:t>
      </w:r>
      <w:r w:rsidRPr="00492212">
        <w:rPr>
          <w:i/>
        </w:rPr>
        <w:t xml:space="preserve"> </w:t>
      </w:r>
      <w:r w:rsidRPr="00492212">
        <w:rPr>
          <w:i/>
        </w:rPr>
        <w:tab/>
        <w:t>Packages containing lithium batteries packed in conformity with the provisions of Part 4, Chapter 11, packing instructions 965 or 968 Section IB of the ICAO Technical Instructions that bear the mark as shown in 5.2.1.9 (lithium battery mark) and the label shown in 5.2.2.2.2, model No. 9A shall be deemed to meet the provisions of this special provision.”.</w:t>
      </w:r>
    </w:p>
    <w:p w14:paraId="43281D23" w14:textId="05D0A70B" w:rsidR="00492212" w:rsidRPr="00492212" w:rsidRDefault="00492212" w:rsidP="00492212">
      <w:pPr>
        <w:spacing w:before="120" w:after="120"/>
        <w:ind w:left="1134" w:right="1134"/>
        <w:jc w:val="both"/>
      </w:pPr>
      <w:r w:rsidRPr="00492212">
        <w:t>Special provision 188, in the first paragraph after (h)</w:t>
      </w:r>
      <w:r w:rsidRPr="00492212">
        <w:tab/>
        <w:t>Add the following sentence at the end: “</w:t>
      </w:r>
      <w:r w:rsidRPr="00492212">
        <w:rPr>
          <w:lang w:eastAsia="en-GB"/>
        </w:rPr>
        <w:t xml:space="preserve">As used in this special provision </w:t>
      </w:r>
      <w:r w:rsidRPr="00492212">
        <w:t>“</w:t>
      </w:r>
      <w:r w:rsidRPr="00492212">
        <w:rPr>
          <w:iCs/>
        </w:rPr>
        <w:t>equipment”</w:t>
      </w:r>
      <w:r w:rsidRPr="00492212">
        <w:t xml:space="preserve"> means apparatus for which the lithium cells or batteries will provide electrical power for its operation.”.</w:t>
      </w:r>
    </w:p>
    <w:p w14:paraId="1CD8E2FE" w14:textId="40356BE5" w:rsidR="00492212" w:rsidRPr="00492212" w:rsidRDefault="00492212" w:rsidP="00492212">
      <w:pPr>
        <w:spacing w:after="120"/>
        <w:ind w:left="1134" w:right="1134"/>
        <w:jc w:val="both"/>
      </w:pPr>
      <w:r w:rsidRPr="00492212">
        <w:t>Special provision 193</w:t>
      </w:r>
      <w:r w:rsidRPr="00492212">
        <w:tab/>
        <w:t>Amend to read as follows:</w:t>
      </w:r>
    </w:p>
    <w:p w14:paraId="4788DD26" w14:textId="77777777" w:rsidR="00492212" w:rsidRPr="00492212" w:rsidRDefault="00492212" w:rsidP="00492212">
      <w:pPr>
        <w:spacing w:after="120"/>
        <w:ind w:left="1134" w:right="1134"/>
        <w:jc w:val="both"/>
      </w:pPr>
      <w:r w:rsidRPr="00492212">
        <w:t>“193</w:t>
      </w:r>
      <w:r w:rsidRPr="00492212">
        <w:tab/>
        <w:t xml:space="preserve">This entry may only be used for ammonium nitrate based compound fertilizers. They shall be classified in accordance with the procedure as set out in the Manual of Tests and </w:t>
      </w:r>
      <w:r w:rsidRPr="00492212">
        <w:lastRenderedPageBreak/>
        <w:t>Criteria, Part III, Section 39. Fertilizers meeting the criteria for this UN number are subject to the requirements of ADN only when carried in bulk.</w:t>
      </w:r>
    </w:p>
    <w:p w14:paraId="53F50EBA" w14:textId="418CBB60" w:rsidR="00492212" w:rsidRPr="00492212" w:rsidRDefault="00492212" w:rsidP="00492212">
      <w:pPr>
        <w:spacing w:after="120"/>
        <w:ind w:left="1134" w:right="1134"/>
        <w:jc w:val="both"/>
      </w:pPr>
      <w:r w:rsidRPr="00492212">
        <w:t>Delete special provision 240 and insert: “240</w:t>
      </w:r>
      <w:r w:rsidRPr="00492212">
        <w:tab/>
      </w:r>
      <w:r w:rsidRPr="00492212">
        <w:rPr>
          <w:i/>
          <w:iCs/>
        </w:rPr>
        <w:t>(Deleted)</w:t>
      </w:r>
      <w:r w:rsidRPr="00492212">
        <w:t>”.</w:t>
      </w:r>
    </w:p>
    <w:p w14:paraId="5BBF5EAC" w14:textId="7172B8B4" w:rsidR="002F593C" w:rsidRPr="002F593C" w:rsidRDefault="002F593C" w:rsidP="002F593C">
      <w:pPr>
        <w:spacing w:after="120"/>
        <w:ind w:left="1134" w:right="1134"/>
        <w:jc w:val="both"/>
      </w:pPr>
      <w:r w:rsidRPr="002F593C">
        <w:t>Special provision 250</w:t>
      </w:r>
      <w:r w:rsidRPr="002F593C">
        <w:tab/>
        <w:t>In paragraph (a), delete: “(see Table S-3-8 of the Supplement)”.</w:t>
      </w:r>
    </w:p>
    <w:p w14:paraId="4F382881" w14:textId="62092554" w:rsidR="00492212" w:rsidRPr="00492212" w:rsidRDefault="00492212" w:rsidP="00492212">
      <w:pPr>
        <w:tabs>
          <w:tab w:val="left" w:pos="3119"/>
        </w:tabs>
        <w:spacing w:before="120" w:after="120"/>
        <w:ind w:left="1134" w:right="1134"/>
        <w:jc w:val="both"/>
        <w:rPr>
          <w:iCs/>
        </w:rPr>
      </w:pPr>
      <w:r w:rsidRPr="00492212">
        <w:rPr>
          <w:iCs/>
        </w:rPr>
        <w:t>Special provision 251</w:t>
      </w:r>
      <w:r w:rsidRPr="00492212">
        <w:rPr>
          <w:iCs/>
        </w:rPr>
        <w:tab/>
        <w:t>Amend as follows:</w:t>
      </w:r>
    </w:p>
    <w:p w14:paraId="3876AEE9" w14:textId="77777777" w:rsidR="00492212" w:rsidRPr="00321027" w:rsidRDefault="00492212" w:rsidP="00492212">
      <w:pPr>
        <w:tabs>
          <w:tab w:val="left" w:pos="3119"/>
        </w:tabs>
        <w:spacing w:before="120" w:after="120"/>
        <w:ind w:left="1134" w:right="1134"/>
        <w:jc w:val="both"/>
      </w:pPr>
      <w:r w:rsidRPr="00321027">
        <w:t>In the first paragraph, replace the last sentence by:</w:t>
      </w:r>
    </w:p>
    <w:p w14:paraId="3C20F683" w14:textId="77777777" w:rsidR="00492212" w:rsidRPr="00492212" w:rsidRDefault="00492212" w:rsidP="00492212">
      <w:pPr>
        <w:suppressAutoHyphens w:val="0"/>
        <w:autoSpaceDE w:val="0"/>
        <w:autoSpaceDN w:val="0"/>
        <w:adjustRightInd w:val="0"/>
        <w:spacing w:after="120" w:line="223" w:lineRule="exact"/>
        <w:ind w:left="1701" w:right="-23" w:hanging="567"/>
        <w:jc w:val="both"/>
        <w:rPr>
          <w:rFonts w:eastAsiaTheme="minorHAnsi"/>
        </w:rPr>
      </w:pPr>
      <w:r w:rsidRPr="00492212">
        <w:rPr>
          <w:rFonts w:eastAsiaTheme="minorHAnsi"/>
          <w:iCs/>
        </w:rPr>
        <w:t>“</w:t>
      </w:r>
      <w:r w:rsidRPr="00492212">
        <w:rPr>
          <w:rFonts w:eastAsiaTheme="minorHAnsi"/>
        </w:rPr>
        <w:t>Such kits shall only contain dangerous goods that are permitted as:</w:t>
      </w:r>
    </w:p>
    <w:p w14:paraId="579DDF92" w14:textId="77777777" w:rsidR="00492212" w:rsidRPr="00492212" w:rsidRDefault="00492212" w:rsidP="00492212">
      <w:pPr>
        <w:spacing w:after="120"/>
        <w:ind w:left="1134" w:right="1134"/>
        <w:jc w:val="both"/>
      </w:pPr>
      <w:r w:rsidRPr="00492212">
        <w:t>(a)</w:t>
      </w:r>
      <w:r w:rsidRPr="00492212">
        <w:tab/>
        <w:t>Excepted quantities not exceeding the quantity indicated by the code in column (7b) of Table A of Chapter 3.2, provided that the net quantity per inner packaging and net quantity per package are as prescribed in 3.5.1.2 and 3.5.1.3; or;</w:t>
      </w:r>
    </w:p>
    <w:p w14:paraId="5E96D807" w14:textId="77777777" w:rsidR="00492212" w:rsidRPr="00492212" w:rsidRDefault="00492212" w:rsidP="00492212">
      <w:pPr>
        <w:spacing w:after="120"/>
        <w:ind w:left="1134" w:right="1134"/>
        <w:jc w:val="both"/>
      </w:pPr>
      <w:r w:rsidRPr="00492212">
        <w:t>(b)</w:t>
      </w:r>
      <w:r w:rsidRPr="00492212">
        <w:tab/>
        <w:t>Limited quantities as indicated in column (7a) of Table A of Chapter 3.2, provided that the net quantity per inner packaging does not exceed 250 ml or 250 g.”.</w:t>
      </w:r>
    </w:p>
    <w:p w14:paraId="5BEA6546" w14:textId="77777777" w:rsidR="00492212" w:rsidRPr="00AC3174" w:rsidRDefault="00492212" w:rsidP="00492212">
      <w:pPr>
        <w:spacing w:before="120" w:after="120"/>
        <w:ind w:left="1134" w:right="1134"/>
        <w:jc w:val="both"/>
      </w:pPr>
      <w:r w:rsidRPr="00AC3174">
        <w:t>In the second paragraph, delete the last sentence.</w:t>
      </w:r>
    </w:p>
    <w:p w14:paraId="4A3C1B60" w14:textId="77777777" w:rsidR="00492212" w:rsidRPr="00AC3174" w:rsidRDefault="00492212" w:rsidP="00492212">
      <w:pPr>
        <w:spacing w:before="120" w:after="120"/>
        <w:ind w:left="1134" w:right="1134"/>
        <w:jc w:val="both"/>
      </w:pPr>
      <w:r w:rsidRPr="00AC3174">
        <w:t>In the third paragraph, insert a new first sentence to read as follows:</w:t>
      </w:r>
    </w:p>
    <w:p w14:paraId="7EF30FC2" w14:textId="77777777" w:rsidR="00492212" w:rsidRPr="00492212" w:rsidRDefault="00492212" w:rsidP="00492212">
      <w:pPr>
        <w:spacing w:before="120" w:after="120"/>
        <w:ind w:left="1134" w:right="1134"/>
        <w:jc w:val="both"/>
        <w:rPr>
          <w:iCs/>
        </w:rPr>
      </w:pPr>
      <w:r w:rsidRPr="00492212">
        <w:rPr>
          <w:iCs/>
        </w:rPr>
        <w:t>“</w:t>
      </w:r>
      <w:r w:rsidRPr="00492212">
        <w:t>For the purposes of completion of the transport document as set out in 5.4.1.1.1, the packing group shown on the document shall</w:t>
      </w:r>
      <w:r w:rsidRPr="00492212">
        <w:rPr>
          <w:spacing w:val="24"/>
        </w:rPr>
        <w:t xml:space="preserve"> </w:t>
      </w:r>
      <w:r w:rsidRPr="00492212">
        <w:rPr>
          <w:spacing w:val="1"/>
        </w:rPr>
        <w:t>b</w:t>
      </w:r>
      <w:r w:rsidRPr="00492212">
        <w:t>e</w:t>
      </w:r>
      <w:r w:rsidRPr="00492212">
        <w:rPr>
          <w:spacing w:val="26"/>
        </w:rPr>
        <w:t xml:space="preserve"> </w:t>
      </w:r>
      <w:r w:rsidRPr="00492212">
        <w:rPr>
          <w:spacing w:val="-1"/>
        </w:rPr>
        <w:t>t</w:t>
      </w:r>
      <w:r w:rsidRPr="00492212">
        <w:rPr>
          <w:spacing w:val="1"/>
        </w:rPr>
        <w:t>h</w:t>
      </w:r>
      <w:r w:rsidRPr="00492212">
        <w:t>e</w:t>
      </w:r>
      <w:r w:rsidRPr="00492212">
        <w:rPr>
          <w:spacing w:val="27"/>
        </w:rPr>
        <w:t xml:space="preserve"> </w:t>
      </w:r>
      <w:r w:rsidRPr="00492212">
        <w:t>m</w:t>
      </w:r>
      <w:r w:rsidRPr="00492212">
        <w:rPr>
          <w:spacing w:val="-1"/>
        </w:rPr>
        <w:t>o</w:t>
      </w:r>
      <w:r w:rsidRPr="00492212">
        <w:rPr>
          <w:spacing w:val="1"/>
        </w:rPr>
        <w:t>s</w:t>
      </w:r>
      <w:r w:rsidRPr="00492212">
        <w:t>t</w:t>
      </w:r>
      <w:r w:rsidRPr="00492212">
        <w:rPr>
          <w:spacing w:val="24"/>
        </w:rPr>
        <w:t xml:space="preserve"> </w:t>
      </w:r>
      <w:r w:rsidRPr="00492212">
        <w:rPr>
          <w:spacing w:val="1"/>
        </w:rPr>
        <w:t>s</w:t>
      </w:r>
      <w:r w:rsidRPr="00492212">
        <w:rPr>
          <w:spacing w:val="-1"/>
        </w:rPr>
        <w:t>t</w:t>
      </w:r>
      <w:r w:rsidRPr="00492212">
        <w:rPr>
          <w:spacing w:val="2"/>
        </w:rPr>
        <w:t>r</w:t>
      </w:r>
      <w:r w:rsidRPr="00492212">
        <w:rPr>
          <w:spacing w:val="-1"/>
        </w:rPr>
        <w:t>i</w:t>
      </w:r>
      <w:r w:rsidRPr="00492212">
        <w:rPr>
          <w:spacing w:val="1"/>
        </w:rPr>
        <w:t>ng</w:t>
      </w:r>
      <w:r w:rsidRPr="00492212">
        <w:rPr>
          <w:spacing w:val="-1"/>
        </w:rPr>
        <w:t>e</w:t>
      </w:r>
      <w:r w:rsidRPr="00492212">
        <w:rPr>
          <w:spacing w:val="1"/>
        </w:rPr>
        <w:t>n</w:t>
      </w:r>
      <w:r w:rsidRPr="00492212">
        <w:t>t</w:t>
      </w:r>
      <w:r w:rsidRPr="00492212">
        <w:rPr>
          <w:spacing w:val="20"/>
        </w:rPr>
        <w:t xml:space="preserve"> </w:t>
      </w:r>
      <w:r w:rsidRPr="00492212">
        <w:rPr>
          <w:spacing w:val="3"/>
        </w:rPr>
        <w:t>p</w:t>
      </w:r>
      <w:r w:rsidRPr="00492212">
        <w:rPr>
          <w:spacing w:val="-1"/>
        </w:rPr>
        <w:t>a</w:t>
      </w:r>
      <w:r w:rsidRPr="00492212">
        <w:rPr>
          <w:spacing w:val="1"/>
        </w:rPr>
        <w:t>ck</w:t>
      </w:r>
      <w:r w:rsidRPr="00492212">
        <w:rPr>
          <w:spacing w:val="-1"/>
        </w:rPr>
        <w:t>i</w:t>
      </w:r>
      <w:r w:rsidRPr="00492212">
        <w:rPr>
          <w:spacing w:val="1"/>
        </w:rPr>
        <w:t>n</w:t>
      </w:r>
      <w:r w:rsidRPr="00492212">
        <w:t>g</w:t>
      </w:r>
      <w:r w:rsidRPr="00492212">
        <w:rPr>
          <w:spacing w:val="23"/>
        </w:rPr>
        <w:t xml:space="preserve"> </w:t>
      </w:r>
      <w:r w:rsidRPr="00492212">
        <w:rPr>
          <w:spacing w:val="-1"/>
        </w:rPr>
        <w:t>g</w:t>
      </w:r>
      <w:r w:rsidRPr="00492212">
        <w:rPr>
          <w:spacing w:val="2"/>
        </w:rPr>
        <w:t>r</w:t>
      </w:r>
      <w:r w:rsidRPr="00492212">
        <w:rPr>
          <w:spacing w:val="-1"/>
        </w:rPr>
        <w:t>o</w:t>
      </w:r>
      <w:r w:rsidRPr="00492212">
        <w:rPr>
          <w:spacing w:val="1"/>
        </w:rPr>
        <w:t>u</w:t>
      </w:r>
      <w:r w:rsidRPr="00492212">
        <w:t>p</w:t>
      </w:r>
      <w:r w:rsidRPr="00492212">
        <w:rPr>
          <w:spacing w:val="25"/>
        </w:rPr>
        <w:t xml:space="preserve"> </w:t>
      </w:r>
      <w:r w:rsidRPr="00492212">
        <w:rPr>
          <w:spacing w:val="1"/>
        </w:rPr>
        <w:t>a</w:t>
      </w:r>
      <w:r w:rsidRPr="00492212">
        <w:rPr>
          <w:spacing w:val="-1"/>
        </w:rPr>
        <w:t>s</w:t>
      </w:r>
      <w:r w:rsidRPr="00492212">
        <w:rPr>
          <w:spacing w:val="1"/>
        </w:rPr>
        <w:t>s</w:t>
      </w:r>
      <w:r w:rsidRPr="00492212">
        <w:rPr>
          <w:spacing w:val="2"/>
        </w:rPr>
        <w:t>i</w:t>
      </w:r>
      <w:r w:rsidRPr="00492212">
        <w:rPr>
          <w:spacing w:val="-1"/>
        </w:rPr>
        <w:t>g</w:t>
      </w:r>
      <w:r w:rsidRPr="00492212">
        <w:rPr>
          <w:spacing w:val="1"/>
        </w:rPr>
        <w:t>n</w:t>
      </w:r>
      <w:r w:rsidRPr="00492212">
        <w:rPr>
          <w:spacing w:val="-1"/>
        </w:rPr>
        <w:t>e</w:t>
      </w:r>
      <w:r w:rsidRPr="00492212">
        <w:t>d</w:t>
      </w:r>
      <w:r w:rsidRPr="00492212">
        <w:rPr>
          <w:spacing w:val="22"/>
        </w:rPr>
        <w:t xml:space="preserve"> </w:t>
      </w:r>
      <w:r w:rsidRPr="00492212">
        <w:rPr>
          <w:spacing w:val="2"/>
        </w:rPr>
        <w:t>t</w:t>
      </w:r>
      <w:r w:rsidRPr="00492212">
        <w:t>o</w:t>
      </w:r>
      <w:r w:rsidRPr="00492212">
        <w:rPr>
          <w:spacing w:val="26"/>
        </w:rPr>
        <w:t xml:space="preserve"> </w:t>
      </w:r>
      <w:r w:rsidRPr="00492212">
        <w:rPr>
          <w:spacing w:val="-1"/>
        </w:rPr>
        <w:t>a</w:t>
      </w:r>
      <w:r w:rsidRPr="00492212">
        <w:rPr>
          <w:spacing w:val="6"/>
        </w:rPr>
        <w:t>n</w:t>
      </w:r>
      <w:r w:rsidRPr="00492212">
        <w:t>y</w:t>
      </w:r>
      <w:r w:rsidRPr="00492212">
        <w:rPr>
          <w:spacing w:val="22"/>
        </w:rPr>
        <w:t xml:space="preserve"> </w:t>
      </w:r>
      <w:r w:rsidRPr="00492212">
        <w:rPr>
          <w:spacing w:val="-1"/>
        </w:rPr>
        <w:t>i</w:t>
      </w:r>
      <w:r w:rsidRPr="00492212">
        <w:rPr>
          <w:spacing w:val="1"/>
        </w:rPr>
        <w:t>nd</w:t>
      </w:r>
      <w:r w:rsidRPr="00492212">
        <w:rPr>
          <w:spacing w:val="2"/>
        </w:rPr>
        <w:t>i</w:t>
      </w:r>
      <w:r w:rsidRPr="00492212">
        <w:rPr>
          <w:spacing w:val="-1"/>
        </w:rPr>
        <w:t>v</w:t>
      </w:r>
      <w:r w:rsidRPr="00492212">
        <w:rPr>
          <w:spacing w:val="2"/>
        </w:rPr>
        <w:t>i</w:t>
      </w:r>
      <w:r w:rsidRPr="00492212">
        <w:rPr>
          <w:spacing w:val="1"/>
        </w:rPr>
        <w:t>dua</w:t>
      </w:r>
      <w:r w:rsidRPr="00492212">
        <w:t>l</w:t>
      </w:r>
      <w:r w:rsidRPr="00492212">
        <w:rPr>
          <w:spacing w:val="-9"/>
        </w:rPr>
        <w:t xml:space="preserve"> </w:t>
      </w:r>
      <w:r w:rsidRPr="00492212">
        <w:rPr>
          <w:spacing w:val="-1"/>
        </w:rPr>
        <w:t>s</w:t>
      </w:r>
      <w:r w:rsidRPr="00492212">
        <w:rPr>
          <w:spacing w:val="1"/>
        </w:rPr>
        <w:t>ub</w:t>
      </w:r>
      <w:r w:rsidRPr="00492212">
        <w:rPr>
          <w:spacing w:val="-1"/>
        </w:rPr>
        <w:t>s</w:t>
      </w:r>
      <w:r w:rsidRPr="00492212">
        <w:rPr>
          <w:spacing w:val="2"/>
        </w:rPr>
        <w:t>t</w:t>
      </w:r>
      <w:r w:rsidRPr="00492212">
        <w:rPr>
          <w:spacing w:val="-1"/>
        </w:rPr>
        <w:t>a</w:t>
      </w:r>
      <w:r w:rsidRPr="00492212">
        <w:rPr>
          <w:spacing w:val="3"/>
        </w:rPr>
        <w:t>n</w:t>
      </w:r>
      <w:r w:rsidRPr="00492212">
        <w:rPr>
          <w:spacing w:val="-1"/>
        </w:rPr>
        <w:t>c</w:t>
      </w:r>
      <w:r w:rsidRPr="00492212">
        <w:t>e</w:t>
      </w:r>
      <w:r w:rsidRPr="00492212">
        <w:rPr>
          <w:spacing w:val="-7"/>
        </w:rPr>
        <w:t xml:space="preserve"> </w:t>
      </w:r>
      <w:r w:rsidRPr="00492212">
        <w:rPr>
          <w:spacing w:val="-1"/>
        </w:rPr>
        <w:t>i</w:t>
      </w:r>
      <w:r w:rsidRPr="00492212">
        <w:t>n</w:t>
      </w:r>
      <w:r w:rsidRPr="00492212">
        <w:rPr>
          <w:spacing w:val="-2"/>
        </w:rPr>
        <w:t xml:space="preserve"> </w:t>
      </w:r>
      <w:r w:rsidRPr="00492212">
        <w:t>t</w:t>
      </w:r>
      <w:r w:rsidRPr="00492212">
        <w:rPr>
          <w:spacing w:val="3"/>
        </w:rPr>
        <w:t>h</w:t>
      </w:r>
      <w:r w:rsidRPr="00492212">
        <w:t>e</w:t>
      </w:r>
      <w:r w:rsidRPr="00492212">
        <w:rPr>
          <w:spacing w:val="-4"/>
        </w:rPr>
        <w:t xml:space="preserve"> </w:t>
      </w:r>
      <w:r w:rsidRPr="00492212">
        <w:rPr>
          <w:spacing w:val="2"/>
        </w:rPr>
        <w:t>k</w:t>
      </w:r>
      <w:r w:rsidRPr="00492212">
        <w:rPr>
          <w:spacing w:val="-1"/>
        </w:rPr>
        <w:t>it</w:t>
      </w:r>
      <w:r w:rsidRPr="00492212">
        <w:t>.</w:t>
      </w:r>
      <w:r w:rsidRPr="00492212">
        <w:rPr>
          <w:iCs/>
        </w:rPr>
        <w:t>”.</w:t>
      </w:r>
    </w:p>
    <w:p w14:paraId="05B230A8" w14:textId="687F1A70" w:rsidR="00492212" w:rsidRPr="00492212" w:rsidRDefault="00492212" w:rsidP="00492212">
      <w:pPr>
        <w:tabs>
          <w:tab w:val="left" w:pos="3119"/>
        </w:tabs>
        <w:spacing w:after="120"/>
        <w:ind w:left="1134" w:right="1134"/>
        <w:jc w:val="both"/>
        <w:rPr>
          <w:b/>
          <w:bCs/>
        </w:rPr>
      </w:pPr>
      <w:r w:rsidRPr="00492212">
        <w:t>Special provision 280</w:t>
      </w:r>
      <w:r w:rsidRPr="00492212">
        <w:tab/>
        <w:t>The amendment does not apply to the English text.</w:t>
      </w:r>
    </w:p>
    <w:p w14:paraId="6EC4EE06" w14:textId="66190E5E" w:rsidR="00492212" w:rsidRPr="00492212" w:rsidRDefault="00492212" w:rsidP="00492212">
      <w:pPr>
        <w:spacing w:after="120"/>
        <w:ind w:left="1134" w:right="1134"/>
        <w:jc w:val="both"/>
      </w:pPr>
      <w:r w:rsidRPr="00492212">
        <w:t>Special provision 290 (b)</w:t>
      </w:r>
      <w:r w:rsidRPr="00492212">
        <w:tab/>
        <w:t>In the first sentence, replace “risk” by “hazard”.</w:t>
      </w:r>
    </w:p>
    <w:p w14:paraId="6B876574" w14:textId="227D1CEE" w:rsidR="00492212" w:rsidRPr="00492212" w:rsidRDefault="00492212" w:rsidP="00492212">
      <w:pPr>
        <w:spacing w:before="120" w:after="120"/>
        <w:ind w:left="1134" w:right="1134"/>
        <w:jc w:val="both"/>
      </w:pPr>
      <w:r w:rsidRPr="00492212">
        <w:t>Special provision 293 (b)</w:t>
      </w:r>
      <w:r w:rsidRPr="00492212">
        <w:tab/>
        <w:t>After “Safety matches are”, replace “matches which” by “matches that”.</w:t>
      </w:r>
    </w:p>
    <w:p w14:paraId="35FF03BF" w14:textId="1D916040" w:rsidR="00492212" w:rsidRPr="00492212" w:rsidRDefault="00492212" w:rsidP="00492212">
      <w:pPr>
        <w:tabs>
          <w:tab w:val="left" w:pos="3119"/>
        </w:tabs>
        <w:spacing w:after="120"/>
        <w:ind w:left="1134" w:right="1134"/>
        <w:jc w:val="both"/>
        <w:rPr>
          <w:b/>
          <w:bCs/>
        </w:rPr>
      </w:pPr>
      <w:r w:rsidRPr="00492212">
        <w:t>Special provision 307</w:t>
      </w:r>
      <w:r w:rsidRPr="00492212">
        <w:tab/>
        <w:t>Amend to read as follows</w:t>
      </w:r>
      <w:r w:rsidRPr="00492212">
        <w:rPr>
          <w:iCs/>
        </w:rPr>
        <w:t>:</w:t>
      </w:r>
    </w:p>
    <w:p w14:paraId="133F9673" w14:textId="1300CE1A" w:rsidR="00492212" w:rsidRPr="00492212" w:rsidRDefault="00492212" w:rsidP="00492212">
      <w:pPr>
        <w:spacing w:after="120"/>
        <w:ind w:left="1134" w:right="1134"/>
        <w:jc w:val="both"/>
      </w:pPr>
      <w:r w:rsidRPr="00492212">
        <w:t>“307</w:t>
      </w:r>
      <w:r w:rsidRPr="00492212">
        <w:tab/>
        <w:t>This entry may only be used for ammonium nitrate based fertilizers. They shall be classified in accordance with the procedure as set out in the Manual of Tests and Criteria, Part III, Section 39 subject to the restrictions of 2.2.51.2.2, thirteenth indent. When used in the said Section 39, the term “competent authority” means the competent authority of the country of origin. If the country of origin is not a Contracting Party to ADN, the classification and conditions of carriage shall be recognized by the competent authority of the first country Contracting Party to ADN reached by the consignment.”.</w:t>
      </w:r>
    </w:p>
    <w:p w14:paraId="5E51F156" w14:textId="77777777" w:rsidR="00492212" w:rsidRPr="00492212" w:rsidRDefault="00492212" w:rsidP="00492212">
      <w:pPr>
        <w:tabs>
          <w:tab w:val="left" w:pos="3119"/>
        </w:tabs>
        <w:spacing w:before="120" w:after="120"/>
        <w:ind w:left="1134" w:right="1134"/>
        <w:jc w:val="both"/>
      </w:pPr>
      <w:r w:rsidRPr="00492212">
        <w:t>Special provision 310</w:t>
      </w:r>
      <w:r w:rsidRPr="00492212">
        <w:tab/>
        <w:t>In the first paragraph, replace “cells and batteries” by “cells or batteries”, twice, and add “or LP905 of 4.1.4.3 of ADR, as applicable” at the end.</w:t>
      </w:r>
    </w:p>
    <w:p w14:paraId="24A637AE" w14:textId="36E5B43F" w:rsidR="00492212" w:rsidRPr="00492212" w:rsidRDefault="00492212" w:rsidP="00492212">
      <w:pPr>
        <w:spacing w:after="120"/>
        <w:ind w:left="1134" w:right="1134"/>
        <w:jc w:val="both"/>
        <w:rPr>
          <w:i/>
        </w:rPr>
      </w:pPr>
      <w:r w:rsidRPr="00492212">
        <w:t>Delete special provision 312 and insert: “312</w:t>
      </w:r>
      <w:r w:rsidRPr="00492212">
        <w:tab/>
      </w:r>
      <w:r w:rsidRPr="00492212">
        <w:rPr>
          <w:i/>
          <w:iCs/>
        </w:rPr>
        <w:t>(Deleted)</w:t>
      </w:r>
      <w:r w:rsidRPr="00492212">
        <w:t>”.</w:t>
      </w:r>
    </w:p>
    <w:p w14:paraId="40138ABB" w14:textId="5EC20918" w:rsidR="00492212" w:rsidRPr="00492212" w:rsidRDefault="00492212" w:rsidP="00492212">
      <w:pPr>
        <w:tabs>
          <w:tab w:val="left" w:pos="3119"/>
        </w:tabs>
        <w:spacing w:before="120" w:after="120"/>
        <w:ind w:left="1134" w:right="1134"/>
        <w:jc w:val="both"/>
      </w:pPr>
      <w:r w:rsidRPr="00492212">
        <w:t>Special provision 339 (b)</w:t>
      </w:r>
      <w:r w:rsidRPr="00492212">
        <w:tab/>
        <w:t>The amendment does not apply to the English text.</w:t>
      </w:r>
    </w:p>
    <w:p w14:paraId="3AFDEA1F" w14:textId="5868057F" w:rsidR="00492212" w:rsidRPr="00492212" w:rsidRDefault="00492212" w:rsidP="00492212">
      <w:pPr>
        <w:tabs>
          <w:tab w:val="left" w:pos="3119"/>
        </w:tabs>
        <w:spacing w:before="120" w:after="120"/>
        <w:ind w:left="1134" w:right="1134"/>
        <w:jc w:val="both"/>
      </w:pPr>
      <w:r w:rsidRPr="00492212">
        <w:t>Special provision 361 (b)</w:t>
      </w:r>
      <w:r w:rsidRPr="00492212">
        <w:tab/>
        <w:t>The amendment does not apply to the English text.</w:t>
      </w:r>
    </w:p>
    <w:p w14:paraId="65B25C22" w14:textId="124B14F2" w:rsidR="00492212" w:rsidRPr="00492212" w:rsidRDefault="00492212" w:rsidP="00492212">
      <w:pPr>
        <w:tabs>
          <w:tab w:val="left" w:pos="3119"/>
        </w:tabs>
        <w:spacing w:before="120" w:after="120"/>
        <w:ind w:left="1134" w:right="1134"/>
        <w:jc w:val="both"/>
      </w:pPr>
      <w:r w:rsidRPr="00492212">
        <w:t>Special provision 363</w:t>
      </w:r>
      <w:r w:rsidRPr="00492212">
        <w:tab/>
        <w:t>Add the following new introductory sentence: “This entry may only be used when the conditions of this special provision are met. No other requirements of ADN apply.”.</w:t>
      </w:r>
    </w:p>
    <w:p w14:paraId="4935A489" w14:textId="50C31774" w:rsidR="00492212" w:rsidRPr="00492212" w:rsidRDefault="00492212" w:rsidP="00492212">
      <w:pPr>
        <w:spacing w:after="120"/>
        <w:ind w:left="1134" w:right="1134"/>
        <w:jc w:val="both"/>
      </w:pPr>
      <w:r w:rsidRPr="00492212">
        <w:t>Special provision 363 (f)</w:t>
      </w:r>
      <w:r w:rsidRPr="00492212">
        <w:tab/>
        <w:t>At the end, replace “requirements of 2.2.9.1.7” by “provisions of 2.2.9.1.7”.</w:t>
      </w:r>
    </w:p>
    <w:p w14:paraId="165C14FA" w14:textId="2ECF62B7" w:rsidR="002F593C" w:rsidRPr="002F593C" w:rsidRDefault="002F593C" w:rsidP="002F593C">
      <w:pPr>
        <w:spacing w:after="120"/>
        <w:ind w:left="1134" w:right="1134"/>
        <w:jc w:val="both"/>
        <w:rPr>
          <w:i/>
        </w:rPr>
      </w:pPr>
      <w:r w:rsidRPr="002F593C">
        <w:t>Special provision 363</w:t>
      </w:r>
      <w:r w:rsidRPr="002F593C">
        <w:tab/>
        <w:t>Delete the introductory text under (g). Renumber existing (i) to (vi) under current (g) as (g) to (l).</w:t>
      </w:r>
    </w:p>
    <w:p w14:paraId="659D73EA" w14:textId="77777777" w:rsidR="002F593C" w:rsidRPr="002F593C" w:rsidRDefault="002F593C" w:rsidP="00FD1B4F">
      <w:pPr>
        <w:pageBreakBefore/>
        <w:spacing w:after="120"/>
        <w:ind w:left="1134" w:right="1134"/>
        <w:jc w:val="both"/>
      </w:pPr>
      <w:r w:rsidRPr="002F593C">
        <w:lastRenderedPageBreak/>
        <w:t xml:space="preserve">Special provision 363 </w:t>
      </w:r>
      <w:r w:rsidRPr="008213AF">
        <w:t>(l)</w:t>
      </w:r>
      <w:r w:rsidRPr="002F593C">
        <w:t xml:space="preserve"> </w:t>
      </w:r>
      <w:r w:rsidRPr="002F593C">
        <w:tab/>
        <w:t xml:space="preserve">Amend </w:t>
      </w:r>
      <w:r w:rsidRPr="008213AF">
        <w:t>(l)</w:t>
      </w:r>
      <w:r w:rsidRPr="002F593C">
        <w:t xml:space="preserve"> to read as follows:</w:t>
      </w:r>
    </w:p>
    <w:p w14:paraId="6474C194" w14:textId="77777777" w:rsidR="002F593C" w:rsidRPr="002F593C" w:rsidRDefault="002F593C" w:rsidP="002F593C">
      <w:pPr>
        <w:spacing w:after="120"/>
        <w:ind w:left="1134" w:right="1134"/>
        <w:jc w:val="both"/>
      </w:pPr>
      <w:r w:rsidRPr="002F593C">
        <w:t>“(</w:t>
      </w:r>
      <w:r w:rsidRPr="008213AF">
        <w:rPr>
          <w:iCs/>
        </w:rPr>
        <w:t>l</w:t>
      </w:r>
      <w:r w:rsidRPr="002F593C">
        <w:t xml:space="preserve">) When the engine or machinery contains more than 1 000 </w:t>
      </w:r>
      <w:r w:rsidRPr="002F593C">
        <w:rPr>
          <w:i/>
          <w:iCs/>
        </w:rPr>
        <w:t>l</w:t>
      </w:r>
      <w:r w:rsidRPr="002F593C">
        <w:t xml:space="preserve"> of liquid fuels, for UN No. 3528 and UN No. 3530, or the fuel tank has a water capacity of more than 1 000 </w:t>
      </w:r>
      <w:r w:rsidRPr="002F593C">
        <w:rPr>
          <w:i/>
          <w:iCs/>
        </w:rPr>
        <w:t>l</w:t>
      </w:r>
      <w:r w:rsidRPr="002F593C">
        <w:t>, for UN No. 3529:</w:t>
      </w:r>
    </w:p>
    <w:p w14:paraId="6E334858" w14:textId="0875D4A1" w:rsidR="002F593C" w:rsidRPr="002F593C" w:rsidRDefault="002F593C" w:rsidP="00321027">
      <w:pPr>
        <w:spacing w:after="120"/>
        <w:ind w:left="1560" w:right="1134" w:hanging="426"/>
        <w:jc w:val="both"/>
      </w:pPr>
      <w:r w:rsidRPr="002F593C">
        <w:t xml:space="preserve">- </w:t>
      </w:r>
      <w:r w:rsidR="00321027">
        <w:tab/>
      </w:r>
      <w:r w:rsidRPr="002F593C">
        <w:t>A transport document in accordance with 5.4.1 is required. This transport document shall contain the following additional statement "Transport in accordance with special provision 363".”</w:t>
      </w:r>
    </w:p>
    <w:p w14:paraId="5DB95DE0" w14:textId="02431020" w:rsidR="00492212" w:rsidRPr="00492212" w:rsidRDefault="00492212" w:rsidP="00492212">
      <w:pPr>
        <w:tabs>
          <w:tab w:val="left" w:pos="3261"/>
        </w:tabs>
        <w:spacing w:after="120"/>
        <w:ind w:left="1134" w:right="1134"/>
        <w:jc w:val="both"/>
      </w:pPr>
      <w:r w:rsidRPr="00492212">
        <w:t>Special provision 363</w:t>
      </w:r>
      <w:r w:rsidRPr="00492212">
        <w:tab/>
        <w:t xml:space="preserve">Add a new sub-paragraph (m) to read as follows: </w:t>
      </w:r>
    </w:p>
    <w:p w14:paraId="2B533A36" w14:textId="77777777" w:rsidR="00492212" w:rsidRPr="00492212" w:rsidRDefault="00492212" w:rsidP="00492212">
      <w:pPr>
        <w:spacing w:after="120"/>
        <w:ind w:left="1134" w:right="1134"/>
        <w:jc w:val="both"/>
      </w:pPr>
      <w:r w:rsidRPr="00492212">
        <w:t>“(m)</w:t>
      </w:r>
      <w:r w:rsidRPr="00492212">
        <w:tab/>
        <w:t>The requirements specified in packing instruction P005 of 4.1.4.1 of ADR shall be met.”.</w:t>
      </w:r>
    </w:p>
    <w:p w14:paraId="45BF3E4F" w14:textId="3604A671" w:rsidR="00492212" w:rsidRPr="00492212" w:rsidRDefault="00492212" w:rsidP="00492212">
      <w:pPr>
        <w:tabs>
          <w:tab w:val="left" w:pos="3261"/>
        </w:tabs>
        <w:spacing w:after="120"/>
        <w:ind w:left="1134" w:right="1134"/>
        <w:jc w:val="both"/>
      </w:pPr>
      <w:r w:rsidRPr="00492212">
        <w:t>Special provision 369</w:t>
      </w:r>
      <w:r w:rsidRPr="00492212">
        <w:tab/>
        <w:t>In the first paragraph, replace “risks” by “hazards”. In the third paragraph, replace “risk” by “hazard”.</w:t>
      </w:r>
    </w:p>
    <w:p w14:paraId="55E75E1E" w14:textId="1C3D9CEC" w:rsidR="00492212" w:rsidRPr="00492212" w:rsidRDefault="00492212" w:rsidP="00492212">
      <w:pPr>
        <w:tabs>
          <w:tab w:val="left" w:pos="3261"/>
        </w:tabs>
        <w:spacing w:after="120"/>
        <w:ind w:left="1134" w:right="1134"/>
        <w:jc w:val="both"/>
      </w:pPr>
      <w:r w:rsidRPr="00492212">
        <w:t>Special provision 376</w:t>
      </w:r>
      <w:r w:rsidRPr="00492212">
        <w:tab/>
        <w:t>Amend the text after the third paragraph to read as follows:</w:t>
      </w:r>
    </w:p>
    <w:p w14:paraId="28129871" w14:textId="77777777" w:rsidR="00492212" w:rsidRPr="00492212" w:rsidRDefault="00492212" w:rsidP="00492212">
      <w:pPr>
        <w:spacing w:after="120"/>
        <w:ind w:left="1134" w:right="1134"/>
        <w:jc w:val="both"/>
      </w:pPr>
      <w:r w:rsidRPr="00492212">
        <w:t>“Cells and batteries shall be packed in accordance with packing instructions P908 of 4.1.4.1 of ADR or LP904 of 4.1.4.3 of ADR, as applicable.</w:t>
      </w:r>
    </w:p>
    <w:p w14:paraId="6C6EDDF9" w14:textId="15E2F737" w:rsidR="00492212" w:rsidRPr="00492212" w:rsidRDefault="00492212" w:rsidP="00492212">
      <w:pPr>
        <w:spacing w:after="120"/>
        <w:ind w:left="1134" w:right="1134"/>
        <w:jc w:val="both"/>
      </w:pPr>
      <w:r w:rsidRPr="00492212">
        <w:t>Cells and batteries identified as damaged or defective and liable to rapidly disassemble, dangerously react, produce a flame or a dangerous evolution of heat or a dangerous emission of toxic, corrosive or flammable gases or vapours under normal conditions of carriage shall be packed and carried in accordance with packing instruction P911 of 4.1.4.1 of ADR or LP906 of 4.1.4.3 of ADR, as applicable. Alternative packing and/or carriage conditions may be authorized by the competent authority of any ADN Contracting Party who may also recognize an approval granted by the competent authority of a country which is not an ADN Contracting Party provided that this approval has been granted in accordance with the procedures applicable according to RID, ADR, ADN, the IMDG Code or the ICAO Technical Instructions. In both cases the cells and batteries are assigned to transport category 0.</w:t>
      </w:r>
    </w:p>
    <w:p w14:paraId="744678C3" w14:textId="77777777" w:rsidR="00492212" w:rsidRPr="00492212" w:rsidRDefault="00492212" w:rsidP="00492212">
      <w:pPr>
        <w:spacing w:after="120"/>
        <w:ind w:left="1134" w:right="1134"/>
        <w:jc w:val="both"/>
      </w:pPr>
      <w:r w:rsidRPr="00492212">
        <w:t>Packages shall be marked "DAMAGED/DEFECTIVE LITHIUM-ION BATTERIES" or "DAMAGED/DEFECTIVE LITHIUM METAL BATTERIES", as applicable.</w:t>
      </w:r>
    </w:p>
    <w:p w14:paraId="4E93D2D7" w14:textId="77777777" w:rsidR="00492212" w:rsidRPr="00492212" w:rsidRDefault="00492212" w:rsidP="00492212">
      <w:pPr>
        <w:spacing w:after="120"/>
        <w:ind w:left="1134" w:right="1134"/>
        <w:jc w:val="both"/>
      </w:pPr>
      <w:r w:rsidRPr="00492212">
        <w:t>The transport document shall include the following statement “Transport in accordance with special provision 376”.</w:t>
      </w:r>
    </w:p>
    <w:p w14:paraId="180C61A4" w14:textId="77777777" w:rsidR="00492212" w:rsidRPr="00492212" w:rsidRDefault="00492212" w:rsidP="00492212">
      <w:pPr>
        <w:spacing w:after="120"/>
        <w:ind w:left="1134" w:right="1134"/>
        <w:jc w:val="both"/>
      </w:pPr>
      <w:r w:rsidRPr="00492212">
        <w:t>If applicable, a copy of the competent authority approval shall accompany the carriage.”.</w:t>
      </w:r>
    </w:p>
    <w:p w14:paraId="67DFD792" w14:textId="77777777" w:rsidR="00492212" w:rsidRPr="00492212" w:rsidRDefault="00492212" w:rsidP="00492212">
      <w:pPr>
        <w:tabs>
          <w:tab w:val="left" w:pos="3261"/>
        </w:tabs>
        <w:spacing w:after="120"/>
        <w:ind w:left="1134" w:right="1134"/>
        <w:jc w:val="both"/>
      </w:pPr>
      <w:r w:rsidRPr="00492212">
        <w:t>Special provision 377</w:t>
      </w:r>
      <w:r w:rsidRPr="00492212">
        <w:tab/>
        <w:t>In the second paragraph, replace “requirements of 2.2.9.1.7 (a) to (e)” by “provisions of 2.2.9.1.7 (a) to (g)”.</w:t>
      </w:r>
    </w:p>
    <w:p w14:paraId="5A69AD4F" w14:textId="4919F72B" w:rsidR="00492212" w:rsidRPr="00492212" w:rsidRDefault="00492212" w:rsidP="00492212">
      <w:pPr>
        <w:tabs>
          <w:tab w:val="left" w:pos="3261"/>
          <w:tab w:val="left" w:pos="5387"/>
        </w:tabs>
        <w:spacing w:after="120"/>
        <w:ind w:left="1134" w:right="1134"/>
        <w:jc w:val="both"/>
      </w:pPr>
      <w:r w:rsidRPr="00492212">
        <w:t>Special provision 385</w:t>
      </w:r>
      <w:r w:rsidRPr="00492212">
        <w:tab/>
        <w:t xml:space="preserve"> Delete and insert “385</w:t>
      </w:r>
      <w:r w:rsidRPr="00492212">
        <w:tab/>
      </w:r>
      <w:r w:rsidRPr="00492212">
        <w:rPr>
          <w:i/>
          <w:iCs/>
        </w:rPr>
        <w:t>(Deleted)</w:t>
      </w:r>
      <w:r w:rsidRPr="00492212">
        <w:t>”.</w:t>
      </w:r>
    </w:p>
    <w:p w14:paraId="369FAE9E" w14:textId="68F497A0" w:rsidR="00492212" w:rsidRPr="00492212" w:rsidRDefault="00492212" w:rsidP="00492212">
      <w:pPr>
        <w:tabs>
          <w:tab w:val="left" w:pos="3119"/>
        </w:tabs>
        <w:spacing w:after="120"/>
        <w:ind w:left="1134" w:right="1134"/>
        <w:jc w:val="both"/>
      </w:pPr>
      <w:r w:rsidRPr="00492212">
        <w:t>Special provision 386</w:t>
      </w:r>
      <w:r w:rsidRPr="00492212">
        <w:tab/>
        <w:t>In the first sentence, after “2.2.41.1.17,” insert “7.1.7,”.</w:t>
      </w:r>
    </w:p>
    <w:p w14:paraId="7C1B0040" w14:textId="2E277765" w:rsidR="00492212" w:rsidRPr="00492212" w:rsidRDefault="00492212" w:rsidP="00492212">
      <w:pPr>
        <w:spacing w:after="120"/>
        <w:ind w:left="1134" w:right="1134"/>
        <w:jc w:val="both"/>
        <w:rPr>
          <w:i/>
        </w:rPr>
      </w:pPr>
      <w:r w:rsidRPr="00492212">
        <w:rPr>
          <w:bCs/>
          <w:i/>
        </w:rPr>
        <w:t>“387 – 499</w:t>
      </w:r>
      <w:r w:rsidRPr="00492212">
        <w:rPr>
          <w:bCs/>
          <w:i/>
        </w:rPr>
        <w:tab/>
        <w:t>Reserved”</w:t>
      </w:r>
      <w:r w:rsidRPr="00492212">
        <w:rPr>
          <w:bCs/>
        </w:rPr>
        <w:tab/>
        <w:t xml:space="preserve">Replace by </w:t>
      </w:r>
      <w:r w:rsidRPr="00492212">
        <w:rPr>
          <w:bCs/>
          <w:i/>
        </w:rPr>
        <w:t>“393 – 499</w:t>
      </w:r>
      <w:r w:rsidRPr="00492212">
        <w:rPr>
          <w:bCs/>
          <w:i/>
        </w:rPr>
        <w:tab/>
        <w:t>Reserved”.</w:t>
      </w:r>
    </w:p>
    <w:p w14:paraId="0D1BFDBE" w14:textId="77777777" w:rsidR="002F593C" w:rsidRPr="002F593C" w:rsidRDefault="002F593C" w:rsidP="002F593C">
      <w:pPr>
        <w:spacing w:after="120"/>
        <w:ind w:left="1134" w:right="1134"/>
        <w:jc w:val="both"/>
        <w:rPr>
          <w:rFonts w:eastAsia="MS Mincho"/>
          <w:lang w:eastAsia="nl-NL"/>
        </w:rPr>
      </w:pPr>
      <w:r w:rsidRPr="002F593C">
        <w:rPr>
          <w:rFonts w:eastAsia="MS Mincho"/>
          <w:lang w:eastAsia="nl-NL"/>
        </w:rPr>
        <w:t xml:space="preserve">Special provision 636 </w:t>
      </w:r>
      <w:r w:rsidRPr="002F593C">
        <w:rPr>
          <w:rFonts w:eastAsia="MS Mincho"/>
          <w:lang w:eastAsia="nl-NL"/>
        </w:rPr>
        <w:tab/>
        <w:t>Amend to read as follows:</w:t>
      </w:r>
    </w:p>
    <w:p w14:paraId="05E2107C" w14:textId="1BBABB1E" w:rsidR="002F593C" w:rsidRPr="002F593C" w:rsidRDefault="002F593C" w:rsidP="002F593C">
      <w:pPr>
        <w:spacing w:after="120"/>
        <w:ind w:left="1134" w:right="1134"/>
        <w:jc w:val="both"/>
        <w:rPr>
          <w:rFonts w:eastAsia="MS Mincho"/>
          <w:lang w:eastAsia="nl-NL"/>
        </w:rPr>
      </w:pPr>
      <w:r w:rsidRPr="002F593C">
        <w:rPr>
          <w:rFonts w:eastAsia="MS Mincho"/>
          <w:lang w:eastAsia="nl-NL"/>
        </w:rPr>
        <w:t>“636</w:t>
      </w:r>
      <w:r w:rsidRPr="002F593C">
        <w:rPr>
          <w:rFonts w:eastAsia="MS Mincho"/>
          <w:lang w:eastAsia="nl-NL"/>
        </w:rPr>
        <w:tab/>
        <w:t xml:space="preserve">Up to the intermediate processing facility, lithium cells and batteries with a gross mass of not more than 500 g each, lithium ion cells with a Watt-hour rating of not more than 20 Wh, lithium ion batteries with a Watt-hour rating of not more than 100 Wh, lithium metal cells with a lithium content of not more than 1 g and lithium metal batteries with an aggregate lithium content of not more than 2 g, not contained in equipment, collected and handed over for carriage for sorting, disposal or recycling, </w:t>
      </w:r>
      <w:r w:rsidRPr="002F593C">
        <w:t>together with or without other non-lithium cells or batteries</w:t>
      </w:r>
      <w:r w:rsidRPr="002F593C">
        <w:rPr>
          <w:b/>
        </w:rPr>
        <w:t>,</w:t>
      </w:r>
      <w:r w:rsidRPr="002F593C">
        <w:rPr>
          <w:rFonts w:eastAsia="MS Mincho"/>
          <w:lang w:eastAsia="nl-NL"/>
        </w:rPr>
        <w:t xml:space="preserve"> are not subject to the other provisions of ADN including special provision 376 and 2.2.9.1.7, if the following conditions are met:</w:t>
      </w:r>
    </w:p>
    <w:p w14:paraId="4C9F09D6" w14:textId="77777777" w:rsidR="002F593C" w:rsidRPr="002F593C" w:rsidRDefault="002F593C" w:rsidP="002F593C">
      <w:pPr>
        <w:spacing w:after="120"/>
        <w:ind w:left="1134" w:right="1134"/>
        <w:jc w:val="both"/>
        <w:rPr>
          <w:rFonts w:eastAsia="MS Mincho"/>
          <w:lang w:eastAsia="nl-NL"/>
        </w:rPr>
      </w:pPr>
      <w:r w:rsidRPr="002F593C">
        <w:rPr>
          <w:rFonts w:eastAsia="MS Mincho"/>
          <w:lang w:eastAsia="nl-NL"/>
        </w:rPr>
        <w:lastRenderedPageBreak/>
        <w:tab/>
        <w:t>(a)</w:t>
      </w:r>
      <w:r w:rsidRPr="002F593C">
        <w:rPr>
          <w:rFonts w:eastAsia="MS Mincho"/>
          <w:lang w:eastAsia="nl-NL"/>
        </w:rPr>
        <w:tab/>
        <w:t>The cells and batteries are packed according to packing instruction P909 of 4.1.4.1 of ADR except for the additional requirements 1 and 2;</w:t>
      </w:r>
    </w:p>
    <w:p w14:paraId="0C4937B4" w14:textId="77777777" w:rsidR="002F593C" w:rsidRPr="002F593C" w:rsidRDefault="002F593C" w:rsidP="002F593C">
      <w:pPr>
        <w:spacing w:after="120"/>
        <w:ind w:left="1134" w:right="1134"/>
        <w:jc w:val="both"/>
        <w:rPr>
          <w:rFonts w:eastAsia="MS Mincho"/>
          <w:lang w:eastAsia="nl-NL"/>
        </w:rPr>
      </w:pPr>
      <w:r w:rsidRPr="002F593C">
        <w:rPr>
          <w:rFonts w:eastAsia="MS Mincho"/>
          <w:lang w:eastAsia="nl-NL"/>
        </w:rPr>
        <w:tab/>
        <w:t>(b)</w:t>
      </w:r>
      <w:r w:rsidRPr="002F593C">
        <w:rPr>
          <w:rFonts w:eastAsia="MS Mincho"/>
          <w:lang w:eastAsia="nl-NL"/>
        </w:rPr>
        <w:tab/>
        <w:t>A quality assurance system is in place to ensure that the total amount of lithium cells and batteries per transport unit does not exceed 333 kg;</w:t>
      </w:r>
    </w:p>
    <w:p w14:paraId="6FEAA983" w14:textId="77777777" w:rsidR="002F593C" w:rsidRPr="002F593C" w:rsidRDefault="002F593C" w:rsidP="00FD1B4F">
      <w:pPr>
        <w:spacing w:after="120"/>
        <w:ind w:left="1134" w:right="1134"/>
        <w:jc w:val="both"/>
        <w:rPr>
          <w:rFonts w:eastAsia="MS Mincho"/>
          <w:i/>
          <w:lang w:eastAsia="nl-NL"/>
        </w:rPr>
      </w:pPr>
      <w:r w:rsidRPr="002F593C">
        <w:rPr>
          <w:rFonts w:eastAsia="MS Mincho"/>
          <w:b/>
          <w:i/>
          <w:iCs/>
          <w:lang w:eastAsia="nl-NL"/>
        </w:rPr>
        <w:t>NOTE:</w:t>
      </w:r>
      <w:r w:rsidRPr="002F593C">
        <w:rPr>
          <w:rFonts w:eastAsia="MS Mincho"/>
          <w:i/>
          <w:iCs/>
          <w:lang w:eastAsia="nl-NL"/>
        </w:rPr>
        <w:t xml:space="preserve"> The total quantity of lithium cells and batteries in the mix may be assessed by means of a statistical method included in the quality assurance system. A copy of the quality assurance records shall be made available to the competent authority upon request.</w:t>
      </w:r>
    </w:p>
    <w:p w14:paraId="1875FE7A" w14:textId="77777777" w:rsidR="002F593C" w:rsidRPr="002F593C" w:rsidRDefault="002F593C" w:rsidP="002F593C">
      <w:pPr>
        <w:spacing w:after="120"/>
        <w:ind w:left="1134" w:right="1134"/>
        <w:jc w:val="both"/>
        <w:rPr>
          <w:rFonts w:eastAsia="MS Mincho"/>
          <w:lang w:eastAsia="nl-NL"/>
        </w:rPr>
      </w:pPr>
      <w:r w:rsidRPr="002F593C">
        <w:rPr>
          <w:rFonts w:eastAsia="MS Mincho"/>
          <w:lang w:eastAsia="nl-NL"/>
        </w:rPr>
        <w:tab/>
        <w:t>(c)</w:t>
      </w:r>
      <w:r w:rsidRPr="002F593C">
        <w:rPr>
          <w:rFonts w:eastAsia="MS Mincho"/>
          <w:lang w:eastAsia="nl-NL"/>
        </w:rPr>
        <w:tab/>
        <w:t>Packages are marked "LITHIUM BATTERIES FOR DISPOSAL" or "LITHIUM BATTERIES FOR RECYCLING" as appropriate.”.</w:t>
      </w:r>
    </w:p>
    <w:p w14:paraId="6570D765" w14:textId="033C9D06" w:rsidR="002F593C" w:rsidRPr="002F593C" w:rsidRDefault="002F593C" w:rsidP="002F593C">
      <w:pPr>
        <w:spacing w:after="120"/>
        <w:ind w:left="1134" w:right="1134"/>
        <w:jc w:val="both"/>
        <w:rPr>
          <w:rFonts w:eastAsia="SimSun"/>
        </w:rPr>
      </w:pPr>
      <w:r w:rsidRPr="002F593C">
        <w:rPr>
          <w:rFonts w:eastAsia="SimSun"/>
        </w:rPr>
        <w:t>Special provision 660</w:t>
      </w:r>
      <w:r w:rsidRPr="002F593C">
        <w:rPr>
          <w:rFonts w:eastAsia="SimSun"/>
        </w:rPr>
        <w:tab/>
        <w:t>Amend to read as follows:</w:t>
      </w:r>
    </w:p>
    <w:p w14:paraId="35042F10" w14:textId="02627877" w:rsidR="002F593C" w:rsidRPr="002F593C" w:rsidRDefault="002F593C" w:rsidP="002F593C">
      <w:pPr>
        <w:spacing w:after="120"/>
        <w:ind w:left="1134" w:right="1134"/>
        <w:jc w:val="both"/>
      </w:pPr>
      <w:r w:rsidRPr="002F593C">
        <w:t xml:space="preserve">“660 </w:t>
      </w:r>
      <w:r w:rsidRPr="002F593C">
        <w:tab/>
        <w:t>For the carriage of fuel gas containment systems designed and approved to be fitted in motor vehicles containing this gas the provisions of 4.1.4.1 and Chapter 6.2 of ADR need not be applied when carried for disposal, recycling, repair, inspection, maintenance or from where they are manufactured to a vehicle assembly plant, provided the conditions described in special provision 392 are met. This also applies for mixtures of gases subject to special provision 392 and gases of group A subject to this special provision.”.</w:t>
      </w:r>
    </w:p>
    <w:p w14:paraId="32E59DF9" w14:textId="48B6D1C0" w:rsidR="00492212" w:rsidRPr="00492212" w:rsidRDefault="00492212" w:rsidP="00492212">
      <w:pPr>
        <w:tabs>
          <w:tab w:val="left" w:pos="3261"/>
        </w:tabs>
        <w:spacing w:after="120"/>
        <w:ind w:left="1134" w:right="1134"/>
        <w:jc w:val="both"/>
      </w:pPr>
      <w:r w:rsidRPr="00492212">
        <w:t>Special provision 663</w:t>
      </w:r>
      <w:r w:rsidRPr="00492212">
        <w:tab/>
        <w:t>Under “General provisions:”, replace “risk” by “hazard” (twice).</w:t>
      </w:r>
    </w:p>
    <w:p w14:paraId="042D1659" w14:textId="4C17D8E4" w:rsidR="002F593C" w:rsidRPr="002F593C" w:rsidRDefault="002F593C" w:rsidP="002F593C">
      <w:pPr>
        <w:spacing w:after="120"/>
        <w:ind w:left="1134" w:right="1134"/>
        <w:jc w:val="both"/>
      </w:pPr>
      <w:r w:rsidRPr="002F593C">
        <w:t>Special provision 666</w:t>
      </w:r>
      <w:r w:rsidRPr="002F593C">
        <w:tab/>
        <w:t>Amend the first paragraph to read as follows:</w:t>
      </w:r>
    </w:p>
    <w:p w14:paraId="50BF19A4" w14:textId="77777777" w:rsidR="002F593C" w:rsidRPr="002F593C" w:rsidRDefault="002F593C" w:rsidP="002F593C">
      <w:pPr>
        <w:spacing w:after="120"/>
        <w:ind w:left="1134" w:right="1134"/>
        <w:jc w:val="both"/>
      </w:pPr>
      <w:r w:rsidRPr="00F40AA9">
        <w:rPr>
          <w:bCs/>
        </w:rPr>
        <w:t>“</w:t>
      </w:r>
      <w:r w:rsidRPr="002F593C">
        <w:t>Vehicles and battery powered equipment, referred to by special provision 388, when carried as a load, as well as any dangerous goods they contain that are necessary for their operation or the operation of their equipment, are not subject to any other provisions of ADN, provided the following conditions are met:”.</w:t>
      </w:r>
    </w:p>
    <w:p w14:paraId="0A68D72F" w14:textId="1EA94D84" w:rsidR="00492212" w:rsidRPr="00492212" w:rsidRDefault="00492212" w:rsidP="00492212">
      <w:pPr>
        <w:tabs>
          <w:tab w:val="left" w:pos="3261"/>
        </w:tabs>
        <w:spacing w:after="120"/>
        <w:ind w:left="1134" w:right="1134"/>
        <w:jc w:val="both"/>
      </w:pPr>
      <w:r w:rsidRPr="00492212">
        <w:t>Special provision 667</w:t>
      </w:r>
      <w:r w:rsidRPr="00492212">
        <w:tab/>
        <w:t>In (a), (b), (b) (i) and (b) (ii), replace “or machinery” by “, machinery or article” and add the following new sub-paragraph (c):</w:t>
      </w:r>
    </w:p>
    <w:p w14:paraId="7313E649" w14:textId="77777777" w:rsidR="00492212" w:rsidRPr="00492212" w:rsidRDefault="00492212" w:rsidP="00492212">
      <w:pPr>
        <w:tabs>
          <w:tab w:val="left" w:pos="1701"/>
        </w:tabs>
        <w:spacing w:after="120"/>
        <w:ind w:left="1134" w:right="1134"/>
        <w:jc w:val="both"/>
      </w:pPr>
      <w:r w:rsidRPr="00492212">
        <w:t>“(c)</w:t>
      </w:r>
      <w:r w:rsidRPr="00492212">
        <w:tab/>
        <w:t>The procedures described in (b) also apply to damaged lithium cells or batteries in vehicles, engines, machinery or articles.”.</w:t>
      </w:r>
    </w:p>
    <w:p w14:paraId="23FCC6FF" w14:textId="31226A66" w:rsidR="00492212" w:rsidRPr="00492212" w:rsidRDefault="00492212" w:rsidP="00492212">
      <w:pPr>
        <w:tabs>
          <w:tab w:val="left" w:pos="3969"/>
        </w:tabs>
        <w:spacing w:after="120"/>
        <w:ind w:left="1134" w:right="1134"/>
        <w:jc w:val="both"/>
      </w:pPr>
      <w:r w:rsidRPr="00492212">
        <w:t>Special provision 667 (a) and (b)</w:t>
      </w:r>
      <w:r w:rsidRPr="00492212">
        <w:tab/>
        <w:t>Replace “requirements of 2.2.9.1.7” by “provisions of 2.2.9.1.7”.</w:t>
      </w:r>
    </w:p>
    <w:p w14:paraId="26FFAA8B" w14:textId="218CEFD6" w:rsidR="00492212" w:rsidRPr="00492212" w:rsidRDefault="00492212" w:rsidP="00492212">
      <w:pPr>
        <w:spacing w:after="120"/>
        <w:ind w:left="1134" w:right="1134"/>
        <w:jc w:val="both"/>
      </w:pPr>
      <w:r w:rsidRPr="00492212">
        <w:t>3.3.1</w:t>
      </w:r>
      <w:r w:rsidRPr="00492212">
        <w:tab/>
        <w:t>Add the following new special provisions:</w:t>
      </w:r>
    </w:p>
    <w:p w14:paraId="393E56A3" w14:textId="77777777" w:rsidR="00492212" w:rsidRPr="00492212" w:rsidRDefault="00492212" w:rsidP="00492212">
      <w:pPr>
        <w:spacing w:after="120"/>
        <w:ind w:left="1134" w:right="1134"/>
        <w:jc w:val="both"/>
      </w:pPr>
      <w:r w:rsidRPr="00492212">
        <w:t>“301</w:t>
      </w:r>
      <w:r w:rsidRPr="00492212">
        <w:tab/>
        <w:t xml:space="preserve">This entry only applies to machinery or apparatus containing dangerous goods as a residue or an integral element of the machinery or apparatus. It shall not be used for machinery or apparatus for which a proper shipping name already exists in Table A of Chapter 3.2. Machinery and apparatus carried under this entry shall only contain dangerous goods which are authorized to be carried in accordance with the provisions of Chapter 3.4 (Limited quantities). The quantity of dangerous goods in machinery or apparatus shall not exceed the quantity specified in Column (7a) of Table A of Chapter 3.2 for each item of dangerous goods contained. If the machinery or apparatus contains more than one item of dangerous goods, the individual dangerous goods shall be enclosed to prevent them reacting dangerously with one another during carriage (see 4.1.1.6 of ADR). When it is required to ensure liquid dangerous goods remain in their intended orientation, </w:t>
      </w:r>
      <w:r w:rsidRPr="00492212">
        <w:rPr>
          <w:szCs w:val="22"/>
        </w:rPr>
        <w:t>orientation arrows shall be displayed on at least two opposite vertical sides with the arrows pointing in the correct direction in accordance with 5.2.1.10</w:t>
      </w:r>
      <w:r w:rsidRPr="00492212">
        <w:t>.</w:t>
      </w:r>
    </w:p>
    <w:p w14:paraId="278E7146" w14:textId="286C7E40" w:rsidR="00492212" w:rsidRPr="00492212" w:rsidRDefault="00492212" w:rsidP="00492212">
      <w:pPr>
        <w:spacing w:after="120"/>
        <w:ind w:left="1134" w:right="1134"/>
        <w:jc w:val="both"/>
      </w:pPr>
      <w:r w:rsidRPr="00492212">
        <w:rPr>
          <w:b/>
          <w:i/>
        </w:rPr>
        <w:t>NOTE:</w:t>
      </w:r>
      <w:r w:rsidRPr="00492212">
        <w:rPr>
          <w:i/>
        </w:rPr>
        <w:t xml:space="preserve"> </w:t>
      </w:r>
      <w:r w:rsidRPr="00492212">
        <w:rPr>
          <w:i/>
        </w:rPr>
        <w:tab/>
        <w:t>In this special provision the reference to “a proper shipping name which already exists” excludes specific n.o.s. entries for UN Nos. 3537 to 3548.”.</w:t>
      </w:r>
      <w:r w:rsidRPr="00492212">
        <w:t>”.</w:t>
      </w:r>
    </w:p>
    <w:p w14:paraId="6FCB27BA" w14:textId="6FF4CB4C" w:rsidR="00492212" w:rsidRPr="00492212" w:rsidRDefault="00492212" w:rsidP="00492212">
      <w:pPr>
        <w:spacing w:after="120"/>
        <w:ind w:left="1134" w:right="1134"/>
        <w:jc w:val="both"/>
      </w:pPr>
      <w:r w:rsidRPr="00492212">
        <w:t>“387</w:t>
      </w:r>
      <w:r w:rsidRPr="00492212">
        <w:tab/>
        <w:t xml:space="preserve">Lithium batteries in conformity with 2.2.9.1.7 (f) containing both primary lithium metal cells and rechargeable lithium ion cells shall be assigned to UN Nos. 3090 or 3091 as </w:t>
      </w:r>
      <w:r w:rsidRPr="00492212">
        <w:lastRenderedPageBreak/>
        <w:t>appropriate. When such batteries are carried in accordance with special provision 188, the total lithium content of all lithium metal cells contained in the battery shall not exceed 1.5 g and the total capacity of all lithium ion cells contained in the battery shall not exceed 10 Wh.”.</w:t>
      </w:r>
    </w:p>
    <w:p w14:paraId="661977B6" w14:textId="2DBE99E4" w:rsidR="00492212" w:rsidRPr="00492212" w:rsidRDefault="00492212" w:rsidP="00492212">
      <w:pPr>
        <w:spacing w:after="120"/>
        <w:ind w:left="1134" w:right="1134"/>
        <w:jc w:val="both"/>
        <w:rPr>
          <w:iCs/>
        </w:rPr>
      </w:pPr>
      <w:r w:rsidRPr="00492212">
        <w:rPr>
          <w:iCs/>
        </w:rPr>
        <w:t>“388</w:t>
      </w:r>
      <w:r w:rsidRPr="00492212">
        <w:rPr>
          <w:iCs/>
        </w:rPr>
        <w:tab/>
        <w:t>UN No. 3166 entries apply to vehicles powered by flammable liquid or gas internal combustion engines or fuel cells.</w:t>
      </w:r>
    </w:p>
    <w:p w14:paraId="7A126BA9" w14:textId="77777777" w:rsidR="00492212" w:rsidRPr="00492212" w:rsidRDefault="00492212" w:rsidP="00492212">
      <w:pPr>
        <w:spacing w:after="120"/>
        <w:ind w:left="1134" w:right="1134"/>
        <w:jc w:val="both"/>
        <w:rPr>
          <w:iCs/>
        </w:rPr>
      </w:pPr>
      <w:r w:rsidRPr="00492212">
        <w:rPr>
          <w:iCs/>
        </w:rPr>
        <w:t xml:space="preserve">Vehicles powered by a fuel cell engine shall be assigned to the entries UN No. 3166 VEHICLE, FUEL CELL, FLAMMABLE GAS POWERED or UN No. 3166 VEHICLE, FUEL CELL, FLAMMABLE LIQUID POWERED, as appropriate. These entries include hybrid electric vehicles powered by both a fuel cell and an internal combustion engine with wet batteries, sodium batteries, lithium metal batteries or lithium ion batteries, carried with the battery(ies) installed. </w:t>
      </w:r>
    </w:p>
    <w:p w14:paraId="2FB93DD6" w14:textId="77777777" w:rsidR="00492212" w:rsidRPr="00492212" w:rsidRDefault="00492212" w:rsidP="00492212">
      <w:pPr>
        <w:spacing w:after="120"/>
        <w:ind w:left="1134" w:right="1134"/>
        <w:jc w:val="both"/>
        <w:rPr>
          <w:iCs/>
        </w:rPr>
      </w:pPr>
      <w:r w:rsidRPr="00492212">
        <w:rPr>
          <w:iCs/>
        </w:rPr>
        <w:t>Other vehicles which contain an internal combustion engine shall be assigned to the entries UN No. 3166 VEHICLE, FLAMMABLE GAS POWERED or UN No. 3166 VEHICLE, FLAMMABLE LIQUID POWERED, as appropriate. These entries include hybrid electric vehicles powered by both an internal combustion engine and wet batteries, sodium batteries, lithium metal batteries or lithium ion batteries, carried with the battery(ies) installed.</w:t>
      </w:r>
    </w:p>
    <w:p w14:paraId="708615ED" w14:textId="77777777" w:rsidR="00492212" w:rsidRPr="00492212" w:rsidRDefault="00492212" w:rsidP="00492212">
      <w:pPr>
        <w:spacing w:after="120"/>
        <w:ind w:left="1134" w:right="1134"/>
        <w:jc w:val="both"/>
        <w:rPr>
          <w:iCs/>
        </w:rPr>
      </w:pPr>
      <w:r w:rsidRPr="00492212">
        <w:rPr>
          <w:iCs/>
        </w:rPr>
        <w:t xml:space="preserve">If a vehicle is powered by a flammable liquid and a flammable gas internal combustion engine, it shall be assigned to UN No. 3166 VEHICLE, FLAMMABLE GAS POWERED. </w:t>
      </w:r>
    </w:p>
    <w:p w14:paraId="63042779" w14:textId="77777777" w:rsidR="00492212" w:rsidRPr="00492212" w:rsidRDefault="00492212" w:rsidP="00492212">
      <w:pPr>
        <w:spacing w:after="120"/>
        <w:ind w:left="1134" w:right="1134"/>
        <w:jc w:val="both"/>
        <w:rPr>
          <w:iCs/>
        </w:rPr>
      </w:pPr>
      <w:r w:rsidRPr="00492212">
        <w:rPr>
          <w:iCs/>
        </w:rPr>
        <w:t>Entry UN No. 3171 only applies to vehicles powered by wet batteries, sodium batteries, lithium metal batteries or lithium ion batteries and equipment powered by wet batteries or sodium batteries carried with these batteries installed.</w:t>
      </w:r>
    </w:p>
    <w:p w14:paraId="316B28E5" w14:textId="77777777" w:rsidR="00492212" w:rsidRPr="00492212" w:rsidRDefault="00492212" w:rsidP="00492212">
      <w:pPr>
        <w:spacing w:after="120"/>
        <w:ind w:left="1134" w:right="1134"/>
        <w:jc w:val="both"/>
        <w:rPr>
          <w:iCs/>
        </w:rPr>
      </w:pPr>
      <w:r w:rsidRPr="00492212">
        <w:rPr>
          <w:iCs/>
        </w:rPr>
        <w:t>For the purpose of this special provision, vehicles are self-propelled apparatus designed to carry one or more persons or goods. Examples of such vehicles are cars, motorcycles, scooters, three- and four-wheeled vehicles or motorcycles, trucks, locomotives, bicycles (pedal cycles with a motor) and other vehicles of this type (e.g. self-balancing vehicles or vehicles not equipped with at least one seating position), wheelchairs, lawn tractors, self-propelled farming and construction equipment, boats and aircraft. This includes vehicles carried in a packaging. In this case some parts of the vehicle may be detached from its frame to fit into the packaging.</w:t>
      </w:r>
    </w:p>
    <w:p w14:paraId="770CAE28" w14:textId="77777777" w:rsidR="00492212" w:rsidRPr="00492212" w:rsidRDefault="00492212" w:rsidP="00492212">
      <w:pPr>
        <w:spacing w:after="120"/>
        <w:ind w:left="1134" w:right="1134"/>
        <w:jc w:val="both"/>
      </w:pPr>
      <w:r w:rsidRPr="00492212">
        <w:t xml:space="preserve">Examples of equipment are lawnmowers, cleaning machines or model boats and model aircraft. Equipment powered by lithium metal batteries or lithium ion batteries shall be assigned to the entries UN </w:t>
      </w:r>
      <w:r w:rsidRPr="00492212">
        <w:rPr>
          <w:iCs/>
        </w:rPr>
        <w:t xml:space="preserve">No. </w:t>
      </w:r>
      <w:r w:rsidRPr="00492212">
        <w:t xml:space="preserve">3091 LITHIUM METAL BATTERIES CONTAINED IN EQUIPMENT or UN </w:t>
      </w:r>
      <w:r w:rsidRPr="00492212">
        <w:rPr>
          <w:iCs/>
        </w:rPr>
        <w:t xml:space="preserve">No. </w:t>
      </w:r>
      <w:r w:rsidRPr="00492212">
        <w:t xml:space="preserve">3091 LITHIUM METAL BATTERIES PACKED WITH EQUIPMENT or UN </w:t>
      </w:r>
      <w:r w:rsidRPr="00492212">
        <w:rPr>
          <w:iCs/>
        </w:rPr>
        <w:t xml:space="preserve">No. </w:t>
      </w:r>
      <w:r w:rsidRPr="00492212">
        <w:t xml:space="preserve">3481 LITHIUM ION BATTERIES CONTAINED IN EQUIPMENT or UN </w:t>
      </w:r>
      <w:r w:rsidRPr="00492212">
        <w:rPr>
          <w:iCs/>
        </w:rPr>
        <w:t xml:space="preserve">No. </w:t>
      </w:r>
      <w:r w:rsidRPr="00492212">
        <w:t>3481 LITHIUM ION BATTERIES PACKED WITH EQUIPMENT, as appropriate.</w:t>
      </w:r>
    </w:p>
    <w:p w14:paraId="3C8233FC" w14:textId="4DAF6EBC" w:rsidR="00492212" w:rsidRPr="00492212" w:rsidRDefault="00492212" w:rsidP="00492212">
      <w:pPr>
        <w:spacing w:after="120"/>
        <w:ind w:left="1134" w:right="1134"/>
        <w:jc w:val="both"/>
        <w:rPr>
          <w:iCs/>
        </w:rPr>
      </w:pPr>
      <w:r w:rsidRPr="00492212">
        <w:rPr>
          <w:iCs/>
        </w:rPr>
        <w:t xml:space="preserve">Dangerous goods, such as batteries, airbags, fire extinguishers, compressed gas accumulators, safety devices and other integral components of the vehicle that are necessary for the operation of the vehicle or for the safety of its operator or passengers, shall be securely installed in the vehicle and are not otherwise subject to ADN. However, lithium batteries shall meet the provisions of </w:t>
      </w:r>
      <w:r w:rsidRPr="00492212">
        <w:t>2.2.9.1.7</w:t>
      </w:r>
      <w:r w:rsidRPr="00492212">
        <w:rPr>
          <w:iCs/>
        </w:rPr>
        <w:t>, except as otherwise provided for in special provision 667.</w:t>
      </w:r>
    </w:p>
    <w:p w14:paraId="6A112356" w14:textId="77777777" w:rsidR="00492212" w:rsidRPr="00492212" w:rsidRDefault="00492212" w:rsidP="00492212">
      <w:pPr>
        <w:spacing w:after="120"/>
        <w:ind w:left="1134" w:right="1134"/>
        <w:jc w:val="both"/>
        <w:rPr>
          <w:iCs/>
        </w:rPr>
      </w:pPr>
      <w:r w:rsidRPr="00492212">
        <w:rPr>
          <w:iCs/>
        </w:rPr>
        <w:t>Where a lithium battery installed in a vehicle or equipment is damaged or defective, the vehicle or equipment shall be carried in accordance with the conditions defined in special provision 667 (c).”.</w:t>
      </w:r>
    </w:p>
    <w:p w14:paraId="522A6B22" w14:textId="5BA792AE" w:rsidR="00492212" w:rsidRPr="00492212" w:rsidRDefault="00492212" w:rsidP="00492212">
      <w:pPr>
        <w:spacing w:after="120"/>
        <w:ind w:left="1134" w:right="1134"/>
        <w:jc w:val="both"/>
      </w:pPr>
      <w:r w:rsidRPr="00492212">
        <w:t>“389</w:t>
      </w:r>
      <w:r w:rsidRPr="00492212">
        <w:tab/>
        <w:t xml:space="preserve">This entry only applies to cargo transport units in which lithium ion batteries or lithium metal batteries are installed and which are designed only to provide power external </w:t>
      </w:r>
      <w:r w:rsidRPr="00492212">
        <w:lastRenderedPageBreak/>
        <w:t>to the unit. The lithium batteries shall meet the provisions of 2.2.9.1.7</w:t>
      </w:r>
      <w:r w:rsidRPr="00492212" w:rsidDel="00D5295B">
        <w:t xml:space="preserve"> </w:t>
      </w:r>
      <w:r w:rsidRPr="00492212">
        <w:t>(a) to (g) and contain the necessary systems to prevent overcharge and over discharge between the batteries.</w:t>
      </w:r>
    </w:p>
    <w:p w14:paraId="405CE6B2" w14:textId="1111CCDA" w:rsidR="00492212" w:rsidRPr="00492212" w:rsidRDefault="00492212" w:rsidP="00492212">
      <w:pPr>
        <w:spacing w:after="120"/>
        <w:ind w:left="1134" w:right="1134"/>
        <w:jc w:val="both"/>
      </w:pPr>
      <w:r w:rsidRPr="00492212">
        <w:t>The batteries shall be securely attached to the interior structure of the cargo transport unit (e.g., by means of placement in racks, cabinets, etc.) in such a manner as to prevent short circuits, accidental operation, and significant movement relative to the cargo transport unit under the shocks, loadings and vibrations normally incident to carriage. Dangerous goods necessary for the safe and proper operation of the cargo transport unit (e.g., fire extinguishing systems and air conditioning systems), shall be properly secured to or installed in the cargo transport unit and are not otherwise subject to ADN. Dangerous goods not necessary for the safe and proper operation of the cargo transport unit shall not be carried within the cargo transport unit.</w:t>
      </w:r>
    </w:p>
    <w:p w14:paraId="470B115B" w14:textId="77777777" w:rsidR="00492212" w:rsidRPr="00492212" w:rsidRDefault="00492212" w:rsidP="00492212">
      <w:pPr>
        <w:spacing w:after="120"/>
        <w:ind w:left="1134" w:right="1134"/>
        <w:jc w:val="both"/>
      </w:pPr>
      <w:r w:rsidRPr="00492212">
        <w:t>The batteries inside the cargo transport unit are not subject to marking or labelling requirements. The cargo transport unit shall bear orange-coloured plates in accordance with 5.3.2.2 and placards in accordance with 5.3.1.1 on two opposing sides.”.</w:t>
      </w:r>
    </w:p>
    <w:p w14:paraId="055C83C1" w14:textId="7878DC3D" w:rsidR="00492212" w:rsidRPr="00492212" w:rsidRDefault="00492212" w:rsidP="00492212">
      <w:pPr>
        <w:spacing w:after="120"/>
        <w:ind w:left="1134" w:right="1134"/>
        <w:jc w:val="both"/>
      </w:pPr>
      <w:r w:rsidRPr="00492212">
        <w:t>“390</w:t>
      </w:r>
      <w:r w:rsidRPr="00492212">
        <w:tab/>
      </w:r>
      <w:r w:rsidRPr="00492212">
        <w:rPr>
          <w:i/>
        </w:rPr>
        <w:t>(Reserved)</w:t>
      </w:r>
      <w:r w:rsidRPr="00492212">
        <w:t>”.</w:t>
      </w:r>
    </w:p>
    <w:p w14:paraId="4937419A" w14:textId="77777777" w:rsidR="00492212" w:rsidRPr="00492212" w:rsidRDefault="00492212" w:rsidP="00492212">
      <w:pPr>
        <w:spacing w:after="120"/>
        <w:ind w:left="1134" w:right="1134"/>
        <w:jc w:val="both"/>
      </w:pPr>
      <w:r w:rsidRPr="00492212">
        <w:t>“391</w:t>
      </w:r>
      <w:r w:rsidRPr="00492212">
        <w:tab/>
      </w:r>
      <w:r w:rsidRPr="00492212">
        <w:rPr>
          <w:i/>
        </w:rPr>
        <w:t>(Reserved)</w:t>
      </w:r>
      <w:r w:rsidRPr="00492212">
        <w:t>”.</w:t>
      </w:r>
    </w:p>
    <w:p w14:paraId="1593B25D" w14:textId="73EF979F" w:rsidR="00492212" w:rsidRPr="00492212" w:rsidRDefault="00492212" w:rsidP="00492212">
      <w:pPr>
        <w:pStyle w:val="SingleTxtG"/>
      </w:pPr>
      <w:r w:rsidRPr="00492212">
        <w:t xml:space="preserve">“392 </w:t>
      </w:r>
      <w:r w:rsidRPr="00492212">
        <w:tab/>
        <w:t>For the carriage of fuel gas containment systems designed and approved to be fitted in motor vehicles containing this gas the provisions of 4.1.4.1 and Chapter 6.2 of ADR need not be applied when carried for disposal, recycling, repair, inspection, maintenance or from where they are manufactured to a vehicle assembly plant, provided the following conditions are met:</w:t>
      </w:r>
    </w:p>
    <w:p w14:paraId="5E2E525B" w14:textId="7B6171CD" w:rsidR="00492212" w:rsidRDefault="00492212" w:rsidP="00492212">
      <w:pPr>
        <w:pStyle w:val="SingleTxtG"/>
        <w:rPr>
          <w:lang w:bidi="en-GB"/>
        </w:rPr>
      </w:pPr>
      <w:r w:rsidRPr="00492212">
        <w:rPr>
          <w:lang w:bidi="en-GB"/>
        </w:rPr>
        <w:t>(a)</w:t>
      </w:r>
      <w:r w:rsidRPr="00492212">
        <w:rPr>
          <w:lang w:bidi="en-GB"/>
        </w:rPr>
        <w:tab/>
        <w:t xml:space="preserve">The fuel gas containment systems shall </w:t>
      </w:r>
      <w:r w:rsidRPr="00492212">
        <w:t>meet</w:t>
      </w:r>
      <w:r w:rsidRPr="00492212">
        <w:rPr>
          <w:lang w:bidi="en-GB"/>
        </w:rPr>
        <w:t xml:space="preserve"> the requirements of the standards or regulations for fuel tanks for vehicles, as applicable. Examples of applicable standards and regulations are:</w:t>
      </w:r>
    </w:p>
    <w:tbl>
      <w:tblPr>
        <w:tblStyle w:val="TableGrid2"/>
        <w:tblW w:w="7371" w:type="dxa"/>
        <w:jc w:val="center"/>
        <w:tblLook w:val="04A0" w:firstRow="1" w:lastRow="0" w:firstColumn="1" w:lastColumn="0" w:noHBand="0" w:noVBand="1"/>
      </w:tblPr>
      <w:tblGrid>
        <w:gridCol w:w="2767"/>
        <w:gridCol w:w="4604"/>
      </w:tblGrid>
      <w:tr w:rsidR="00492212" w:rsidRPr="00A30EEE" w14:paraId="56400AD9" w14:textId="77777777" w:rsidTr="00492212">
        <w:trPr>
          <w:cantSplit/>
          <w:jc w:val="center"/>
        </w:trPr>
        <w:tc>
          <w:tcPr>
            <w:tcW w:w="7371" w:type="dxa"/>
            <w:gridSpan w:val="2"/>
          </w:tcPr>
          <w:p w14:paraId="730D09DB" w14:textId="77777777" w:rsidR="00492212" w:rsidRPr="00A30EEE" w:rsidRDefault="00492212" w:rsidP="00492212">
            <w:pPr>
              <w:keepNext/>
              <w:keepLines/>
              <w:spacing w:after="120"/>
              <w:ind w:left="134"/>
              <w:jc w:val="both"/>
              <w:rPr>
                <w:b/>
                <w:bCs/>
                <w:lang w:eastAsia="en-GB" w:bidi="en-GB"/>
              </w:rPr>
            </w:pPr>
            <w:r w:rsidRPr="00A30EEE">
              <w:rPr>
                <w:b/>
                <w:bCs/>
                <w:lang w:eastAsia="en-GB" w:bidi="en-GB"/>
              </w:rPr>
              <w:t>LPG tanks</w:t>
            </w:r>
          </w:p>
        </w:tc>
      </w:tr>
      <w:tr w:rsidR="00492212" w:rsidRPr="00A30EEE" w14:paraId="71893551" w14:textId="77777777" w:rsidTr="00492212">
        <w:trPr>
          <w:cantSplit/>
          <w:jc w:val="center"/>
        </w:trPr>
        <w:tc>
          <w:tcPr>
            <w:tcW w:w="2767" w:type="dxa"/>
          </w:tcPr>
          <w:p w14:paraId="71ECFD12" w14:textId="2798CA7A" w:rsidR="00492212" w:rsidRPr="006A1DDB" w:rsidRDefault="00492212" w:rsidP="00492212">
            <w:pPr>
              <w:keepNext/>
              <w:keepLines/>
              <w:spacing w:after="120"/>
              <w:ind w:left="134"/>
              <w:rPr>
                <w:spacing w:val="-4"/>
                <w:lang w:eastAsia="en-GB" w:bidi="en-GB"/>
              </w:rPr>
            </w:pPr>
            <w:r w:rsidRPr="006A1DDB">
              <w:rPr>
                <w:spacing w:val="-4"/>
                <w:lang w:eastAsia="en-GB"/>
              </w:rPr>
              <w:t>UN Regulation</w:t>
            </w:r>
            <w:r w:rsidRPr="006A1DDB">
              <w:rPr>
                <w:spacing w:val="-4"/>
                <w:lang w:eastAsia="en-GB" w:bidi="en-GB"/>
              </w:rPr>
              <w:t xml:space="preserve"> No. 67 Revision 2</w:t>
            </w:r>
          </w:p>
        </w:tc>
        <w:tc>
          <w:tcPr>
            <w:tcW w:w="4604" w:type="dxa"/>
          </w:tcPr>
          <w:p w14:paraId="2BB59E5E" w14:textId="77777777" w:rsidR="00492212" w:rsidRPr="00A30EEE" w:rsidRDefault="00492212" w:rsidP="00492212">
            <w:pPr>
              <w:keepNext/>
              <w:keepLines/>
              <w:spacing w:after="120"/>
              <w:ind w:left="94" w:right="139"/>
              <w:jc w:val="both"/>
              <w:rPr>
                <w:lang w:eastAsia="en-GB" w:bidi="en-GB"/>
              </w:rPr>
            </w:pPr>
            <w:r w:rsidRPr="00A30EEE">
              <w:rPr>
                <w:lang w:eastAsia="en-GB" w:bidi="en-GB"/>
              </w:rPr>
              <w:t>Uniform provisions concerning: I. Approval of specific equipment of vehicles of category M and N using liquefied petroleum gases in their propulsion system; II. Approval of vehicles of category M and N fitted with specific equipment for the use of liquefied petroleum gases in their propulsion system with regard to the installation of such equipment</w:t>
            </w:r>
          </w:p>
        </w:tc>
      </w:tr>
      <w:tr w:rsidR="00492212" w:rsidRPr="00A30EEE" w14:paraId="769DB8E0" w14:textId="77777777" w:rsidTr="00492212">
        <w:trPr>
          <w:cantSplit/>
          <w:jc w:val="center"/>
        </w:trPr>
        <w:tc>
          <w:tcPr>
            <w:tcW w:w="2767" w:type="dxa"/>
          </w:tcPr>
          <w:p w14:paraId="37CF54F8" w14:textId="01D829B8" w:rsidR="00492212" w:rsidRPr="00A30EEE" w:rsidRDefault="00492212" w:rsidP="00492212">
            <w:pPr>
              <w:spacing w:after="120"/>
              <w:ind w:left="134"/>
              <w:jc w:val="both"/>
              <w:rPr>
                <w:lang w:eastAsia="en-GB" w:bidi="en-GB"/>
              </w:rPr>
            </w:pPr>
            <w:r w:rsidRPr="00A30EEE">
              <w:rPr>
                <w:lang w:eastAsia="en-GB"/>
              </w:rPr>
              <w:t>UN Regulation</w:t>
            </w:r>
            <w:r w:rsidRPr="00A30EEE">
              <w:rPr>
                <w:lang w:eastAsia="en-GB" w:bidi="en-GB"/>
              </w:rPr>
              <w:t xml:space="preserve"> No. 115</w:t>
            </w:r>
          </w:p>
        </w:tc>
        <w:tc>
          <w:tcPr>
            <w:tcW w:w="4604" w:type="dxa"/>
          </w:tcPr>
          <w:p w14:paraId="27FB8157" w14:textId="77777777" w:rsidR="00492212" w:rsidRPr="00A30EEE" w:rsidRDefault="00492212" w:rsidP="00492212">
            <w:pPr>
              <w:spacing w:after="120"/>
              <w:ind w:left="94" w:right="139"/>
              <w:jc w:val="both"/>
              <w:rPr>
                <w:lang w:eastAsia="en-GB" w:bidi="en-GB"/>
              </w:rPr>
            </w:pPr>
            <w:r w:rsidRPr="00A30EEE">
              <w:rPr>
                <w:lang w:eastAsia="en-GB" w:bidi="en-GB"/>
              </w:rPr>
              <w:t>Uniform provisions concerning the approval of: I. Specific LPG (liquefied petroleum gases) retrofit systems to be installed in motor vehicles for the use of LPG in their propulsion systems; II Specific CNG (compressed natural gas) retrofit systems to be installed in motor vehicles for the use of CNG in their propulsion system</w:t>
            </w:r>
          </w:p>
        </w:tc>
      </w:tr>
      <w:tr w:rsidR="00492212" w:rsidRPr="00A30EEE" w14:paraId="3C0B0980" w14:textId="77777777" w:rsidTr="00492212">
        <w:trPr>
          <w:cantSplit/>
          <w:jc w:val="center"/>
        </w:trPr>
        <w:tc>
          <w:tcPr>
            <w:tcW w:w="7371" w:type="dxa"/>
            <w:gridSpan w:val="2"/>
          </w:tcPr>
          <w:p w14:paraId="1BCA5426" w14:textId="77777777" w:rsidR="00492212" w:rsidRPr="00A30EEE" w:rsidRDefault="00492212" w:rsidP="00FD1B4F">
            <w:pPr>
              <w:pageBreakBefore/>
              <w:spacing w:after="120"/>
              <w:ind w:left="136" w:right="6"/>
              <w:jc w:val="both"/>
              <w:rPr>
                <w:b/>
                <w:bCs/>
                <w:lang w:eastAsia="en-GB" w:bidi="en-GB"/>
              </w:rPr>
            </w:pPr>
            <w:r w:rsidRPr="00A30EEE">
              <w:rPr>
                <w:b/>
                <w:bCs/>
                <w:lang w:eastAsia="en-GB" w:bidi="en-GB"/>
              </w:rPr>
              <w:lastRenderedPageBreak/>
              <w:t>CNG and LNG tanks</w:t>
            </w:r>
          </w:p>
        </w:tc>
      </w:tr>
      <w:tr w:rsidR="00492212" w:rsidRPr="00A30EEE" w14:paraId="697B2E6E" w14:textId="77777777" w:rsidTr="00492212">
        <w:trPr>
          <w:cantSplit/>
          <w:jc w:val="center"/>
        </w:trPr>
        <w:tc>
          <w:tcPr>
            <w:tcW w:w="2767" w:type="dxa"/>
          </w:tcPr>
          <w:p w14:paraId="0E784939" w14:textId="10C291F7" w:rsidR="00492212" w:rsidRPr="00A30EEE" w:rsidRDefault="00492212" w:rsidP="00AC3174">
            <w:pPr>
              <w:spacing w:after="120"/>
              <w:ind w:left="134"/>
              <w:rPr>
                <w:lang w:eastAsia="en-GB" w:bidi="en-GB"/>
              </w:rPr>
            </w:pPr>
            <w:r w:rsidRPr="00A30EEE">
              <w:rPr>
                <w:lang w:eastAsia="en-GB"/>
              </w:rPr>
              <w:t>UN Regulation</w:t>
            </w:r>
            <w:r w:rsidRPr="00A30EEE">
              <w:rPr>
                <w:lang w:eastAsia="en-GB" w:bidi="en-GB"/>
              </w:rPr>
              <w:t xml:space="preserve"> No. 110</w:t>
            </w:r>
          </w:p>
        </w:tc>
        <w:tc>
          <w:tcPr>
            <w:tcW w:w="4604" w:type="dxa"/>
          </w:tcPr>
          <w:p w14:paraId="379DBB64" w14:textId="77777777" w:rsidR="00492212" w:rsidRPr="00A30EEE" w:rsidRDefault="00492212" w:rsidP="00AC3174">
            <w:pPr>
              <w:spacing w:after="120"/>
              <w:ind w:left="94" w:right="139"/>
              <w:jc w:val="both"/>
              <w:rPr>
                <w:lang w:eastAsia="en-GB" w:bidi="en-GB"/>
              </w:rPr>
            </w:pPr>
            <w:r w:rsidRPr="00A30EEE">
              <w:rPr>
                <w:lang w:eastAsia="en-GB" w:bidi="en-GB"/>
              </w:rPr>
              <w:t>Uniform provisions concerning the approval of:</w:t>
            </w:r>
          </w:p>
          <w:p w14:paraId="392AC132" w14:textId="77777777" w:rsidR="00492212" w:rsidRPr="00A30EEE" w:rsidRDefault="00492212" w:rsidP="00AC3174">
            <w:pPr>
              <w:spacing w:after="120"/>
              <w:ind w:left="94" w:right="139"/>
              <w:jc w:val="both"/>
              <w:rPr>
                <w:lang w:eastAsia="en-GB" w:bidi="en-GB"/>
              </w:rPr>
            </w:pPr>
            <w:r w:rsidRPr="00A30EEE">
              <w:rPr>
                <w:lang w:eastAsia="en-GB" w:bidi="en-GB"/>
              </w:rPr>
              <w:t>I.</w:t>
            </w:r>
            <w:r w:rsidRPr="00A30EEE">
              <w:rPr>
                <w:lang w:eastAsia="en-GB" w:bidi="en-GB"/>
              </w:rPr>
              <w:tab/>
              <w:t>Specific components of motor vehicles using compressed natural gas (CNG) and/or liquefied natural gas (LNG) in their propulsion system</w:t>
            </w:r>
          </w:p>
          <w:p w14:paraId="38427B26" w14:textId="77777777" w:rsidR="00492212" w:rsidRPr="00A30EEE" w:rsidRDefault="00492212" w:rsidP="00AC3174">
            <w:pPr>
              <w:spacing w:after="120"/>
              <w:ind w:left="94" w:right="139"/>
              <w:jc w:val="both"/>
              <w:rPr>
                <w:lang w:eastAsia="en-GB" w:bidi="en-GB"/>
              </w:rPr>
            </w:pPr>
            <w:r w:rsidRPr="00A30EEE">
              <w:rPr>
                <w:lang w:eastAsia="en-GB" w:bidi="en-GB"/>
              </w:rPr>
              <w:t>II.</w:t>
            </w:r>
            <w:r w:rsidRPr="00A30EEE">
              <w:rPr>
                <w:lang w:eastAsia="en-GB" w:bidi="en-GB"/>
              </w:rPr>
              <w:tab/>
              <w:t>Vehicles with regard to the installation of specific components of an approved type for the use of compressed natural gas (CNG) and/or liquefied natural gas (LNG) in their propulsion system</w:t>
            </w:r>
          </w:p>
        </w:tc>
      </w:tr>
      <w:tr w:rsidR="00492212" w:rsidRPr="00A30EEE" w14:paraId="23CE37C6" w14:textId="77777777" w:rsidTr="00492212">
        <w:trPr>
          <w:cantSplit/>
          <w:jc w:val="center"/>
        </w:trPr>
        <w:tc>
          <w:tcPr>
            <w:tcW w:w="2767" w:type="dxa"/>
          </w:tcPr>
          <w:p w14:paraId="35B112B2" w14:textId="7C23DF8F" w:rsidR="00492212" w:rsidRPr="00A30EEE" w:rsidRDefault="00492212" w:rsidP="00AC3174">
            <w:pPr>
              <w:spacing w:after="120"/>
              <w:ind w:left="134"/>
              <w:rPr>
                <w:lang w:eastAsia="en-GB" w:bidi="en-GB"/>
              </w:rPr>
            </w:pPr>
            <w:r w:rsidRPr="00A30EEE">
              <w:rPr>
                <w:lang w:eastAsia="en-GB"/>
              </w:rPr>
              <w:t>UN Regulation</w:t>
            </w:r>
            <w:r w:rsidRPr="00A30EEE">
              <w:rPr>
                <w:lang w:eastAsia="en-GB" w:bidi="en-GB"/>
              </w:rPr>
              <w:t xml:space="preserve"> No. 115</w:t>
            </w:r>
          </w:p>
        </w:tc>
        <w:tc>
          <w:tcPr>
            <w:tcW w:w="4604" w:type="dxa"/>
          </w:tcPr>
          <w:p w14:paraId="6526FD3F" w14:textId="77777777" w:rsidR="00492212" w:rsidRPr="00A30EEE" w:rsidRDefault="00492212" w:rsidP="00AC3174">
            <w:pPr>
              <w:spacing w:after="120"/>
              <w:ind w:left="94" w:right="139"/>
              <w:jc w:val="both"/>
              <w:rPr>
                <w:lang w:eastAsia="en-GB" w:bidi="en-GB"/>
              </w:rPr>
            </w:pPr>
            <w:r w:rsidRPr="00A30EEE">
              <w:rPr>
                <w:lang w:eastAsia="en-GB" w:bidi="en-GB"/>
              </w:rPr>
              <w:t>Uniform provisions concerning the approval of: I. Specific LPG (liquefied petroleum gases) retrofit systems to be installed in motor vehicles for the use of LPG in their propulsion systems; II Specific CNG (compressed natural gas) retrofit systems to be installed in motor vehicles for the use of CNG in their propulsion system</w:t>
            </w:r>
          </w:p>
        </w:tc>
      </w:tr>
      <w:tr w:rsidR="00492212" w:rsidRPr="00A30EEE" w14:paraId="2E04792F" w14:textId="77777777" w:rsidTr="00492212">
        <w:trPr>
          <w:cantSplit/>
          <w:jc w:val="center"/>
        </w:trPr>
        <w:tc>
          <w:tcPr>
            <w:tcW w:w="2767" w:type="dxa"/>
          </w:tcPr>
          <w:p w14:paraId="393E7142" w14:textId="77777777" w:rsidR="00492212" w:rsidRPr="00A30EEE" w:rsidRDefault="00492212" w:rsidP="00492212">
            <w:pPr>
              <w:spacing w:after="120"/>
              <w:ind w:left="134"/>
              <w:rPr>
                <w:lang w:eastAsia="en-GB" w:bidi="en-GB"/>
              </w:rPr>
            </w:pPr>
            <w:r w:rsidRPr="00A30EEE">
              <w:rPr>
                <w:lang w:eastAsia="en-GB" w:bidi="en-GB"/>
              </w:rPr>
              <w:t xml:space="preserve">ISO 11439:2013 </w:t>
            </w:r>
          </w:p>
        </w:tc>
        <w:tc>
          <w:tcPr>
            <w:tcW w:w="4604" w:type="dxa"/>
          </w:tcPr>
          <w:p w14:paraId="2B8BD203" w14:textId="77777777" w:rsidR="00492212" w:rsidRPr="00A30EEE" w:rsidRDefault="00492212" w:rsidP="00492212">
            <w:pPr>
              <w:spacing w:after="120"/>
              <w:ind w:left="94" w:right="139"/>
              <w:jc w:val="both"/>
              <w:rPr>
                <w:lang w:eastAsia="en-GB" w:bidi="en-GB"/>
              </w:rPr>
            </w:pPr>
            <w:r w:rsidRPr="00A30EEE">
              <w:rPr>
                <w:lang w:eastAsia="en-GB" w:bidi="en-GB"/>
              </w:rPr>
              <w:t xml:space="preserve">Gas cylinders — High pressure cylinders for the on-board storage of natural gas as a fuel for automotive vehicles </w:t>
            </w:r>
          </w:p>
        </w:tc>
      </w:tr>
      <w:tr w:rsidR="00492212" w:rsidRPr="00A30EEE" w14:paraId="42FFBDC0" w14:textId="77777777" w:rsidTr="00492212">
        <w:trPr>
          <w:cantSplit/>
          <w:jc w:val="center"/>
        </w:trPr>
        <w:tc>
          <w:tcPr>
            <w:tcW w:w="2767" w:type="dxa"/>
          </w:tcPr>
          <w:p w14:paraId="7CA9CD79" w14:textId="77777777" w:rsidR="00492212" w:rsidRPr="00A30EEE" w:rsidRDefault="00492212" w:rsidP="00492212">
            <w:pPr>
              <w:spacing w:after="120"/>
              <w:ind w:left="134"/>
              <w:rPr>
                <w:lang w:eastAsia="en-GB" w:bidi="en-GB"/>
              </w:rPr>
            </w:pPr>
            <w:r w:rsidRPr="00A30EEE">
              <w:rPr>
                <w:lang w:eastAsia="en-GB" w:bidi="en-GB"/>
              </w:rPr>
              <w:t xml:space="preserve">ISO 15500-Series </w:t>
            </w:r>
          </w:p>
        </w:tc>
        <w:tc>
          <w:tcPr>
            <w:tcW w:w="4604" w:type="dxa"/>
          </w:tcPr>
          <w:p w14:paraId="193C8D27" w14:textId="77777777" w:rsidR="00492212" w:rsidRPr="00A30EEE" w:rsidRDefault="00492212" w:rsidP="00492212">
            <w:pPr>
              <w:spacing w:after="120"/>
              <w:ind w:left="94" w:right="139"/>
              <w:jc w:val="both"/>
              <w:rPr>
                <w:lang w:eastAsia="en-GB" w:bidi="en-GB"/>
              </w:rPr>
            </w:pPr>
            <w:r w:rsidRPr="00A30EEE">
              <w:rPr>
                <w:lang w:eastAsia="en-GB" w:bidi="en-GB"/>
              </w:rPr>
              <w:t>Road vehicles -- Compressed natural gas (CNG) fuel system components – several parts as applicable</w:t>
            </w:r>
          </w:p>
        </w:tc>
      </w:tr>
      <w:tr w:rsidR="00492212" w:rsidRPr="00A30EEE" w14:paraId="175F282C" w14:textId="77777777" w:rsidTr="00492212">
        <w:trPr>
          <w:cantSplit/>
          <w:jc w:val="center"/>
        </w:trPr>
        <w:tc>
          <w:tcPr>
            <w:tcW w:w="2767" w:type="dxa"/>
          </w:tcPr>
          <w:p w14:paraId="681F4B82" w14:textId="77777777" w:rsidR="00492212" w:rsidRPr="00A30EEE" w:rsidRDefault="00492212" w:rsidP="00492212">
            <w:pPr>
              <w:spacing w:after="120"/>
              <w:ind w:left="134"/>
              <w:rPr>
                <w:lang w:eastAsia="en-GB" w:bidi="en-GB"/>
              </w:rPr>
            </w:pPr>
            <w:r w:rsidRPr="00A30EEE">
              <w:rPr>
                <w:lang w:eastAsia="en-GB" w:bidi="en-GB"/>
              </w:rPr>
              <w:t>ANSI NGV 2</w:t>
            </w:r>
          </w:p>
        </w:tc>
        <w:tc>
          <w:tcPr>
            <w:tcW w:w="4604" w:type="dxa"/>
          </w:tcPr>
          <w:p w14:paraId="13A0B57D" w14:textId="77777777" w:rsidR="00492212" w:rsidRPr="00A30EEE" w:rsidRDefault="00492212" w:rsidP="00492212">
            <w:pPr>
              <w:spacing w:after="120"/>
              <w:ind w:left="94" w:right="139"/>
              <w:jc w:val="both"/>
              <w:rPr>
                <w:lang w:eastAsia="en-GB" w:bidi="en-GB"/>
              </w:rPr>
            </w:pPr>
            <w:r w:rsidRPr="00A30EEE">
              <w:rPr>
                <w:lang w:eastAsia="en-GB" w:bidi="en-GB"/>
              </w:rPr>
              <w:t>Compressed natural gas vehicle fuel containers</w:t>
            </w:r>
          </w:p>
        </w:tc>
      </w:tr>
      <w:tr w:rsidR="00492212" w:rsidRPr="00A30EEE" w14:paraId="70D73E25" w14:textId="77777777" w:rsidTr="00492212">
        <w:trPr>
          <w:cantSplit/>
          <w:jc w:val="center"/>
        </w:trPr>
        <w:tc>
          <w:tcPr>
            <w:tcW w:w="2767" w:type="dxa"/>
          </w:tcPr>
          <w:p w14:paraId="3894D675" w14:textId="77777777" w:rsidR="00492212" w:rsidRPr="00A30EEE" w:rsidRDefault="00492212" w:rsidP="00492212">
            <w:pPr>
              <w:spacing w:after="120"/>
              <w:ind w:left="134"/>
              <w:rPr>
                <w:lang w:eastAsia="en-GB" w:bidi="en-GB"/>
              </w:rPr>
            </w:pPr>
            <w:r w:rsidRPr="00A30EEE">
              <w:rPr>
                <w:lang w:eastAsia="en-GB" w:bidi="en-GB"/>
              </w:rPr>
              <w:t>CSA B51 Part 2:2014</w:t>
            </w:r>
          </w:p>
        </w:tc>
        <w:tc>
          <w:tcPr>
            <w:tcW w:w="4604" w:type="dxa"/>
          </w:tcPr>
          <w:p w14:paraId="40F4225E" w14:textId="77777777" w:rsidR="00492212" w:rsidRPr="00A30EEE" w:rsidRDefault="00492212" w:rsidP="00492212">
            <w:pPr>
              <w:spacing w:after="120"/>
              <w:ind w:left="94" w:right="139"/>
              <w:jc w:val="both"/>
              <w:rPr>
                <w:lang w:eastAsia="en-GB" w:bidi="en-GB"/>
              </w:rPr>
            </w:pPr>
            <w:r w:rsidRPr="00A30EEE">
              <w:rPr>
                <w:lang w:eastAsia="en-GB" w:bidi="en-GB"/>
              </w:rPr>
              <w:t>Boiler, pressure vessel, and pressure piping code Part 2 Requirements for high-pressure cylinders for on-board storage of fuels for automotive vehicles</w:t>
            </w:r>
          </w:p>
        </w:tc>
      </w:tr>
      <w:tr w:rsidR="00492212" w:rsidRPr="00A30EEE" w14:paraId="75CB12CA" w14:textId="77777777" w:rsidTr="00492212">
        <w:trPr>
          <w:cantSplit/>
          <w:jc w:val="center"/>
        </w:trPr>
        <w:tc>
          <w:tcPr>
            <w:tcW w:w="7371" w:type="dxa"/>
            <w:gridSpan w:val="2"/>
          </w:tcPr>
          <w:p w14:paraId="0C781505" w14:textId="77777777" w:rsidR="00492212" w:rsidRPr="00A30EEE" w:rsidRDefault="00492212" w:rsidP="00492212">
            <w:pPr>
              <w:spacing w:after="120"/>
              <w:ind w:left="134" w:right="5"/>
              <w:jc w:val="both"/>
              <w:rPr>
                <w:b/>
                <w:bCs/>
                <w:lang w:eastAsia="en-GB" w:bidi="en-GB"/>
              </w:rPr>
            </w:pPr>
            <w:r w:rsidRPr="00A30EEE">
              <w:rPr>
                <w:b/>
                <w:bCs/>
                <w:lang w:eastAsia="en-GB" w:bidi="en-GB"/>
              </w:rPr>
              <w:t>Hydrogen pressure tanks</w:t>
            </w:r>
          </w:p>
        </w:tc>
      </w:tr>
      <w:tr w:rsidR="00492212" w:rsidRPr="00A30EEE" w14:paraId="46DFB4C0" w14:textId="77777777" w:rsidTr="00492212">
        <w:trPr>
          <w:cantSplit/>
          <w:jc w:val="center"/>
        </w:trPr>
        <w:tc>
          <w:tcPr>
            <w:tcW w:w="2767" w:type="dxa"/>
          </w:tcPr>
          <w:p w14:paraId="0A9CD582" w14:textId="77777777" w:rsidR="00492212" w:rsidRPr="00A30EEE" w:rsidRDefault="00492212" w:rsidP="00492212">
            <w:pPr>
              <w:spacing w:after="120"/>
              <w:ind w:left="134"/>
              <w:rPr>
                <w:lang w:eastAsia="en-GB" w:bidi="en-GB"/>
              </w:rPr>
            </w:pPr>
            <w:r w:rsidRPr="00A30EEE">
              <w:rPr>
                <w:lang w:eastAsia="en-GB" w:bidi="en-GB"/>
              </w:rPr>
              <w:t>Global Technical Regulation (GTR) No. 13</w:t>
            </w:r>
          </w:p>
        </w:tc>
        <w:tc>
          <w:tcPr>
            <w:tcW w:w="4604" w:type="dxa"/>
          </w:tcPr>
          <w:p w14:paraId="3DB79519" w14:textId="77777777" w:rsidR="00492212" w:rsidRPr="00A30EEE" w:rsidRDefault="00492212" w:rsidP="00492212">
            <w:pPr>
              <w:spacing w:after="120"/>
              <w:ind w:left="94" w:right="139"/>
              <w:jc w:val="both"/>
              <w:rPr>
                <w:lang w:eastAsia="en-GB" w:bidi="en-GB"/>
              </w:rPr>
            </w:pPr>
            <w:r w:rsidRPr="00A30EEE">
              <w:rPr>
                <w:lang w:eastAsia="en-GB" w:bidi="en-GB"/>
              </w:rPr>
              <w:t>Global technical regulation on hydrogen and fuel cell vehicles (ECE/TRANS/180/Add.13).</w:t>
            </w:r>
          </w:p>
        </w:tc>
      </w:tr>
      <w:tr w:rsidR="00492212" w:rsidRPr="00A30EEE" w14:paraId="6BBE9F37" w14:textId="77777777" w:rsidTr="00492212">
        <w:trPr>
          <w:cantSplit/>
          <w:jc w:val="center"/>
        </w:trPr>
        <w:tc>
          <w:tcPr>
            <w:tcW w:w="2767" w:type="dxa"/>
          </w:tcPr>
          <w:p w14:paraId="0F260D55" w14:textId="77777777" w:rsidR="00492212" w:rsidRPr="00A30EEE" w:rsidRDefault="00492212" w:rsidP="00492212">
            <w:pPr>
              <w:spacing w:after="120"/>
              <w:ind w:left="134"/>
              <w:rPr>
                <w:lang w:eastAsia="en-GB" w:bidi="en-GB"/>
              </w:rPr>
            </w:pPr>
            <w:r w:rsidRPr="00A30EEE">
              <w:rPr>
                <w:lang w:eastAsia="en-GB" w:bidi="en-GB"/>
              </w:rPr>
              <w:t>ISO/TS 15869:2009</w:t>
            </w:r>
          </w:p>
        </w:tc>
        <w:tc>
          <w:tcPr>
            <w:tcW w:w="4604" w:type="dxa"/>
          </w:tcPr>
          <w:p w14:paraId="41DA38B7" w14:textId="77777777" w:rsidR="00492212" w:rsidRPr="00A30EEE" w:rsidRDefault="00492212" w:rsidP="00492212">
            <w:pPr>
              <w:spacing w:after="120"/>
              <w:ind w:left="94" w:right="139"/>
              <w:jc w:val="both"/>
              <w:rPr>
                <w:lang w:eastAsia="en-GB" w:bidi="en-GB"/>
              </w:rPr>
            </w:pPr>
            <w:r w:rsidRPr="00A30EEE">
              <w:rPr>
                <w:lang w:eastAsia="en-GB" w:bidi="en-GB"/>
              </w:rPr>
              <w:t>Gaseous hydrogen and hydrogen blends - Land vehicle fuel tanks</w:t>
            </w:r>
          </w:p>
        </w:tc>
      </w:tr>
      <w:tr w:rsidR="00492212" w:rsidRPr="00A30EEE" w14:paraId="59C5E560" w14:textId="77777777" w:rsidTr="00492212">
        <w:trPr>
          <w:cantSplit/>
          <w:jc w:val="center"/>
        </w:trPr>
        <w:tc>
          <w:tcPr>
            <w:tcW w:w="2767" w:type="dxa"/>
          </w:tcPr>
          <w:p w14:paraId="0AEEFFEA" w14:textId="77777777" w:rsidR="00492212" w:rsidRPr="00A30EEE" w:rsidRDefault="00492212" w:rsidP="00492212">
            <w:pPr>
              <w:spacing w:after="120"/>
              <w:ind w:left="134"/>
              <w:rPr>
                <w:lang w:eastAsia="en-GB" w:bidi="en-GB"/>
              </w:rPr>
            </w:pPr>
            <w:r w:rsidRPr="00A30EEE">
              <w:rPr>
                <w:lang w:eastAsia="en-GB" w:bidi="en-GB"/>
              </w:rPr>
              <w:t>Regulation (EC) No.79/2009</w:t>
            </w:r>
          </w:p>
        </w:tc>
        <w:tc>
          <w:tcPr>
            <w:tcW w:w="4604" w:type="dxa"/>
          </w:tcPr>
          <w:p w14:paraId="0DDC5C19" w14:textId="77777777" w:rsidR="00492212" w:rsidRPr="00A30EEE" w:rsidRDefault="00492212" w:rsidP="00492212">
            <w:pPr>
              <w:spacing w:after="120"/>
              <w:ind w:left="94" w:right="139"/>
              <w:jc w:val="both"/>
              <w:rPr>
                <w:lang w:eastAsia="en-GB" w:bidi="en-GB"/>
              </w:rPr>
            </w:pPr>
            <w:r w:rsidRPr="00A30EEE">
              <w:rPr>
                <w:lang w:eastAsia="en-GB" w:bidi="en-GB"/>
              </w:rPr>
              <w:t>Regulation (EC) No. 79/2009 of the European Parliament and of the Council of 14 January 2009 on type approval of hydrogen-powered motor vehicles, and amending Directive 2007/46/EC</w:t>
            </w:r>
          </w:p>
        </w:tc>
      </w:tr>
      <w:tr w:rsidR="00492212" w:rsidRPr="00A30EEE" w14:paraId="7CE7CED7" w14:textId="77777777" w:rsidTr="00492212">
        <w:trPr>
          <w:cantSplit/>
          <w:jc w:val="center"/>
        </w:trPr>
        <w:tc>
          <w:tcPr>
            <w:tcW w:w="2767" w:type="dxa"/>
          </w:tcPr>
          <w:p w14:paraId="17FD79DB" w14:textId="77777777" w:rsidR="00492212" w:rsidRPr="00A30EEE" w:rsidRDefault="00492212" w:rsidP="00492212">
            <w:pPr>
              <w:spacing w:after="120"/>
              <w:ind w:left="134"/>
              <w:rPr>
                <w:lang w:eastAsia="en-GB" w:bidi="en-GB"/>
              </w:rPr>
            </w:pPr>
            <w:r w:rsidRPr="00A30EEE">
              <w:rPr>
                <w:lang w:eastAsia="en-GB" w:bidi="en-GB"/>
              </w:rPr>
              <w:t>Regulation (EU) No. 406/2010</w:t>
            </w:r>
          </w:p>
        </w:tc>
        <w:tc>
          <w:tcPr>
            <w:tcW w:w="4604" w:type="dxa"/>
          </w:tcPr>
          <w:p w14:paraId="72388233" w14:textId="77777777" w:rsidR="00492212" w:rsidRPr="00A30EEE" w:rsidRDefault="00492212" w:rsidP="00492212">
            <w:pPr>
              <w:spacing w:after="120"/>
              <w:ind w:left="94" w:right="139"/>
              <w:jc w:val="both"/>
              <w:rPr>
                <w:lang w:eastAsia="en-GB" w:bidi="en-GB"/>
              </w:rPr>
            </w:pPr>
            <w:r w:rsidRPr="00A30EEE">
              <w:rPr>
                <w:lang w:eastAsia="en-GB" w:bidi="en-GB"/>
              </w:rPr>
              <w:t>Commission Regulation (EU) No 406/2010 of 26 April 2010 implementing Regulation (EC) No 79/2009 of the European Parliament and of the Council on type-approval of hydrogen-powered motor vehicles</w:t>
            </w:r>
          </w:p>
        </w:tc>
      </w:tr>
      <w:tr w:rsidR="00492212" w:rsidRPr="00A30EEE" w14:paraId="77EE8C06" w14:textId="77777777" w:rsidTr="00492212">
        <w:trPr>
          <w:cantSplit/>
          <w:jc w:val="center"/>
        </w:trPr>
        <w:tc>
          <w:tcPr>
            <w:tcW w:w="2767" w:type="dxa"/>
          </w:tcPr>
          <w:p w14:paraId="63F71918" w14:textId="33B26091" w:rsidR="00492212" w:rsidRPr="00A30EEE" w:rsidRDefault="00492212" w:rsidP="00492212">
            <w:pPr>
              <w:spacing w:after="120"/>
              <w:ind w:left="134"/>
              <w:rPr>
                <w:lang w:eastAsia="en-GB" w:bidi="en-GB"/>
              </w:rPr>
            </w:pPr>
            <w:r w:rsidRPr="00A30EEE">
              <w:rPr>
                <w:lang w:eastAsia="en-GB"/>
              </w:rPr>
              <w:t>UN Regulation</w:t>
            </w:r>
            <w:r w:rsidRPr="00A30EEE">
              <w:rPr>
                <w:lang w:eastAsia="en-GB" w:bidi="en-GB"/>
              </w:rPr>
              <w:t xml:space="preserve"> No. 134 </w:t>
            </w:r>
          </w:p>
        </w:tc>
        <w:tc>
          <w:tcPr>
            <w:tcW w:w="4604" w:type="dxa"/>
          </w:tcPr>
          <w:p w14:paraId="198AABD3" w14:textId="77777777" w:rsidR="00492212" w:rsidRPr="00A30EEE" w:rsidRDefault="00492212" w:rsidP="00492212">
            <w:pPr>
              <w:spacing w:after="120"/>
              <w:ind w:left="94" w:right="139"/>
              <w:jc w:val="both"/>
              <w:rPr>
                <w:lang w:eastAsia="en-GB" w:bidi="en-GB"/>
              </w:rPr>
            </w:pPr>
            <w:r w:rsidRPr="00A30EEE">
              <w:rPr>
                <w:lang w:eastAsia="en-GB" w:bidi="en-GB"/>
              </w:rPr>
              <w:t>Hydrogen and fuel cell vehicles (HFCV)</w:t>
            </w:r>
          </w:p>
        </w:tc>
      </w:tr>
      <w:tr w:rsidR="00492212" w:rsidRPr="00A30EEE" w14:paraId="607191E8" w14:textId="77777777" w:rsidTr="00492212">
        <w:trPr>
          <w:cantSplit/>
          <w:jc w:val="center"/>
        </w:trPr>
        <w:tc>
          <w:tcPr>
            <w:tcW w:w="2767" w:type="dxa"/>
          </w:tcPr>
          <w:p w14:paraId="157EC23C" w14:textId="77777777" w:rsidR="00492212" w:rsidRPr="00A30EEE" w:rsidRDefault="00492212" w:rsidP="00492212">
            <w:pPr>
              <w:spacing w:after="120"/>
              <w:ind w:left="134"/>
              <w:rPr>
                <w:lang w:eastAsia="en-GB" w:bidi="en-GB"/>
              </w:rPr>
            </w:pPr>
            <w:r w:rsidRPr="00A30EEE">
              <w:rPr>
                <w:lang w:eastAsia="en-GB" w:bidi="en-GB"/>
              </w:rPr>
              <w:t>CSA B51 Part 2: 2014</w:t>
            </w:r>
          </w:p>
        </w:tc>
        <w:tc>
          <w:tcPr>
            <w:tcW w:w="4604" w:type="dxa"/>
          </w:tcPr>
          <w:p w14:paraId="3AEE3B9C" w14:textId="77777777" w:rsidR="00492212" w:rsidRPr="00A30EEE" w:rsidRDefault="00492212" w:rsidP="00492212">
            <w:pPr>
              <w:spacing w:after="120"/>
              <w:ind w:left="94" w:right="139"/>
              <w:jc w:val="both"/>
              <w:rPr>
                <w:lang w:eastAsia="en-GB" w:bidi="en-GB"/>
              </w:rPr>
            </w:pPr>
            <w:r w:rsidRPr="00A30EEE">
              <w:rPr>
                <w:lang w:eastAsia="en-GB" w:bidi="en-GB"/>
              </w:rPr>
              <w:t>Boiler, pressure vessel, and pressure piping code - Part 2: Requirements for high-pressure cylinders for on-board storage of fuels for automotive vehicles</w:t>
            </w:r>
          </w:p>
        </w:tc>
      </w:tr>
    </w:tbl>
    <w:p w14:paraId="1E742241" w14:textId="77777777" w:rsidR="00492212" w:rsidRPr="00492212" w:rsidRDefault="00492212" w:rsidP="00492212">
      <w:pPr>
        <w:pStyle w:val="SingleTxtG"/>
        <w:spacing w:before="120"/>
        <w:rPr>
          <w:lang w:bidi="en-GB"/>
        </w:rPr>
      </w:pPr>
      <w:r w:rsidRPr="00492212">
        <w:rPr>
          <w:lang w:bidi="en-GB"/>
        </w:rPr>
        <w:t xml:space="preserve">Gas tanks designed and constructed in accordance with previous versions of relevant standards or regulations for gas tanks for motor vehicles, which were applicable at the time </w:t>
      </w:r>
      <w:r w:rsidRPr="00492212">
        <w:rPr>
          <w:lang w:bidi="en-GB"/>
        </w:rPr>
        <w:lastRenderedPageBreak/>
        <w:t>of the certification of the vehicles for which the gas tanks were designed and constructed may continue to be carried;</w:t>
      </w:r>
    </w:p>
    <w:p w14:paraId="6852E9E2" w14:textId="77777777" w:rsidR="00492212" w:rsidRPr="00492212" w:rsidRDefault="00492212" w:rsidP="00492212">
      <w:pPr>
        <w:spacing w:after="120"/>
        <w:ind w:left="1134" w:right="1134"/>
        <w:jc w:val="both"/>
        <w:rPr>
          <w:lang w:eastAsia="en-GB" w:bidi="en-GB"/>
        </w:rPr>
      </w:pPr>
      <w:r w:rsidRPr="00492212">
        <w:rPr>
          <w:lang w:eastAsia="en-GB" w:bidi="en-GB"/>
        </w:rPr>
        <w:t>(b)</w:t>
      </w:r>
      <w:r w:rsidRPr="00492212">
        <w:rPr>
          <w:lang w:eastAsia="en-GB" w:bidi="en-GB"/>
        </w:rPr>
        <w:tab/>
        <w:t>The fuel gas containment systems shall be leakproof and shall not exhibit any signs of external damage which may affect their safety;</w:t>
      </w:r>
    </w:p>
    <w:p w14:paraId="4FE36DE0" w14:textId="77777777" w:rsidR="00492212" w:rsidRPr="00492212" w:rsidRDefault="00492212" w:rsidP="00492212">
      <w:pPr>
        <w:spacing w:after="120"/>
        <w:ind w:left="1134" w:right="1134"/>
        <w:jc w:val="both"/>
        <w:rPr>
          <w:i/>
        </w:rPr>
      </w:pPr>
      <w:r w:rsidRPr="00492212">
        <w:rPr>
          <w:b/>
          <w:i/>
        </w:rPr>
        <w:t>NOTE 1:</w:t>
      </w:r>
      <w:r w:rsidRPr="00492212">
        <w:rPr>
          <w:i/>
        </w:rPr>
        <w:t xml:space="preserve"> Criteria may be found in standard ISO 11623:2015 Transportable gas cylinders – Periodic inspection and testing of composite gas cylinders (or ISO 19078:2013 Gas cylinders – Inspection of the cylinder installation, and requalification of high pressure cylinders for the on-board storage of natural gas as a fuel for automotive vehicles).</w:t>
      </w:r>
    </w:p>
    <w:p w14:paraId="62FAFDFE" w14:textId="71D5C5DF" w:rsidR="00492212" w:rsidRPr="00492212" w:rsidRDefault="00492212" w:rsidP="00492212">
      <w:pPr>
        <w:spacing w:after="120"/>
        <w:ind w:left="1134" w:right="1134"/>
        <w:jc w:val="both"/>
        <w:rPr>
          <w:i/>
        </w:rPr>
      </w:pPr>
      <w:r w:rsidRPr="00492212">
        <w:rPr>
          <w:b/>
          <w:i/>
        </w:rPr>
        <w:t>NOTE 2:</w:t>
      </w:r>
      <w:r w:rsidRPr="00492212">
        <w:rPr>
          <w:i/>
        </w:rPr>
        <w:t xml:space="preserve"> If the fuel gas containment systems</w:t>
      </w:r>
      <w:r w:rsidRPr="00492212" w:rsidDel="005F608E">
        <w:rPr>
          <w:i/>
        </w:rPr>
        <w:t xml:space="preserve"> </w:t>
      </w:r>
      <w:r w:rsidRPr="00492212">
        <w:rPr>
          <w:i/>
        </w:rPr>
        <w:t>are not leakproof or are overfilled or if they exhibit damage that could affect their safety (e.g. in case of a safety related recall), they shall only be carried in salvage pressure receptacles in conformity with ADN.</w:t>
      </w:r>
    </w:p>
    <w:p w14:paraId="51EEEE63" w14:textId="4EDE5CA7" w:rsidR="00492212" w:rsidRPr="00492212" w:rsidRDefault="00492212" w:rsidP="00492212">
      <w:pPr>
        <w:spacing w:after="120"/>
        <w:ind w:left="1134" w:right="1134"/>
        <w:jc w:val="both"/>
      </w:pPr>
      <w:r w:rsidRPr="00492212">
        <w:t>(c)</w:t>
      </w:r>
      <w:r w:rsidRPr="00492212">
        <w:tab/>
        <w:t>If a fuel gas containment system is equipped with two valves or more integrated in line, the two valves shall be closed as to be gastight under normal conditions of carriage.</w:t>
      </w:r>
      <w:r w:rsidRPr="00492212">
        <w:rPr>
          <w:color w:val="000000"/>
        </w:rPr>
        <w:t xml:space="preserve"> If only one valve exists or only one valve works, all openings with the exception of the opening of the pressure relief device shall be closed as to be gastight under normal conditions of carriage;</w:t>
      </w:r>
    </w:p>
    <w:p w14:paraId="563C2222" w14:textId="77777777" w:rsidR="00492212" w:rsidRPr="00492212" w:rsidRDefault="00492212" w:rsidP="00492212">
      <w:pPr>
        <w:spacing w:after="120"/>
        <w:ind w:left="1134" w:right="1134"/>
        <w:jc w:val="both"/>
      </w:pPr>
      <w:r w:rsidRPr="00492212">
        <w:t>(d)</w:t>
      </w:r>
      <w:r w:rsidRPr="00492212">
        <w:tab/>
        <w:t>Fuel gas containment systems shall be carried in such a way as to prevent obstruction of the pressure relief device or any damage to the valves and any other pressurised part of the fuel gas containment systems and unintentional release of the gas under normal conditions of carriage. The fuel gas containment system shall be secured in order to prevent slipping, rolling or vertical movement;</w:t>
      </w:r>
    </w:p>
    <w:p w14:paraId="5BF647D8" w14:textId="77777777" w:rsidR="00492212" w:rsidRPr="00492212" w:rsidRDefault="00492212" w:rsidP="00492212">
      <w:pPr>
        <w:spacing w:after="120"/>
        <w:ind w:left="1134" w:right="1134"/>
        <w:jc w:val="both"/>
      </w:pPr>
      <w:r w:rsidRPr="00492212">
        <w:t>(e)</w:t>
      </w:r>
      <w:r w:rsidRPr="00492212">
        <w:tab/>
        <w:t>Valves shall be protected by one of the methods described in 4.1.6.8 (a) to (e) of ADR;</w:t>
      </w:r>
    </w:p>
    <w:p w14:paraId="122F0CFA" w14:textId="77777777" w:rsidR="00492212" w:rsidRPr="00492212" w:rsidRDefault="00492212" w:rsidP="00492212">
      <w:pPr>
        <w:spacing w:after="120"/>
        <w:ind w:left="1134" w:right="1134"/>
        <w:jc w:val="both"/>
      </w:pPr>
      <w:r w:rsidRPr="00492212">
        <w:t>(f)</w:t>
      </w:r>
      <w:r w:rsidRPr="00492212">
        <w:tab/>
        <w:t>Except for the case of fuel gas containment systems removed for disposal, recycling, repair, inspection or maintenance, they shall be filled with not more than 20% of their nominal filling ratio or nominal working pressure, as applicable;</w:t>
      </w:r>
    </w:p>
    <w:p w14:paraId="32118EB0" w14:textId="77777777" w:rsidR="00492212" w:rsidRPr="00492212" w:rsidRDefault="00492212" w:rsidP="00492212">
      <w:pPr>
        <w:spacing w:after="120"/>
        <w:ind w:left="1134" w:right="1134"/>
        <w:jc w:val="both"/>
      </w:pPr>
      <w:r w:rsidRPr="00492212">
        <w:t>(g)</w:t>
      </w:r>
      <w:r w:rsidRPr="00492212">
        <w:tab/>
        <w:t>Notwithstanding the provisions of Chapter 5.2, when fuel gas containment systems are consigned in a handling device, marks and labels may be affixed to the handling device; and</w:t>
      </w:r>
    </w:p>
    <w:p w14:paraId="669BD4CB" w14:textId="77777777" w:rsidR="00492212" w:rsidRPr="00492212" w:rsidRDefault="00492212" w:rsidP="00492212">
      <w:pPr>
        <w:spacing w:after="120"/>
        <w:ind w:left="1134" w:right="1134"/>
        <w:jc w:val="both"/>
      </w:pPr>
      <w:r w:rsidRPr="00492212">
        <w:t>(h)</w:t>
      </w:r>
      <w:r w:rsidRPr="00492212">
        <w:tab/>
        <w:t>Notwithstanding the provisions of 5.4.1.1.1 (f) the information on the total quantity of dangerous goods may be replaced by the following information:</w:t>
      </w:r>
    </w:p>
    <w:p w14:paraId="033F6E4E" w14:textId="2B3F1CDC" w:rsidR="00492212" w:rsidRPr="00492212" w:rsidRDefault="00A4060A" w:rsidP="00492212">
      <w:pPr>
        <w:spacing w:after="120"/>
        <w:ind w:left="1134" w:right="1134"/>
        <w:jc w:val="both"/>
      </w:pPr>
      <w:r>
        <w:tab/>
      </w:r>
      <w:r w:rsidR="00492212" w:rsidRPr="00492212">
        <w:tab/>
        <w:t>(i)</w:t>
      </w:r>
      <w:r w:rsidR="00492212" w:rsidRPr="00492212">
        <w:tab/>
        <w:t>The number of fuel gas containment systems; and</w:t>
      </w:r>
    </w:p>
    <w:p w14:paraId="337751CC" w14:textId="56C64DD2" w:rsidR="00492212" w:rsidRPr="00492212" w:rsidRDefault="00A4060A" w:rsidP="006A1DDB">
      <w:pPr>
        <w:tabs>
          <w:tab w:val="left" w:pos="1701"/>
        </w:tabs>
        <w:spacing w:after="120"/>
        <w:ind w:left="1701" w:right="1134" w:hanging="283"/>
        <w:jc w:val="both"/>
      </w:pPr>
      <w:r>
        <w:tab/>
      </w:r>
      <w:r w:rsidR="00492212" w:rsidRPr="00492212">
        <w:t>(ii)</w:t>
      </w:r>
      <w:r w:rsidR="00492212" w:rsidRPr="00492212">
        <w:tab/>
        <w:t xml:space="preserve">In the case of liquefied gases the total net mass (kg) of gas of each fuel gas containment system and, in the case of compressed gases, the total water capacity (l) of each fuel gas containment system followed by the nominal working pressure. </w:t>
      </w:r>
    </w:p>
    <w:p w14:paraId="0389C014" w14:textId="77777777" w:rsidR="00492212" w:rsidRPr="00492212" w:rsidRDefault="00492212" w:rsidP="006A1DDB">
      <w:pPr>
        <w:spacing w:after="120"/>
        <w:ind w:left="1560" w:right="1134"/>
        <w:jc w:val="both"/>
      </w:pPr>
      <w:r w:rsidRPr="00492212">
        <w:tab/>
        <w:t>Examples for information in the transport document:</w:t>
      </w:r>
    </w:p>
    <w:p w14:paraId="569A75E3" w14:textId="77777777" w:rsidR="00492212" w:rsidRPr="00492212" w:rsidRDefault="00492212" w:rsidP="00492212">
      <w:pPr>
        <w:spacing w:after="120"/>
        <w:ind w:left="1701" w:right="1134"/>
        <w:jc w:val="both"/>
      </w:pPr>
      <w:r w:rsidRPr="00492212">
        <w:t xml:space="preserve">Example 1: “UN 1971 natural gas, compressed, 2.1, 1 fuel gas containment system of 50 </w:t>
      </w:r>
      <w:r w:rsidRPr="00492212">
        <w:rPr>
          <w:i/>
        </w:rPr>
        <w:t>l</w:t>
      </w:r>
      <w:r w:rsidRPr="00492212">
        <w:t xml:space="preserve"> in total, 200 bar”.</w:t>
      </w:r>
    </w:p>
    <w:p w14:paraId="7EA96F43" w14:textId="0441EE45" w:rsidR="00492212" w:rsidRPr="00492212" w:rsidRDefault="00A4060A" w:rsidP="00A4060A">
      <w:pPr>
        <w:spacing w:after="120"/>
        <w:ind w:left="1701" w:right="1134"/>
        <w:jc w:val="both"/>
      </w:pPr>
      <w:r>
        <w:tab/>
      </w:r>
      <w:r w:rsidR="00492212" w:rsidRPr="00492212">
        <w:t>Example 2: “UN 1965 hydrocarbon gas mixture, liquefied, n.o.s., 2.1, 3 fuel gas containment systems, each of 15 kg net mass of gas”.”.</w:t>
      </w:r>
    </w:p>
    <w:p w14:paraId="7284B81D" w14:textId="290932E3" w:rsidR="005977F0" w:rsidRPr="005977F0" w:rsidRDefault="005977F0" w:rsidP="00C117D8">
      <w:pPr>
        <w:spacing w:after="120"/>
        <w:ind w:left="1701" w:right="1134" w:hanging="567"/>
        <w:jc w:val="both"/>
        <w:rPr>
          <w:rFonts w:eastAsia="MS Mincho"/>
          <w:lang w:eastAsia="nl-NL"/>
        </w:rPr>
      </w:pPr>
      <w:r w:rsidRPr="005977F0">
        <w:rPr>
          <w:rFonts w:eastAsia="MS Mincho"/>
          <w:lang w:eastAsia="nl-NL"/>
        </w:rPr>
        <w:t>“670</w:t>
      </w:r>
      <w:r w:rsidRPr="005977F0">
        <w:rPr>
          <w:rFonts w:eastAsia="MS Mincho"/>
          <w:lang w:eastAsia="nl-NL"/>
        </w:rPr>
        <w:tab/>
        <w:t>(a)</w:t>
      </w:r>
      <w:r w:rsidRPr="005977F0">
        <w:rPr>
          <w:rFonts w:eastAsia="MS Mincho"/>
          <w:lang w:eastAsia="nl-NL"/>
        </w:rPr>
        <w:tab/>
        <w:t>Lithium cells and batteries installed in equipment from private households collected and handed over for carriage for depollution, dismantling, recycling or disposal are not subject to the other provisions of ADN including special provision 376 and 2.2.9.1.7 when:</w:t>
      </w:r>
    </w:p>
    <w:p w14:paraId="6898190F" w14:textId="2C6864D0" w:rsidR="005977F0" w:rsidRPr="005977F0" w:rsidRDefault="005977F0" w:rsidP="00C117D8">
      <w:pPr>
        <w:spacing w:after="120"/>
        <w:ind w:left="2694" w:right="1134" w:hanging="426"/>
        <w:jc w:val="both"/>
        <w:rPr>
          <w:rFonts w:eastAsia="MS Mincho"/>
          <w:lang w:eastAsia="nl-NL"/>
        </w:rPr>
      </w:pPr>
      <w:r w:rsidRPr="005977F0">
        <w:rPr>
          <w:rFonts w:eastAsia="MS Mincho"/>
          <w:lang w:eastAsia="nl-NL"/>
        </w:rPr>
        <w:t>(i)</w:t>
      </w:r>
      <w:r w:rsidRPr="005977F0">
        <w:rPr>
          <w:rFonts w:eastAsia="MS Mincho"/>
          <w:lang w:eastAsia="nl-NL"/>
        </w:rPr>
        <w:tab/>
        <w:t>They are not the main power source for the operation of the equipment in which they are contained;</w:t>
      </w:r>
    </w:p>
    <w:p w14:paraId="2E063D46" w14:textId="73999D23" w:rsidR="005977F0" w:rsidRPr="005977F0" w:rsidRDefault="005977F0" w:rsidP="00C117D8">
      <w:pPr>
        <w:spacing w:after="120"/>
        <w:ind w:left="2694" w:right="1134" w:hanging="426"/>
        <w:jc w:val="both"/>
        <w:rPr>
          <w:rFonts w:eastAsia="MS Mincho"/>
          <w:lang w:eastAsia="nl-NL"/>
        </w:rPr>
      </w:pPr>
      <w:r w:rsidRPr="005977F0">
        <w:rPr>
          <w:rFonts w:eastAsia="MS Mincho"/>
          <w:lang w:eastAsia="nl-NL"/>
        </w:rPr>
        <w:lastRenderedPageBreak/>
        <w:t>(ii)</w:t>
      </w:r>
      <w:r w:rsidRPr="005977F0">
        <w:rPr>
          <w:rFonts w:eastAsia="MS Mincho"/>
          <w:lang w:eastAsia="nl-NL"/>
        </w:rPr>
        <w:tab/>
        <w:t>The equipment in which they are contained does not contain any other lithium cell or battery used as the main power source; and</w:t>
      </w:r>
    </w:p>
    <w:p w14:paraId="406984B1" w14:textId="143B1E95" w:rsidR="005977F0" w:rsidRPr="005977F0" w:rsidRDefault="005977F0" w:rsidP="00C117D8">
      <w:pPr>
        <w:spacing w:after="120"/>
        <w:ind w:left="2694" w:right="1134" w:hanging="426"/>
        <w:jc w:val="both"/>
        <w:rPr>
          <w:rFonts w:eastAsia="MS Mincho"/>
          <w:lang w:eastAsia="nl-NL"/>
        </w:rPr>
      </w:pPr>
      <w:r w:rsidRPr="005977F0">
        <w:rPr>
          <w:rFonts w:eastAsia="MS Mincho"/>
          <w:lang w:eastAsia="nl-NL"/>
        </w:rPr>
        <w:t>(iii)</w:t>
      </w:r>
      <w:r w:rsidRPr="005977F0">
        <w:rPr>
          <w:rFonts w:eastAsia="MS Mincho"/>
          <w:lang w:eastAsia="nl-NL"/>
        </w:rPr>
        <w:tab/>
        <w:t xml:space="preserve">They are afforded protection by the equipment in which they are contained. </w:t>
      </w:r>
    </w:p>
    <w:p w14:paraId="2B14411C" w14:textId="357DA61A" w:rsidR="005977F0" w:rsidRPr="005977F0" w:rsidRDefault="00C117D8" w:rsidP="00C117D8">
      <w:pPr>
        <w:spacing w:after="120"/>
        <w:ind w:left="1701" w:right="1134" w:hanging="567"/>
        <w:jc w:val="both"/>
        <w:rPr>
          <w:rFonts w:eastAsia="MS Mincho"/>
          <w:lang w:eastAsia="nl-NL"/>
        </w:rPr>
      </w:pPr>
      <w:r>
        <w:rPr>
          <w:rFonts w:eastAsia="MS Mincho"/>
          <w:lang w:eastAsia="nl-NL"/>
        </w:rPr>
        <w:tab/>
      </w:r>
      <w:r>
        <w:rPr>
          <w:rFonts w:eastAsia="MS Mincho"/>
          <w:lang w:eastAsia="nl-NL"/>
        </w:rPr>
        <w:tab/>
      </w:r>
      <w:r w:rsidR="005977F0" w:rsidRPr="005977F0">
        <w:rPr>
          <w:rFonts w:eastAsia="MS Mincho"/>
          <w:lang w:eastAsia="nl-NL"/>
        </w:rPr>
        <w:t xml:space="preserve">Examples for cells and batteries covered by this paragraph are button cells used for data integrity in household appliances (e.g. refrigerators, washing machines, dishwashers) or in other electrical or electronic equipment; </w:t>
      </w:r>
    </w:p>
    <w:p w14:paraId="43129B99" w14:textId="2D71B906" w:rsidR="005977F0" w:rsidRPr="005977F0" w:rsidRDefault="005977F0" w:rsidP="00C117D8">
      <w:pPr>
        <w:spacing w:after="120"/>
        <w:ind w:left="1701" w:right="1134" w:hanging="567"/>
        <w:jc w:val="both"/>
        <w:rPr>
          <w:rFonts w:eastAsia="MS Mincho"/>
          <w:lang w:eastAsia="nl-NL"/>
        </w:rPr>
      </w:pPr>
      <w:r w:rsidRPr="005977F0">
        <w:rPr>
          <w:rFonts w:eastAsia="MS Mincho"/>
          <w:lang w:eastAsia="nl-NL"/>
        </w:rPr>
        <w:tab/>
        <w:t>(b)</w:t>
      </w:r>
      <w:r w:rsidRPr="005977F0">
        <w:rPr>
          <w:rFonts w:eastAsia="MS Mincho"/>
          <w:lang w:eastAsia="nl-NL"/>
        </w:rPr>
        <w:tab/>
        <w:t>Up to the intermediate processing facility lithium cells and batteries contained in equipment from private households not meeting the requirements of (a) collected and handed over for carriage for depollution, dismantling, recycling or disposal are not subject to the other provisions of ADN including special provision 376 and 2.2.9.1.7, if the following conditions are met:</w:t>
      </w:r>
    </w:p>
    <w:p w14:paraId="3BE820E9" w14:textId="77777777" w:rsidR="005977F0" w:rsidRPr="005977F0" w:rsidRDefault="005977F0" w:rsidP="00C117D8">
      <w:pPr>
        <w:spacing w:after="120"/>
        <w:ind w:left="2694" w:right="1134" w:hanging="426"/>
        <w:jc w:val="both"/>
        <w:rPr>
          <w:rFonts w:eastAsia="MS Mincho"/>
          <w:lang w:eastAsia="nl-NL"/>
        </w:rPr>
      </w:pPr>
      <w:r w:rsidRPr="005977F0">
        <w:rPr>
          <w:rFonts w:eastAsia="MS Mincho"/>
          <w:lang w:eastAsia="nl-NL"/>
        </w:rPr>
        <w:t>(i)</w:t>
      </w:r>
      <w:r w:rsidRPr="005977F0">
        <w:rPr>
          <w:rFonts w:eastAsia="MS Mincho"/>
          <w:lang w:eastAsia="nl-NL"/>
        </w:rPr>
        <w:tab/>
        <w:t xml:space="preserve">The equipment is packed in accordance with packing instruction P909 of 4.1.4.1 of ADR except for the additional requirements 1 and 2; or it is packed in strong outer packagings, e.g. specially designed collection receptacles, which meet the following requirements: </w:t>
      </w:r>
    </w:p>
    <w:p w14:paraId="53436CCD" w14:textId="77777777" w:rsidR="005977F0" w:rsidRPr="005977F0" w:rsidRDefault="005977F0" w:rsidP="005977F0">
      <w:pPr>
        <w:spacing w:after="120"/>
        <w:ind w:left="2835" w:right="1134"/>
        <w:jc w:val="both"/>
        <w:rPr>
          <w:rFonts w:eastAsia="MS Mincho"/>
          <w:lang w:eastAsia="nl-NL"/>
        </w:rPr>
      </w:pPr>
      <w:r w:rsidRPr="005977F0">
        <w:rPr>
          <w:rFonts w:eastAsia="MS Mincho"/>
          <w:lang w:eastAsia="nl-NL"/>
        </w:rPr>
        <w:tab/>
        <w:t>-</w:t>
      </w:r>
      <w:r w:rsidRPr="005977F0">
        <w:rPr>
          <w:rFonts w:eastAsia="MS Mincho"/>
          <w:lang w:eastAsia="nl-NL"/>
        </w:rPr>
        <w:tab/>
        <w:t>The packagings shall be constructed of suitable material and be of adequate strength and design in relation to the packaging capacity and its intended use. The packagings need not meet the requirements of 4.1.1.3 of ADR;</w:t>
      </w:r>
    </w:p>
    <w:p w14:paraId="5CB1CC5D" w14:textId="77777777" w:rsidR="005977F0" w:rsidRPr="005977F0" w:rsidRDefault="005977F0" w:rsidP="005977F0">
      <w:pPr>
        <w:spacing w:after="120"/>
        <w:ind w:left="2835" w:right="1134"/>
        <w:jc w:val="both"/>
        <w:rPr>
          <w:rFonts w:eastAsia="MS Mincho"/>
          <w:lang w:eastAsia="nl-NL"/>
        </w:rPr>
      </w:pPr>
      <w:r w:rsidRPr="005977F0">
        <w:rPr>
          <w:rFonts w:eastAsia="MS Mincho"/>
          <w:lang w:eastAsia="nl-NL"/>
        </w:rPr>
        <w:tab/>
        <w:t>-</w:t>
      </w:r>
      <w:r w:rsidRPr="005977F0">
        <w:rPr>
          <w:rFonts w:eastAsia="MS Mincho"/>
          <w:lang w:eastAsia="nl-NL"/>
        </w:rPr>
        <w:tab/>
        <w:t>Appropriate measures shall be taken to minimize the damage of the equipment when filling and handling the packaging, e.g. use of rubber mats; and</w:t>
      </w:r>
    </w:p>
    <w:p w14:paraId="2BF9E819" w14:textId="77777777" w:rsidR="005977F0" w:rsidRPr="005977F0" w:rsidRDefault="005977F0" w:rsidP="005977F0">
      <w:pPr>
        <w:spacing w:after="120"/>
        <w:ind w:left="2835" w:right="1134"/>
        <w:jc w:val="both"/>
        <w:rPr>
          <w:rFonts w:eastAsia="MS Mincho"/>
          <w:lang w:eastAsia="nl-NL"/>
        </w:rPr>
      </w:pPr>
      <w:r w:rsidRPr="005977F0">
        <w:rPr>
          <w:rFonts w:eastAsia="MS Mincho"/>
          <w:lang w:eastAsia="nl-NL"/>
        </w:rPr>
        <w:tab/>
        <w:t>-</w:t>
      </w:r>
      <w:r w:rsidRPr="005977F0">
        <w:rPr>
          <w:rFonts w:eastAsia="MS Mincho"/>
          <w:lang w:eastAsia="nl-NL"/>
        </w:rPr>
        <w:tab/>
        <w:t xml:space="preserve">The packagings shall be constructed and closed so as to prevent any loss of contents during carriage, e.g. by lids, strong inner liners, covers for transport. Openings designed for filling are acceptable if they are constructed so as to prevent loss of content; </w:t>
      </w:r>
    </w:p>
    <w:p w14:paraId="2D49D888" w14:textId="77777777" w:rsidR="005977F0" w:rsidRPr="005977F0" w:rsidRDefault="005977F0" w:rsidP="00C117D8">
      <w:pPr>
        <w:spacing w:after="120"/>
        <w:ind w:left="2694" w:right="1134" w:hanging="426"/>
        <w:jc w:val="both"/>
        <w:rPr>
          <w:rFonts w:eastAsia="MS Mincho"/>
          <w:lang w:eastAsia="nl-NL"/>
        </w:rPr>
      </w:pPr>
      <w:r w:rsidRPr="005977F0">
        <w:rPr>
          <w:rFonts w:eastAsia="MS Mincho"/>
          <w:lang w:eastAsia="nl-NL"/>
        </w:rPr>
        <w:t>(ii)</w:t>
      </w:r>
      <w:r w:rsidRPr="005977F0">
        <w:rPr>
          <w:rFonts w:eastAsia="MS Mincho"/>
          <w:lang w:eastAsia="nl-NL"/>
        </w:rPr>
        <w:tab/>
        <w:t>A quality assurance system is in place to ensure that the total amount of lithium cells and batteries per transport unit does not exceed 333 kg;</w:t>
      </w:r>
    </w:p>
    <w:p w14:paraId="05049DE5" w14:textId="77777777" w:rsidR="005977F0" w:rsidRPr="005977F0" w:rsidRDefault="005977F0" w:rsidP="00C117D8">
      <w:pPr>
        <w:spacing w:after="120"/>
        <w:ind w:left="2694" w:right="1134"/>
        <w:jc w:val="both"/>
        <w:rPr>
          <w:rFonts w:eastAsia="MS Mincho"/>
          <w:i/>
          <w:lang w:eastAsia="nl-NL"/>
        </w:rPr>
      </w:pPr>
      <w:r w:rsidRPr="005977F0">
        <w:rPr>
          <w:rFonts w:eastAsia="MS Mincho"/>
          <w:b/>
          <w:i/>
          <w:iCs/>
          <w:lang w:eastAsia="nl-NL"/>
        </w:rPr>
        <w:t>NOTE:</w:t>
      </w:r>
      <w:r w:rsidRPr="005977F0">
        <w:rPr>
          <w:rFonts w:eastAsia="MS Mincho"/>
          <w:i/>
          <w:iCs/>
          <w:lang w:eastAsia="nl-NL"/>
        </w:rPr>
        <w:t xml:space="preserve"> The total quantity of lithium cells and batteries in the equipment from private households may be assessed by means of a statistical method included in the quality assurance system. A copy of the quality assurance records shall be made available to the competent authority upon request.</w:t>
      </w:r>
    </w:p>
    <w:p w14:paraId="3D79B852" w14:textId="77777777" w:rsidR="00333C77" w:rsidRPr="00333C77" w:rsidRDefault="005977F0" w:rsidP="00C117D8">
      <w:pPr>
        <w:spacing w:after="120"/>
        <w:ind w:left="2694" w:right="1134" w:hanging="426"/>
        <w:jc w:val="both"/>
        <w:rPr>
          <w:rFonts w:eastAsia="MS Mincho"/>
          <w:lang w:eastAsia="nl-NL"/>
        </w:rPr>
      </w:pPr>
      <w:r w:rsidRPr="00333C77">
        <w:rPr>
          <w:rFonts w:eastAsia="MS Mincho"/>
          <w:lang w:eastAsia="nl-NL"/>
        </w:rPr>
        <w:t>(iii)</w:t>
      </w:r>
      <w:r w:rsidRPr="00333C77">
        <w:rPr>
          <w:rFonts w:eastAsia="MS Mincho"/>
          <w:lang w:eastAsia="nl-NL"/>
        </w:rPr>
        <w:tab/>
        <w:t xml:space="preserve">Packages are marked "LITHIUM BATTERIES FOR DISPOSAL" or "LITHIUM BATTERIES FOR RECYCLING" as appropriate. </w:t>
      </w:r>
    </w:p>
    <w:p w14:paraId="1D2A0E6B" w14:textId="53F01C47" w:rsidR="005977F0" w:rsidRPr="005977F0" w:rsidRDefault="005977F0" w:rsidP="00C117D8">
      <w:pPr>
        <w:spacing w:after="120"/>
        <w:ind w:left="2694" w:right="1134"/>
        <w:jc w:val="both"/>
        <w:rPr>
          <w:rFonts w:eastAsia="MS Mincho"/>
          <w:lang w:eastAsia="nl-NL"/>
        </w:rPr>
      </w:pPr>
      <w:r w:rsidRPr="00333C77">
        <w:rPr>
          <w:rFonts w:eastAsia="MS Mincho"/>
          <w:lang w:eastAsia="nl-NL"/>
        </w:rPr>
        <w:t>If equipment</w:t>
      </w:r>
      <w:r w:rsidRPr="005977F0">
        <w:rPr>
          <w:rFonts w:eastAsia="MS Mincho"/>
          <w:lang w:eastAsia="nl-NL"/>
        </w:rPr>
        <w:t xml:space="preserve"> containing lithium cells or batteries is carried unpackaged or on pallets in accordance with packing instruction P909 (3) of 4.1.4.1 of ADR, this mark may alternatively be affixed to the external surface of the vehicles, wagons or containers).</w:t>
      </w:r>
    </w:p>
    <w:p w14:paraId="7177E97F" w14:textId="77777777" w:rsidR="005977F0" w:rsidRPr="00C117D8" w:rsidRDefault="005977F0" w:rsidP="00C117D8">
      <w:pPr>
        <w:spacing w:after="120"/>
        <w:ind w:left="2694" w:right="1134"/>
        <w:jc w:val="both"/>
        <w:rPr>
          <w:rFonts w:eastAsia="MS Mincho"/>
          <w:i/>
          <w:lang w:eastAsia="nl-NL"/>
        </w:rPr>
      </w:pPr>
      <w:r w:rsidRPr="005977F0">
        <w:rPr>
          <w:rFonts w:eastAsia="MS Mincho"/>
          <w:b/>
          <w:i/>
          <w:iCs/>
          <w:lang w:eastAsia="nl-NL"/>
        </w:rPr>
        <w:t xml:space="preserve">NOTE: </w:t>
      </w:r>
      <w:r w:rsidRPr="005977F0">
        <w:rPr>
          <w:rFonts w:eastAsia="MS Mincho"/>
          <w:i/>
          <w:iCs/>
          <w:lang w:eastAsia="nl-NL"/>
        </w:rPr>
        <w:t>“Equipment from private households” means equipment which comes from private households and equipment which comes from commercial, industrial, institutional and other sources which, because of its nature and quantity, is similar to that from private households. Equipment likely to be used by both private households and users other than private households shall in any event be considered to be equipment from private households</w:t>
      </w:r>
      <w:r w:rsidRPr="00C117D8">
        <w:rPr>
          <w:rFonts w:eastAsia="MS Mincho"/>
          <w:i/>
          <w:lang w:eastAsia="nl-NL"/>
        </w:rPr>
        <w:t>.”.</w:t>
      </w:r>
    </w:p>
    <w:p w14:paraId="35F511E7" w14:textId="0C631B90" w:rsidR="00492212" w:rsidRPr="00492212" w:rsidRDefault="00492212" w:rsidP="00492212">
      <w:pPr>
        <w:spacing w:after="120"/>
        <w:ind w:left="1134" w:right="1134"/>
        <w:jc w:val="both"/>
      </w:pPr>
      <w:r w:rsidRPr="00492212">
        <w:lastRenderedPageBreak/>
        <w:t>“671</w:t>
      </w:r>
      <w:r w:rsidRPr="00492212">
        <w:tab/>
        <w:t>For the purposes of the exemption related to quantities carried on board vessels (see 1.1.3.6), the transport category shall be determined in relation to the packing group (see paragraph 3 of special provision 251):</w:t>
      </w:r>
    </w:p>
    <w:p w14:paraId="15BCA330" w14:textId="77777777" w:rsidR="00492212" w:rsidRPr="00492212" w:rsidRDefault="00492212" w:rsidP="00492212">
      <w:pPr>
        <w:spacing w:after="120"/>
        <w:ind w:left="1134" w:right="1134"/>
        <w:jc w:val="both"/>
      </w:pPr>
      <w:r w:rsidRPr="00492212">
        <w:t xml:space="preserve">- </w:t>
      </w:r>
      <w:r w:rsidRPr="00492212">
        <w:tab/>
        <w:t>Transport category 3 for kits assigned to packing group III;</w:t>
      </w:r>
    </w:p>
    <w:p w14:paraId="00CD1ADE" w14:textId="77777777" w:rsidR="00492212" w:rsidRPr="00492212" w:rsidRDefault="00492212" w:rsidP="00492212">
      <w:pPr>
        <w:spacing w:after="120"/>
        <w:ind w:left="1134" w:right="1134"/>
        <w:jc w:val="both"/>
      </w:pPr>
      <w:r w:rsidRPr="00492212">
        <w:t>-</w:t>
      </w:r>
      <w:r w:rsidRPr="00492212">
        <w:tab/>
        <w:t>Transport category 2 for kits assigned to packing group II;</w:t>
      </w:r>
    </w:p>
    <w:p w14:paraId="578C737D" w14:textId="77777777" w:rsidR="00492212" w:rsidRPr="00492212" w:rsidRDefault="00492212" w:rsidP="00492212">
      <w:pPr>
        <w:spacing w:after="120"/>
        <w:ind w:left="1134" w:right="1134"/>
        <w:jc w:val="both"/>
      </w:pPr>
      <w:r w:rsidRPr="00492212">
        <w:t>-</w:t>
      </w:r>
      <w:r w:rsidRPr="00492212">
        <w:tab/>
        <w:t>Transport category 1 for kits assigned to packing group I.”.</w:t>
      </w:r>
    </w:p>
    <w:p w14:paraId="63AF3FCB" w14:textId="2C6CE3FC" w:rsidR="00492212" w:rsidRPr="00492212" w:rsidRDefault="00492212" w:rsidP="00492212">
      <w:pPr>
        <w:spacing w:after="120"/>
        <w:ind w:left="1134" w:right="1134"/>
        <w:jc w:val="both"/>
      </w:pPr>
      <w:r w:rsidRPr="00492212">
        <w:t>“672</w:t>
      </w:r>
      <w:r w:rsidRPr="00492212">
        <w:tab/>
        <w:t>Machinery and apparatus carried under this entry and in conformity with special provision 301 are not subject to any other provision of ADN provided they are either:</w:t>
      </w:r>
    </w:p>
    <w:p w14:paraId="552F43C8" w14:textId="77777777" w:rsidR="00492212" w:rsidRPr="00492212" w:rsidRDefault="00492212" w:rsidP="00492212">
      <w:pPr>
        <w:spacing w:after="120"/>
        <w:ind w:left="1134" w:right="1134"/>
        <w:jc w:val="both"/>
      </w:pPr>
      <w:r w:rsidRPr="00492212">
        <w:t xml:space="preserve">- </w:t>
      </w:r>
      <w:r w:rsidRPr="00492212">
        <w:tab/>
        <w:t xml:space="preserve">packed in a strong outer packaging constructed of suitable material, and of adequate strength and design in relation to the packaging’s capacity and its intended use, and meeting the applicable requirements of 4.1.1.1 of ADR; or </w:t>
      </w:r>
    </w:p>
    <w:p w14:paraId="11484539" w14:textId="77777777" w:rsidR="00492212" w:rsidRPr="00492212" w:rsidRDefault="00492212" w:rsidP="00492212">
      <w:pPr>
        <w:spacing w:after="120"/>
        <w:ind w:left="1134" w:right="1134"/>
        <w:jc w:val="both"/>
      </w:pPr>
      <w:r w:rsidRPr="00492212">
        <w:t>-</w:t>
      </w:r>
      <w:r w:rsidRPr="00492212">
        <w:tab/>
        <w:t>carried without outer packaging if the machinery or apparatus is constructed and designed so that the receptacles containing the dangerous goods are afforded adequate protection.”</w:t>
      </w:r>
    </w:p>
    <w:p w14:paraId="00A5F023" w14:textId="0546DAE2" w:rsidR="00492212" w:rsidRPr="00492212" w:rsidRDefault="00492212" w:rsidP="00492212">
      <w:pPr>
        <w:tabs>
          <w:tab w:val="left" w:pos="1701"/>
        </w:tabs>
        <w:spacing w:after="120"/>
        <w:ind w:left="1134" w:right="1134"/>
        <w:jc w:val="both"/>
        <w:rPr>
          <w:iCs/>
        </w:rPr>
      </w:pPr>
      <w:r w:rsidRPr="00492212">
        <w:rPr>
          <w:iCs/>
        </w:rPr>
        <w:t>“673</w:t>
      </w:r>
      <w:r w:rsidRPr="00492212">
        <w:rPr>
          <w:iCs/>
        </w:rPr>
        <w:tab/>
      </w:r>
      <w:r w:rsidRPr="00492212">
        <w:rPr>
          <w:i/>
          <w:iCs/>
        </w:rPr>
        <w:t>(Reserved)</w:t>
      </w:r>
      <w:r w:rsidRPr="00492212">
        <w:rPr>
          <w:iCs/>
        </w:rPr>
        <w:t>”.</w:t>
      </w:r>
    </w:p>
    <w:p w14:paraId="670FC9F6" w14:textId="1684565D" w:rsidR="005977F0" w:rsidRPr="005977F0" w:rsidRDefault="005977F0" w:rsidP="005977F0">
      <w:pPr>
        <w:spacing w:after="120"/>
        <w:ind w:left="1134" w:right="1134"/>
        <w:jc w:val="both"/>
      </w:pPr>
      <w:r w:rsidRPr="005977F0">
        <w:t xml:space="preserve">“674 </w:t>
      </w:r>
      <w:r w:rsidRPr="005977F0">
        <w:tab/>
        <w:t>This special provision applies to periodic inspection and test of over-moulded cylinders as defined in 1.2.1.</w:t>
      </w:r>
    </w:p>
    <w:p w14:paraId="63C3D7B4" w14:textId="77777777" w:rsidR="005977F0" w:rsidRPr="005977F0" w:rsidRDefault="005977F0" w:rsidP="005977F0">
      <w:pPr>
        <w:spacing w:after="120"/>
        <w:ind w:left="1134" w:right="1134"/>
        <w:jc w:val="both"/>
      </w:pPr>
      <w:r w:rsidRPr="005977F0">
        <w:t>Over-moulded cylinders subject to 6.2.3.5.3.1 of ADR shall be subject to periodic inspection and test in accordance with 6.2.1.6.1 of ADR, adapted by the following alternative method:</w:t>
      </w:r>
    </w:p>
    <w:p w14:paraId="6B36FF76" w14:textId="77777777" w:rsidR="005977F0" w:rsidRPr="005977F0" w:rsidRDefault="005977F0" w:rsidP="005977F0">
      <w:pPr>
        <w:spacing w:after="120"/>
        <w:ind w:left="1134" w:right="1134"/>
        <w:jc w:val="both"/>
      </w:pPr>
      <w:r w:rsidRPr="005977F0">
        <w:t>-</w:t>
      </w:r>
      <w:r w:rsidRPr="005977F0">
        <w:tab/>
        <w:t>Substitute test required in 6.2.1.6.1 d) of ADR by alternative destructive tests;</w:t>
      </w:r>
    </w:p>
    <w:p w14:paraId="37F3415C" w14:textId="77777777" w:rsidR="005977F0" w:rsidRPr="005977F0" w:rsidRDefault="005977F0" w:rsidP="005977F0">
      <w:pPr>
        <w:spacing w:after="120"/>
        <w:ind w:left="1134" w:right="1134"/>
        <w:jc w:val="both"/>
      </w:pPr>
      <w:r w:rsidRPr="005977F0">
        <w:t>-</w:t>
      </w:r>
      <w:r w:rsidRPr="005977F0">
        <w:tab/>
        <w:t xml:space="preserve">Perform specific additional destructive tests related to the characteristics of over-moulded cylinders. </w:t>
      </w:r>
    </w:p>
    <w:p w14:paraId="0A1F4B0E" w14:textId="77777777" w:rsidR="005977F0" w:rsidRPr="005977F0" w:rsidRDefault="005977F0" w:rsidP="005977F0">
      <w:pPr>
        <w:spacing w:after="120"/>
        <w:ind w:left="1134" w:right="1134"/>
        <w:jc w:val="both"/>
      </w:pPr>
      <w:r w:rsidRPr="005977F0">
        <w:t>The procedures and requirements of this alternative method are described below.</w:t>
      </w:r>
    </w:p>
    <w:p w14:paraId="6D8F0963" w14:textId="77777777" w:rsidR="005977F0" w:rsidRPr="005977F0" w:rsidRDefault="005977F0" w:rsidP="005977F0">
      <w:pPr>
        <w:spacing w:after="120"/>
        <w:ind w:left="1134" w:right="1134"/>
        <w:jc w:val="both"/>
      </w:pPr>
      <w:r w:rsidRPr="005977F0">
        <w:rPr>
          <w:u w:color="000000"/>
        </w:rPr>
        <w:t>Alternative</w:t>
      </w:r>
      <w:r w:rsidRPr="005977F0">
        <w:rPr>
          <w:spacing w:val="-10"/>
          <w:u w:color="000000"/>
        </w:rPr>
        <w:t xml:space="preserve"> </w:t>
      </w:r>
      <w:r w:rsidRPr="005977F0">
        <w:rPr>
          <w:u w:color="000000"/>
        </w:rPr>
        <w:t>method:</w:t>
      </w:r>
    </w:p>
    <w:p w14:paraId="236808BD" w14:textId="77777777" w:rsidR="005977F0" w:rsidRPr="005977F0" w:rsidRDefault="005977F0" w:rsidP="005977F0">
      <w:pPr>
        <w:spacing w:after="120"/>
        <w:ind w:left="1701" w:right="1134" w:hanging="567"/>
        <w:jc w:val="both"/>
      </w:pPr>
      <w:r w:rsidRPr="005977F0">
        <w:t>(a)</w:t>
      </w:r>
      <w:r w:rsidRPr="005977F0">
        <w:tab/>
        <w:t>General</w:t>
      </w:r>
    </w:p>
    <w:p w14:paraId="6923F22E" w14:textId="77777777" w:rsidR="005977F0" w:rsidRPr="005977F0" w:rsidRDefault="005977F0" w:rsidP="005977F0">
      <w:pPr>
        <w:spacing w:after="120"/>
        <w:ind w:left="1701" w:right="1134"/>
        <w:jc w:val="both"/>
      </w:pPr>
      <w:r w:rsidRPr="005977F0">
        <w:t>The following provisions apply to over-moulded cylinders produced serially and based on welded steel cylinders in accordance with EN 1442:2017, EN 14140:2014 + AC:2015 or annex I, parts 1 to 3 to Council Directive 84/527/EEC. The design of the over-moulding shall prevent water from penetrating on to the inner steel cylinder. The conversion of the steel cylinder to an over-moulded cylinder shall comply with the relevant requirements of EN 1442:2017 and</w:t>
      </w:r>
      <w:r w:rsidRPr="005977F0">
        <w:rPr>
          <w:spacing w:val="-30"/>
        </w:rPr>
        <w:t xml:space="preserve"> </w:t>
      </w:r>
      <w:r w:rsidRPr="005977F0">
        <w:t>EN 14140:2014 + AC:2015.</w:t>
      </w:r>
    </w:p>
    <w:p w14:paraId="230EBF68" w14:textId="77777777" w:rsidR="005977F0" w:rsidRPr="005977F0" w:rsidRDefault="005977F0" w:rsidP="005977F0">
      <w:pPr>
        <w:spacing w:after="120"/>
        <w:ind w:left="1134" w:right="1134"/>
        <w:jc w:val="both"/>
      </w:pPr>
      <w:r w:rsidRPr="005977F0">
        <w:tab/>
      </w:r>
      <w:r w:rsidRPr="005977F0">
        <w:tab/>
        <w:t>Over-moulded cylinders shall be equipped with self-closing</w:t>
      </w:r>
      <w:r w:rsidRPr="005977F0">
        <w:rPr>
          <w:spacing w:val="-25"/>
        </w:rPr>
        <w:t xml:space="preserve"> </w:t>
      </w:r>
      <w:r w:rsidRPr="005977F0">
        <w:t>valves.</w:t>
      </w:r>
    </w:p>
    <w:p w14:paraId="07D1B374" w14:textId="77777777" w:rsidR="005977F0" w:rsidRPr="005977F0" w:rsidRDefault="005977F0" w:rsidP="005977F0">
      <w:pPr>
        <w:spacing w:after="120"/>
        <w:ind w:left="1134" w:right="1134"/>
        <w:jc w:val="both"/>
      </w:pPr>
      <w:r w:rsidRPr="005977F0">
        <w:tab/>
        <w:t>(b)</w:t>
      </w:r>
      <w:r w:rsidRPr="005977F0">
        <w:tab/>
        <w:t>Basic population</w:t>
      </w:r>
    </w:p>
    <w:p w14:paraId="12DE253C" w14:textId="77777777" w:rsidR="005977F0" w:rsidRPr="005977F0" w:rsidRDefault="005977F0" w:rsidP="005977F0">
      <w:pPr>
        <w:spacing w:after="120"/>
        <w:ind w:left="1701" w:right="1134"/>
        <w:jc w:val="both"/>
      </w:pPr>
      <w:r w:rsidRPr="005977F0">
        <w:t>A basic population of over-moulded cylinders is defined as the production of cylinders from only one over-moulding manufacturer using new inner cylinders manufactured by only one manufacturer within one calendar year, based on the same design type, the same materials and production</w:t>
      </w:r>
      <w:r w:rsidRPr="005977F0">
        <w:rPr>
          <w:spacing w:val="-32"/>
        </w:rPr>
        <w:t xml:space="preserve"> </w:t>
      </w:r>
      <w:r w:rsidRPr="005977F0">
        <w:t>processes.</w:t>
      </w:r>
    </w:p>
    <w:p w14:paraId="6F473C32" w14:textId="77777777" w:rsidR="005977F0" w:rsidRPr="005977F0" w:rsidRDefault="005977F0" w:rsidP="005977F0">
      <w:pPr>
        <w:spacing w:after="120"/>
        <w:ind w:left="1134" w:right="1134"/>
        <w:jc w:val="both"/>
      </w:pPr>
      <w:r w:rsidRPr="005977F0">
        <w:tab/>
        <w:t>(c)</w:t>
      </w:r>
      <w:r w:rsidRPr="005977F0">
        <w:tab/>
        <w:t>Sub-groups of a basic population</w:t>
      </w:r>
    </w:p>
    <w:p w14:paraId="1ADD3C5B" w14:textId="77777777" w:rsidR="005977F0" w:rsidRPr="005977F0" w:rsidRDefault="005977F0" w:rsidP="005977F0">
      <w:pPr>
        <w:spacing w:after="120"/>
        <w:ind w:left="1701" w:right="1134"/>
        <w:jc w:val="both"/>
      </w:pPr>
      <w:r w:rsidRPr="005977F0">
        <w:t>Within the above defined basic population, over-moulded cylinders belonging to different owners shall be separated into specific sub-groups, one per owner.</w:t>
      </w:r>
    </w:p>
    <w:p w14:paraId="34614201" w14:textId="77777777" w:rsidR="005977F0" w:rsidRPr="005977F0" w:rsidRDefault="005977F0" w:rsidP="005977F0">
      <w:pPr>
        <w:spacing w:after="120"/>
        <w:ind w:left="1701" w:right="1134"/>
        <w:jc w:val="both"/>
      </w:pPr>
      <w:r w:rsidRPr="005977F0">
        <w:t>If the whole basic population is owned by one owner, the sub-group equals the basic population.</w:t>
      </w:r>
    </w:p>
    <w:p w14:paraId="122DFD21" w14:textId="77777777" w:rsidR="005977F0" w:rsidRPr="005977F0" w:rsidRDefault="005977F0" w:rsidP="005977F0">
      <w:pPr>
        <w:spacing w:after="120"/>
        <w:ind w:left="1134" w:right="1134"/>
        <w:jc w:val="both"/>
      </w:pPr>
      <w:r w:rsidRPr="005977F0">
        <w:lastRenderedPageBreak/>
        <w:tab/>
        <w:t>(d)</w:t>
      </w:r>
      <w:r w:rsidRPr="005977F0">
        <w:tab/>
        <w:t>Traceability</w:t>
      </w:r>
    </w:p>
    <w:p w14:paraId="09548986" w14:textId="77777777" w:rsidR="005977F0" w:rsidRPr="005977F0" w:rsidRDefault="005977F0" w:rsidP="005977F0">
      <w:pPr>
        <w:spacing w:after="120"/>
        <w:ind w:left="1701" w:right="1134"/>
        <w:jc w:val="both"/>
      </w:pPr>
      <w:r w:rsidRPr="005977F0">
        <w:t>Inner steel cylinder marks in accordance with 6.2.3.9 of ADR shall be repeated on the over-moulding. In addition, each over-moulded cylinder shall be fitted with an individual resilient electronic identification device. The detailed characteristics of the over-moulded cylinders shall be recorded by the owner in a central database. The database shall be used to:</w:t>
      </w:r>
    </w:p>
    <w:p w14:paraId="0B2C8571" w14:textId="77777777" w:rsidR="005977F0" w:rsidRPr="005977F0" w:rsidRDefault="005977F0" w:rsidP="005977F0">
      <w:pPr>
        <w:spacing w:after="120"/>
        <w:ind w:left="1701" w:right="1134"/>
        <w:jc w:val="both"/>
      </w:pPr>
      <w:r w:rsidRPr="005977F0">
        <w:t>-</w:t>
      </w:r>
      <w:r w:rsidRPr="005977F0">
        <w:tab/>
        <w:t>Identify the specific sub-group;</w:t>
      </w:r>
    </w:p>
    <w:p w14:paraId="4607F686" w14:textId="77777777" w:rsidR="005977F0" w:rsidRPr="005977F0" w:rsidRDefault="005977F0" w:rsidP="005977F0">
      <w:pPr>
        <w:spacing w:after="120"/>
        <w:ind w:left="1701" w:right="1134"/>
        <w:jc w:val="both"/>
      </w:pPr>
      <w:r w:rsidRPr="005977F0">
        <w:t>-</w:t>
      </w:r>
      <w:r w:rsidRPr="005977F0">
        <w:tab/>
        <w:t>Make available to inspection bodies, filling centres and competent authorities the specific technical characteristics of the cylinders consisting of at least the following: serial number, steel cylinder production batch, over-moulding production batch, date of over-moulding;</w:t>
      </w:r>
      <w:r w:rsidRPr="005977F0">
        <w:rPr>
          <w:spacing w:val="-5"/>
        </w:rPr>
        <w:t xml:space="preserve"> </w:t>
      </w:r>
    </w:p>
    <w:p w14:paraId="3A894E8B" w14:textId="77777777" w:rsidR="005977F0" w:rsidRPr="005977F0" w:rsidRDefault="005977F0" w:rsidP="005977F0">
      <w:pPr>
        <w:spacing w:after="120"/>
        <w:ind w:left="1701" w:right="1134"/>
        <w:jc w:val="both"/>
      </w:pPr>
      <w:r w:rsidRPr="005977F0">
        <w:t>-</w:t>
      </w:r>
      <w:r w:rsidRPr="005977F0">
        <w:tab/>
        <w:t>Identify the cylinder by linking the electronic device to the</w:t>
      </w:r>
      <w:r w:rsidRPr="005977F0">
        <w:rPr>
          <w:spacing w:val="-25"/>
        </w:rPr>
        <w:t xml:space="preserve"> </w:t>
      </w:r>
      <w:r w:rsidRPr="005977F0">
        <w:t>database with the serial number;</w:t>
      </w:r>
    </w:p>
    <w:p w14:paraId="4096F87F" w14:textId="77777777" w:rsidR="005977F0" w:rsidRPr="005977F0" w:rsidRDefault="005977F0" w:rsidP="005977F0">
      <w:pPr>
        <w:spacing w:after="120"/>
        <w:ind w:left="1701" w:right="1134"/>
        <w:jc w:val="both"/>
      </w:pPr>
      <w:r w:rsidRPr="005977F0">
        <w:t>-</w:t>
      </w:r>
      <w:r w:rsidRPr="005977F0">
        <w:tab/>
        <w:t>Check individual cylinder history and determine measures (e.g. filling, sampling, retesting, withdrawal);</w:t>
      </w:r>
    </w:p>
    <w:p w14:paraId="7AC7FD58" w14:textId="77777777" w:rsidR="005977F0" w:rsidRPr="005977F0" w:rsidRDefault="005977F0" w:rsidP="005977F0">
      <w:pPr>
        <w:spacing w:after="120"/>
        <w:ind w:left="1701" w:right="1134"/>
        <w:jc w:val="both"/>
      </w:pPr>
      <w:r w:rsidRPr="005977F0">
        <w:t>-</w:t>
      </w:r>
      <w:r w:rsidRPr="005977F0">
        <w:tab/>
        <w:t>Record performed</w:t>
      </w:r>
      <w:r w:rsidRPr="005977F0">
        <w:rPr>
          <w:spacing w:val="-16"/>
        </w:rPr>
        <w:t xml:space="preserve"> </w:t>
      </w:r>
      <w:r w:rsidRPr="005977F0">
        <w:t>measures including the date and the address of where it was done.</w:t>
      </w:r>
    </w:p>
    <w:p w14:paraId="654F17AC" w14:textId="77777777" w:rsidR="005977F0" w:rsidRPr="005977F0" w:rsidRDefault="005977F0" w:rsidP="005977F0">
      <w:pPr>
        <w:spacing w:after="120"/>
        <w:ind w:left="1701" w:right="1134"/>
        <w:jc w:val="both"/>
      </w:pPr>
      <w:r w:rsidRPr="005977F0">
        <w:t>The recorded data shall be kept available by the owner of the over-moulded cylinders for the entire life of the sub-group.</w:t>
      </w:r>
    </w:p>
    <w:p w14:paraId="264C0152" w14:textId="77777777" w:rsidR="005977F0" w:rsidRPr="005977F0" w:rsidRDefault="005977F0" w:rsidP="005977F0">
      <w:pPr>
        <w:spacing w:after="120"/>
        <w:ind w:left="1134" w:right="1134"/>
        <w:jc w:val="both"/>
      </w:pPr>
      <w:r w:rsidRPr="005977F0">
        <w:tab/>
        <w:t>(e)</w:t>
      </w:r>
      <w:r w:rsidRPr="005977F0">
        <w:tab/>
        <w:t>Sampling for statistical</w:t>
      </w:r>
      <w:r w:rsidRPr="005977F0">
        <w:rPr>
          <w:spacing w:val="-21"/>
        </w:rPr>
        <w:t xml:space="preserve"> </w:t>
      </w:r>
      <w:r w:rsidRPr="005977F0">
        <w:t>assessment</w:t>
      </w:r>
    </w:p>
    <w:p w14:paraId="4CDB667A" w14:textId="77777777" w:rsidR="005977F0" w:rsidRPr="005977F0" w:rsidRDefault="005977F0" w:rsidP="005977F0">
      <w:pPr>
        <w:spacing w:after="120"/>
        <w:ind w:left="1701" w:right="1134"/>
        <w:jc w:val="both"/>
      </w:pPr>
      <w:r w:rsidRPr="005977F0">
        <w:t>The sampling shall be random among a sub-group as defined in sub-paragraph (c). The size of each sample per sub-group shall be in accordance with the table in sub-paragraph</w:t>
      </w:r>
      <w:r w:rsidRPr="005977F0">
        <w:rPr>
          <w:spacing w:val="-17"/>
        </w:rPr>
        <w:t xml:space="preserve"> </w:t>
      </w:r>
      <w:r w:rsidRPr="005977F0">
        <w:t>(g).</w:t>
      </w:r>
    </w:p>
    <w:p w14:paraId="17F73F4C" w14:textId="77777777" w:rsidR="005977F0" w:rsidRPr="005977F0" w:rsidRDefault="005977F0" w:rsidP="005977F0">
      <w:pPr>
        <w:spacing w:after="120"/>
        <w:ind w:left="1134" w:right="1134"/>
        <w:jc w:val="both"/>
      </w:pPr>
      <w:r w:rsidRPr="005977F0">
        <w:tab/>
        <w:t>(f)</w:t>
      </w:r>
      <w:r w:rsidRPr="005977F0">
        <w:tab/>
        <w:t>Test procedure for destructive</w:t>
      </w:r>
      <w:r w:rsidRPr="005977F0">
        <w:rPr>
          <w:spacing w:val="-17"/>
        </w:rPr>
        <w:t xml:space="preserve"> </w:t>
      </w:r>
      <w:r w:rsidRPr="005977F0">
        <w:t>testing</w:t>
      </w:r>
    </w:p>
    <w:p w14:paraId="03440C72" w14:textId="77777777" w:rsidR="005977F0" w:rsidRPr="005977F0" w:rsidRDefault="005977F0" w:rsidP="005977F0">
      <w:pPr>
        <w:spacing w:after="120"/>
        <w:ind w:left="1701" w:right="1134"/>
        <w:jc w:val="both"/>
      </w:pPr>
      <w:r w:rsidRPr="005977F0">
        <w:t>The inspection and test required by 6.2.1.6.1 of ADR shall be carried out except (d) which shall be substituted by the following</w:t>
      </w:r>
      <w:r w:rsidRPr="005977F0">
        <w:rPr>
          <w:spacing w:val="-24"/>
        </w:rPr>
        <w:t xml:space="preserve"> </w:t>
      </w:r>
      <w:r w:rsidRPr="005977F0">
        <w:t>test</w:t>
      </w:r>
      <w:r w:rsidRPr="005977F0">
        <w:rPr>
          <w:spacing w:val="-24"/>
        </w:rPr>
        <w:t xml:space="preserve">  </w:t>
      </w:r>
      <w:r w:rsidRPr="005977F0">
        <w:t>procedure:</w:t>
      </w:r>
    </w:p>
    <w:p w14:paraId="649E2FFA" w14:textId="77777777" w:rsidR="005977F0" w:rsidRPr="005977F0" w:rsidRDefault="005977F0" w:rsidP="005977F0">
      <w:pPr>
        <w:spacing w:after="120"/>
        <w:ind w:left="1701" w:right="1134"/>
        <w:jc w:val="both"/>
      </w:pPr>
      <w:r w:rsidRPr="005977F0">
        <w:t>-</w:t>
      </w:r>
      <w:r w:rsidRPr="005977F0">
        <w:tab/>
        <w:t>Burst test (according to EN 1442:2017 or EN 14140:2014 + AC:2015).</w:t>
      </w:r>
    </w:p>
    <w:p w14:paraId="23A37D5D" w14:textId="77777777" w:rsidR="005977F0" w:rsidRPr="005977F0" w:rsidRDefault="005977F0" w:rsidP="005977F0">
      <w:pPr>
        <w:spacing w:after="120"/>
        <w:ind w:left="1134" w:right="1134"/>
        <w:jc w:val="both"/>
      </w:pPr>
      <w:r w:rsidRPr="005977F0">
        <w:tab/>
      </w:r>
      <w:r w:rsidRPr="005977F0">
        <w:tab/>
        <w:t>In addition, the following tests shall be performed:</w:t>
      </w:r>
    </w:p>
    <w:p w14:paraId="520D26B6" w14:textId="77777777" w:rsidR="005977F0" w:rsidRPr="005977F0" w:rsidRDefault="005977F0" w:rsidP="005977F0">
      <w:pPr>
        <w:spacing w:after="120"/>
        <w:ind w:left="1701" w:right="1134"/>
        <w:jc w:val="both"/>
      </w:pPr>
      <w:r w:rsidRPr="005977F0">
        <w:t>-</w:t>
      </w:r>
      <w:r w:rsidRPr="005977F0">
        <w:tab/>
        <w:t>Adhesion test (according to EN 1442:2017 or EN 14140:2014 + AC:2015);</w:t>
      </w:r>
    </w:p>
    <w:p w14:paraId="5D92EA5C" w14:textId="77777777" w:rsidR="005977F0" w:rsidRPr="005977F0" w:rsidRDefault="005977F0" w:rsidP="005977F0">
      <w:pPr>
        <w:spacing w:after="120"/>
        <w:ind w:left="1701" w:right="1134"/>
        <w:jc w:val="both"/>
      </w:pPr>
      <w:r w:rsidRPr="005977F0">
        <w:t>-</w:t>
      </w:r>
      <w:r w:rsidRPr="005977F0">
        <w:tab/>
        <w:t>Peeling and Corrosion tests (according to EN ISO 4628-3:2016).</w:t>
      </w:r>
    </w:p>
    <w:p w14:paraId="6835A7E2" w14:textId="77777777" w:rsidR="005977F0" w:rsidRPr="005977F0" w:rsidRDefault="005977F0" w:rsidP="005977F0">
      <w:pPr>
        <w:spacing w:after="120"/>
        <w:ind w:left="1701" w:right="1134"/>
        <w:jc w:val="both"/>
      </w:pPr>
      <w:r w:rsidRPr="005977F0">
        <w:t>Adhesion test, peeling and corrosion tests, and burst test shall be performed on each related sample according to the table in sub-paragraph (g) and shall be conducted after the first 3 years in service and every 5 years thereafter.</w:t>
      </w:r>
    </w:p>
    <w:p w14:paraId="6D76687C" w14:textId="77777777" w:rsidR="005977F0" w:rsidRPr="005977F0" w:rsidRDefault="005977F0" w:rsidP="00FD1B4F">
      <w:pPr>
        <w:pageBreakBefore/>
        <w:spacing w:after="120"/>
        <w:ind w:left="1134" w:right="1134"/>
        <w:jc w:val="both"/>
      </w:pPr>
      <w:r w:rsidRPr="005977F0">
        <w:lastRenderedPageBreak/>
        <w:tab/>
        <w:t>(g)</w:t>
      </w:r>
      <w:r w:rsidRPr="005977F0">
        <w:tab/>
        <w:t>Statistical evaluation of test results –</w:t>
      </w:r>
      <w:r w:rsidRPr="005977F0">
        <w:rPr>
          <w:spacing w:val="-28"/>
        </w:rPr>
        <w:t xml:space="preserve"> </w:t>
      </w:r>
      <w:r w:rsidRPr="005977F0">
        <w:t>Method and minimum requirements</w:t>
      </w:r>
    </w:p>
    <w:p w14:paraId="72933FA6" w14:textId="77777777" w:rsidR="005977F0" w:rsidRPr="005977F0" w:rsidRDefault="005977F0" w:rsidP="005977F0">
      <w:pPr>
        <w:spacing w:after="120"/>
        <w:ind w:left="1701" w:right="1134"/>
        <w:jc w:val="both"/>
      </w:pPr>
      <w:r w:rsidRPr="005977F0">
        <w:t>The procedure for statistical evaluation according to the related rejection criteria is described in the following.</w:t>
      </w:r>
    </w:p>
    <w:tbl>
      <w:tblPr>
        <w:tblStyle w:val="TableGrid3"/>
        <w:tblW w:w="8505" w:type="dxa"/>
        <w:tblInd w:w="1129" w:type="dxa"/>
        <w:tblLook w:val="04A0" w:firstRow="1" w:lastRow="0" w:firstColumn="1" w:lastColumn="0" w:noHBand="0" w:noVBand="1"/>
      </w:tblPr>
      <w:tblGrid>
        <w:gridCol w:w="1132"/>
        <w:gridCol w:w="1308"/>
        <w:gridCol w:w="1524"/>
        <w:gridCol w:w="2977"/>
        <w:gridCol w:w="1564"/>
      </w:tblGrid>
      <w:tr w:rsidR="005977F0" w:rsidRPr="005977F0" w14:paraId="27DA5DCD" w14:textId="77777777" w:rsidTr="00C23BE0">
        <w:tc>
          <w:tcPr>
            <w:tcW w:w="0" w:type="auto"/>
            <w:tcBorders>
              <w:bottom w:val="single" w:sz="4" w:space="0" w:color="auto"/>
            </w:tcBorders>
          </w:tcPr>
          <w:p w14:paraId="15FDC502" w14:textId="77777777" w:rsidR="005977F0" w:rsidRPr="005977F0" w:rsidRDefault="005977F0" w:rsidP="005977F0">
            <w:pPr>
              <w:spacing w:line="240" w:lineRule="auto"/>
              <w:jc w:val="center"/>
            </w:pPr>
            <w:r w:rsidRPr="005977F0">
              <w:rPr>
                <w:b/>
                <w:bCs/>
                <w:sz w:val="18"/>
                <w:szCs w:val="18"/>
              </w:rPr>
              <w:t>Test</w:t>
            </w:r>
            <w:r w:rsidRPr="005977F0">
              <w:rPr>
                <w:b/>
                <w:bCs/>
                <w:sz w:val="18"/>
                <w:szCs w:val="18"/>
              </w:rPr>
              <w:br/>
              <w:t>interval</w:t>
            </w:r>
            <w:r w:rsidRPr="005977F0">
              <w:rPr>
                <w:b/>
                <w:bCs/>
                <w:sz w:val="18"/>
                <w:szCs w:val="18"/>
              </w:rPr>
              <w:br/>
            </w:r>
            <w:r w:rsidRPr="005977F0">
              <w:rPr>
                <w:sz w:val="18"/>
                <w:szCs w:val="18"/>
              </w:rPr>
              <w:t>(years)</w:t>
            </w:r>
          </w:p>
        </w:tc>
        <w:tc>
          <w:tcPr>
            <w:tcW w:w="0" w:type="auto"/>
          </w:tcPr>
          <w:p w14:paraId="437BA163" w14:textId="77777777" w:rsidR="005977F0" w:rsidRPr="005977F0" w:rsidRDefault="005977F0" w:rsidP="005977F0">
            <w:pPr>
              <w:spacing w:line="240" w:lineRule="auto"/>
              <w:jc w:val="center"/>
            </w:pPr>
            <w:r w:rsidRPr="005977F0">
              <w:rPr>
                <w:b/>
                <w:bCs/>
                <w:sz w:val="18"/>
                <w:szCs w:val="18"/>
              </w:rPr>
              <w:t>Type of test</w:t>
            </w:r>
          </w:p>
        </w:tc>
        <w:tc>
          <w:tcPr>
            <w:tcW w:w="1524" w:type="dxa"/>
          </w:tcPr>
          <w:p w14:paraId="78EB2DA0" w14:textId="77777777" w:rsidR="005977F0" w:rsidRPr="005977F0" w:rsidRDefault="005977F0" w:rsidP="005977F0">
            <w:pPr>
              <w:spacing w:line="240" w:lineRule="auto"/>
              <w:jc w:val="center"/>
              <w:rPr>
                <w:b/>
                <w:bCs/>
                <w:sz w:val="18"/>
                <w:szCs w:val="18"/>
              </w:rPr>
            </w:pPr>
            <w:r w:rsidRPr="005977F0">
              <w:rPr>
                <w:b/>
                <w:bCs/>
                <w:sz w:val="18"/>
                <w:szCs w:val="18"/>
              </w:rPr>
              <w:t>Standard</w:t>
            </w:r>
          </w:p>
        </w:tc>
        <w:tc>
          <w:tcPr>
            <w:tcW w:w="2977" w:type="dxa"/>
          </w:tcPr>
          <w:p w14:paraId="71424B15" w14:textId="77777777" w:rsidR="005977F0" w:rsidRPr="005977F0" w:rsidRDefault="005977F0" w:rsidP="005977F0">
            <w:pPr>
              <w:spacing w:line="240" w:lineRule="auto"/>
              <w:jc w:val="center"/>
              <w:rPr>
                <w:b/>
                <w:bCs/>
                <w:sz w:val="18"/>
                <w:szCs w:val="18"/>
              </w:rPr>
            </w:pPr>
            <w:r w:rsidRPr="005977F0">
              <w:rPr>
                <w:b/>
                <w:bCs/>
                <w:sz w:val="18"/>
                <w:szCs w:val="18"/>
              </w:rPr>
              <w:t>Rejection</w:t>
            </w:r>
            <w:r w:rsidRPr="005977F0">
              <w:rPr>
                <w:b/>
                <w:bCs/>
                <w:sz w:val="18"/>
                <w:szCs w:val="18"/>
              </w:rPr>
              <w:br/>
              <w:t>criteria</w:t>
            </w:r>
          </w:p>
        </w:tc>
        <w:tc>
          <w:tcPr>
            <w:tcW w:w="1564" w:type="dxa"/>
          </w:tcPr>
          <w:p w14:paraId="17475D7E" w14:textId="77777777" w:rsidR="005977F0" w:rsidRPr="005977F0" w:rsidRDefault="005977F0" w:rsidP="005977F0">
            <w:pPr>
              <w:spacing w:line="240" w:lineRule="auto"/>
              <w:jc w:val="center"/>
              <w:rPr>
                <w:b/>
                <w:bCs/>
                <w:sz w:val="18"/>
                <w:szCs w:val="18"/>
              </w:rPr>
            </w:pPr>
            <w:r w:rsidRPr="005977F0">
              <w:rPr>
                <w:b/>
                <w:bCs/>
                <w:sz w:val="18"/>
                <w:szCs w:val="18"/>
              </w:rPr>
              <w:t>Sampling out of a sub-group</w:t>
            </w:r>
          </w:p>
        </w:tc>
      </w:tr>
      <w:tr w:rsidR="005977F0" w:rsidRPr="005977F0" w14:paraId="018A32E8" w14:textId="77777777" w:rsidTr="00C23BE0">
        <w:tc>
          <w:tcPr>
            <w:tcW w:w="0" w:type="auto"/>
            <w:tcBorders>
              <w:bottom w:val="nil"/>
            </w:tcBorders>
          </w:tcPr>
          <w:p w14:paraId="7F4D4FB2" w14:textId="77777777" w:rsidR="005977F0" w:rsidRPr="005977F0" w:rsidRDefault="005977F0" w:rsidP="005977F0">
            <w:pPr>
              <w:suppressAutoHyphens w:val="0"/>
              <w:spacing w:line="240" w:lineRule="auto"/>
              <w:rPr>
                <w:rFonts w:eastAsia="MS Mincho"/>
                <w:sz w:val="18"/>
                <w:szCs w:val="18"/>
                <w:lang w:eastAsia="fr-FR"/>
              </w:rPr>
            </w:pPr>
            <w:r w:rsidRPr="005977F0">
              <w:rPr>
                <w:rFonts w:eastAsia="MS Mincho"/>
                <w:sz w:val="18"/>
                <w:szCs w:val="18"/>
                <w:lang w:eastAsia="fr-FR"/>
              </w:rPr>
              <w:t>After 3 years in service</w:t>
            </w:r>
          </w:p>
          <w:p w14:paraId="53F751C7" w14:textId="77777777" w:rsidR="005977F0" w:rsidRPr="005977F0" w:rsidRDefault="005977F0" w:rsidP="005977F0">
            <w:pPr>
              <w:spacing w:line="240" w:lineRule="auto"/>
            </w:pPr>
            <w:r w:rsidRPr="005977F0">
              <w:rPr>
                <w:sz w:val="18"/>
                <w:szCs w:val="18"/>
              </w:rPr>
              <w:t>(see (f))</w:t>
            </w:r>
          </w:p>
        </w:tc>
        <w:tc>
          <w:tcPr>
            <w:tcW w:w="0" w:type="auto"/>
          </w:tcPr>
          <w:p w14:paraId="520931B5" w14:textId="77777777" w:rsidR="005977F0" w:rsidRPr="005977F0" w:rsidRDefault="005977F0" w:rsidP="005977F0">
            <w:pPr>
              <w:suppressAutoHyphens w:val="0"/>
              <w:spacing w:line="240" w:lineRule="auto"/>
              <w:rPr>
                <w:rFonts w:eastAsia="MS Mincho"/>
                <w:sz w:val="18"/>
                <w:szCs w:val="18"/>
                <w:lang w:eastAsia="fr-FR"/>
              </w:rPr>
            </w:pPr>
            <w:r w:rsidRPr="005977F0">
              <w:rPr>
                <w:rFonts w:eastAsia="MS Mincho"/>
                <w:sz w:val="18"/>
                <w:szCs w:val="18"/>
                <w:lang w:eastAsia="fr-FR"/>
              </w:rPr>
              <w:t>Burst test</w:t>
            </w:r>
          </w:p>
        </w:tc>
        <w:tc>
          <w:tcPr>
            <w:tcW w:w="1524" w:type="dxa"/>
          </w:tcPr>
          <w:p w14:paraId="45C4D49B" w14:textId="77777777" w:rsidR="005977F0" w:rsidRPr="005977F0" w:rsidRDefault="005977F0" w:rsidP="005977F0">
            <w:pPr>
              <w:suppressAutoHyphens w:val="0"/>
              <w:spacing w:line="240" w:lineRule="auto"/>
              <w:jc w:val="center"/>
              <w:rPr>
                <w:rFonts w:eastAsia="MS Mincho"/>
                <w:sz w:val="18"/>
                <w:szCs w:val="18"/>
                <w:lang w:eastAsia="fr-FR"/>
              </w:rPr>
            </w:pPr>
            <w:r w:rsidRPr="005977F0">
              <w:rPr>
                <w:rFonts w:eastAsia="MS Mincho"/>
                <w:sz w:val="18"/>
                <w:szCs w:val="18"/>
                <w:lang w:eastAsia="fr-FR"/>
              </w:rPr>
              <w:t>EN 1442:2017</w:t>
            </w:r>
          </w:p>
        </w:tc>
        <w:tc>
          <w:tcPr>
            <w:tcW w:w="2977" w:type="dxa"/>
          </w:tcPr>
          <w:p w14:paraId="2B1D0EB5" w14:textId="77777777" w:rsidR="005977F0" w:rsidRPr="005977F0" w:rsidRDefault="005977F0" w:rsidP="005977F0">
            <w:pPr>
              <w:spacing w:line="240" w:lineRule="auto"/>
              <w:jc w:val="center"/>
              <w:rPr>
                <w:sz w:val="18"/>
                <w:szCs w:val="18"/>
              </w:rPr>
            </w:pPr>
            <w:r w:rsidRPr="005977F0">
              <w:rPr>
                <w:sz w:val="18"/>
                <w:szCs w:val="18"/>
              </w:rPr>
              <w:t>Burst pressure point of the representative sample must be above the lower limit of tolerance interval on the Sample Performance Chart</w:t>
            </w:r>
          </w:p>
          <w:p w14:paraId="14CA0BC6" w14:textId="77777777" w:rsidR="005977F0" w:rsidRPr="005977F0" w:rsidRDefault="005977F0" w:rsidP="005977F0">
            <w:pPr>
              <w:spacing w:line="240" w:lineRule="auto"/>
              <w:jc w:val="center"/>
              <w:rPr>
                <w:sz w:val="18"/>
                <w:szCs w:val="18"/>
              </w:rPr>
            </w:pPr>
          </w:p>
          <w:p w14:paraId="2632727D" w14:textId="77777777" w:rsidR="005977F0" w:rsidRPr="005977F0" w:rsidRDefault="005977F0" w:rsidP="005977F0">
            <w:pPr>
              <w:spacing w:line="240" w:lineRule="auto"/>
              <w:jc w:val="center"/>
              <w:rPr>
                <w:sz w:val="18"/>
                <w:szCs w:val="18"/>
              </w:rPr>
            </w:pPr>
            <w:r w:rsidRPr="005977F0">
              <w:rPr>
                <w:sz w:val="18"/>
                <w:szCs w:val="18"/>
              </w:rPr>
              <w:t>Ω</w:t>
            </w:r>
            <w:r w:rsidRPr="005977F0">
              <w:rPr>
                <w:sz w:val="18"/>
                <w:szCs w:val="18"/>
                <w:vertAlign w:val="subscript"/>
              </w:rPr>
              <w:t>m</w:t>
            </w:r>
            <w:r w:rsidRPr="005977F0" w:rsidDel="00250403">
              <w:rPr>
                <w:sz w:val="18"/>
                <w:szCs w:val="18"/>
              </w:rPr>
              <w:t xml:space="preserve"> </w:t>
            </w:r>
            <w:r w:rsidRPr="005977F0">
              <w:rPr>
                <w:sz w:val="18"/>
                <w:szCs w:val="18"/>
              </w:rPr>
              <w:t>≥ 1 + Ω</w:t>
            </w:r>
            <w:r w:rsidRPr="005977F0">
              <w:rPr>
                <w:sz w:val="18"/>
                <w:szCs w:val="18"/>
                <w:vertAlign w:val="subscript"/>
              </w:rPr>
              <w:t xml:space="preserve">s </w:t>
            </w:r>
            <w:r w:rsidRPr="005977F0">
              <w:rPr>
                <w:sz w:val="18"/>
                <w:szCs w:val="18"/>
              </w:rPr>
              <w:t xml:space="preserve">× k3(n;p;1- α) </w:t>
            </w:r>
            <w:r w:rsidRPr="005977F0">
              <w:rPr>
                <w:b/>
                <w:sz w:val="18"/>
                <w:szCs w:val="18"/>
                <w:vertAlign w:val="superscript"/>
              </w:rPr>
              <w:t>a</w:t>
            </w:r>
          </w:p>
          <w:p w14:paraId="785EEACA" w14:textId="77777777" w:rsidR="005977F0" w:rsidRPr="005977F0" w:rsidRDefault="005977F0" w:rsidP="005977F0">
            <w:pPr>
              <w:spacing w:line="240" w:lineRule="auto"/>
              <w:jc w:val="center"/>
              <w:rPr>
                <w:sz w:val="18"/>
                <w:szCs w:val="18"/>
              </w:rPr>
            </w:pPr>
          </w:p>
          <w:p w14:paraId="6C624F3A" w14:textId="77777777" w:rsidR="005977F0" w:rsidRPr="005977F0" w:rsidRDefault="005977F0" w:rsidP="005977F0">
            <w:pPr>
              <w:spacing w:line="240" w:lineRule="auto"/>
              <w:jc w:val="center"/>
              <w:rPr>
                <w:sz w:val="18"/>
                <w:szCs w:val="18"/>
              </w:rPr>
            </w:pPr>
            <w:r w:rsidRPr="005977F0">
              <w:rPr>
                <w:sz w:val="18"/>
                <w:szCs w:val="18"/>
              </w:rPr>
              <w:t>No individual test result shall be less than the test pressure</w:t>
            </w:r>
          </w:p>
        </w:tc>
        <w:tc>
          <w:tcPr>
            <w:tcW w:w="1564" w:type="dxa"/>
          </w:tcPr>
          <w:p w14:paraId="12864A0D" w14:textId="77777777" w:rsidR="005977F0" w:rsidRPr="005977F0" w:rsidRDefault="005977F0" w:rsidP="005977F0">
            <w:pPr>
              <w:spacing w:line="240" w:lineRule="auto"/>
              <w:jc w:val="center"/>
              <w:rPr>
                <w:sz w:val="18"/>
                <w:szCs w:val="18"/>
              </w:rPr>
            </w:pPr>
            <w:r w:rsidRPr="005977F0">
              <w:rPr>
                <w:position w:val="-10"/>
                <w:szCs w:val="18"/>
              </w:rPr>
              <w:object w:dxaOrig="460" w:dyaOrig="360" w14:anchorId="4A8A9A7D">
                <v:shape id="_x0000_i1027" type="#_x0000_t75" style="width:23.25pt;height:18pt" o:ole="">
                  <v:imagedata r:id="rId67" o:title=""/>
                </v:shape>
                <o:OLEObject Type="Embed" ProgID="Equation.3" ShapeID="_x0000_i1027" DrawAspect="Content" ObjectID="_1589371419" r:id="rId68"/>
              </w:object>
            </w:r>
            <w:r w:rsidRPr="005977F0">
              <w:rPr>
                <w:sz w:val="18"/>
                <w:szCs w:val="18"/>
              </w:rPr>
              <w:t>or Q/200</w:t>
            </w:r>
            <w:r w:rsidRPr="005977F0">
              <w:rPr>
                <w:sz w:val="18"/>
                <w:szCs w:val="18"/>
              </w:rPr>
              <w:br/>
              <w:t>whichever is lower,</w:t>
            </w:r>
          </w:p>
          <w:p w14:paraId="44D39071" w14:textId="77777777" w:rsidR="005977F0" w:rsidRPr="005977F0" w:rsidRDefault="005977F0" w:rsidP="005977F0">
            <w:pPr>
              <w:spacing w:line="240" w:lineRule="auto"/>
              <w:jc w:val="center"/>
              <w:rPr>
                <w:sz w:val="18"/>
                <w:szCs w:val="18"/>
              </w:rPr>
            </w:pPr>
            <w:r w:rsidRPr="005977F0">
              <w:rPr>
                <w:sz w:val="18"/>
                <w:szCs w:val="18"/>
              </w:rPr>
              <w:t>and</w:t>
            </w:r>
          </w:p>
          <w:p w14:paraId="03590FFA" w14:textId="77777777" w:rsidR="005977F0" w:rsidRPr="005977F0" w:rsidRDefault="005977F0" w:rsidP="005977F0">
            <w:pPr>
              <w:spacing w:line="240" w:lineRule="auto"/>
              <w:jc w:val="center"/>
              <w:rPr>
                <w:sz w:val="18"/>
                <w:szCs w:val="18"/>
              </w:rPr>
            </w:pPr>
            <w:r w:rsidRPr="005977F0">
              <w:rPr>
                <w:sz w:val="18"/>
                <w:szCs w:val="18"/>
              </w:rPr>
              <w:t xml:space="preserve">with a minimum of 20 per </w:t>
            </w:r>
            <w:r w:rsidRPr="009B1D98">
              <w:rPr>
                <w:sz w:val="18"/>
                <w:szCs w:val="18"/>
              </w:rPr>
              <w:t>sub-</w:t>
            </w:r>
            <w:r w:rsidRPr="005977F0">
              <w:rPr>
                <w:sz w:val="18"/>
                <w:szCs w:val="18"/>
              </w:rPr>
              <w:t>group (Q)</w:t>
            </w:r>
          </w:p>
          <w:p w14:paraId="0AC6A3E5" w14:textId="77777777" w:rsidR="005977F0" w:rsidRPr="005977F0" w:rsidRDefault="005977F0" w:rsidP="005977F0">
            <w:pPr>
              <w:spacing w:line="240" w:lineRule="auto"/>
              <w:jc w:val="center"/>
              <w:rPr>
                <w:sz w:val="18"/>
                <w:szCs w:val="18"/>
              </w:rPr>
            </w:pPr>
          </w:p>
        </w:tc>
      </w:tr>
      <w:tr w:rsidR="005977F0" w:rsidRPr="005977F0" w14:paraId="06796283" w14:textId="77777777" w:rsidTr="00C23BE0">
        <w:tc>
          <w:tcPr>
            <w:tcW w:w="0" w:type="auto"/>
            <w:tcBorders>
              <w:top w:val="nil"/>
              <w:bottom w:val="nil"/>
            </w:tcBorders>
          </w:tcPr>
          <w:p w14:paraId="2DCF8FED" w14:textId="77777777" w:rsidR="005977F0" w:rsidRPr="005977F0" w:rsidRDefault="005977F0" w:rsidP="005977F0">
            <w:pPr>
              <w:spacing w:line="240" w:lineRule="auto"/>
            </w:pPr>
          </w:p>
        </w:tc>
        <w:tc>
          <w:tcPr>
            <w:tcW w:w="0" w:type="auto"/>
          </w:tcPr>
          <w:p w14:paraId="0ED13FEF" w14:textId="77777777" w:rsidR="005977F0" w:rsidRPr="005977F0" w:rsidRDefault="005977F0" w:rsidP="005977F0">
            <w:pPr>
              <w:suppressAutoHyphens w:val="0"/>
              <w:spacing w:line="240" w:lineRule="auto"/>
              <w:rPr>
                <w:rFonts w:eastAsia="MS Mincho"/>
                <w:sz w:val="18"/>
                <w:szCs w:val="18"/>
                <w:lang w:eastAsia="fr-FR"/>
              </w:rPr>
            </w:pPr>
            <w:r w:rsidRPr="005977F0">
              <w:rPr>
                <w:rFonts w:eastAsia="MS Mincho"/>
                <w:sz w:val="18"/>
                <w:szCs w:val="18"/>
                <w:lang w:eastAsia="fr-FR"/>
              </w:rPr>
              <w:t>Peeling</w:t>
            </w:r>
            <w:r w:rsidRPr="005977F0">
              <w:rPr>
                <w:rFonts w:eastAsia="MS Mincho"/>
                <w:sz w:val="18"/>
                <w:szCs w:val="18"/>
                <w:lang w:eastAsia="fr-FR"/>
              </w:rPr>
              <w:br/>
              <w:t>and</w:t>
            </w:r>
            <w:r w:rsidRPr="005977F0">
              <w:rPr>
                <w:rFonts w:eastAsia="MS Mincho"/>
                <w:sz w:val="18"/>
                <w:szCs w:val="18"/>
                <w:lang w:eastAsia="fr-FR"/>
              </w:rPr>
              <w:br/>
              <w:t>corrosion</w:t>
            </w:r>
          </w:p>
        </w:tc>
        <w:tc>
          <w:tcPr>
            <w:tcW w:w="1524" w:type="dxa"/>
          </w:tcPr>
          <w:p w14:paraId="0C8E61B9" w14:textId="77777777" w:rsidR="005977F0" w:rsidRPr="005977F0" w:rsidRDefault="005977F0" w:rsidP="005977F0">
            <w:pPr>
              <w:suppressAutoHyphens w:val="0"/>
              <w:spacing w:line="240" w:lineRule="auto"/>
              <w:jc w:val="center"/>
              <w:rPr>
                <w:rFonts w:eastAsia="MS Mincho"/>
                <w:sz w:val="18"/>
                <w:szCs w:val="18"/>
                <w:lang w:eastAsia="fr-FR"/>
              </w:rPr>
            </w:pPr>
            <w:r w:rsidRPr="005977F0">
              <w:rPr>
                <w:rFonts w:eastAsia="MS Mincho"/>
                <w:sz w:val="18"/>
                <w:szCs w:val="18"/>
                <w:lang w:eastAsia="fr-FR"/>
              </w:rPr>
              <w:t>EN ISO 4628-3:2016</w:t>
            </w:r>
          </w:p>
        </w:tc>
        <w:tc>
          <w:tcPr>
            <w:tcW w:w="2977" w:type="dxa"/>
          </w:tcPr>
          <w:p w14:paraId="4D47A047" w14:textId="3C298224" w:rsidR="005977F0" w:rsidRPr="005977F0" w:rsidRDefault="005977F0" w:rsidP="005977F0">
            <w:pPr>
              <w:spacing w:line="240" w:lineRule="auto"/>
              <w:jc w:val="center"/>
              <w:rPr>
                <w:sz w:val="18"/>
                <w:szCs w:val="18"/>
              </w:rPr>
            </w:pPr>
            <w:r w:rsidRPr="005977F0">
              <w:rPr>
                <w:sz w:val="18"/>
                <w:szCs w:val="18"/>
              </w:rPr>
              <w:t>Max corrosion</w:t>
            </w:r>
            <w:r w:rsidR="009B1D98">
              <w:rPr>
                <w:sz w:val="18"/>
                <w:szCs w:val="18"/>
              </w:rPr>
              <w:t xml:space="preserve"> </w:t>
            </w:r>
            <w:r w:rsidRPr="005977F0">
              <w:rPr>
                <w:sz w:val="18"/>
                <w:szCs w:val="18"/>
              </w:rPr>
              <w:t>grade:</w:t>
            </w:r>
          </w:p>
          <w:p w14:paraId="4FDCB07A" w14:textId="77777777" w:rsidR="005977F0" w:rsidRPr="005977F0" w:rsidRDefault="005977F0" w:rsidP="005977F0">
            <w:pPr>
              <w:spacing w:line="240" w:lineRule="auto"/>
              <w:jc w:val="center"/>
              <w:rPr>
                <w:sz w:val="18"/>
                <w:szCs w:val="18"/>
              </w:rPr>
            </w:pPr>
            <w:r w:rsidRPr="005977F0">
              <w:rPr>
                <w:sz w:val="18"/>
                <w:szCs w:val="18"/>
              </w:rPr>
              <w:t>Ri2</w:t>
            </w:r>
          </w:p>
        </w:tc>
        <w:tc>
          <w:tcPr>
            <w:tcW w:w="1564" w:type="dxa"/>
          </w:tcPr>
          <w:p w14:paraId="606B1109" w14:textId="77777777" w:rsidR="005977F0" w:rsidRPr="005977F0" w:rsidRDefault="005977F0" w:rsidP="005977F0">
            <w:pPr>
              <w:spacing w:line="240" w:lineRule="auto"/>
              <w:jc w:val="center"/>
              <w:rPr>
                <w:sz w:val="18"/>
                <w:szCs w:val="18"/>
              </w:rPr>
            </w:pPr>
            <w:r w:rsidRPr="005977F0">
              <w:rPr>
                <w:iCs/>
                <w:w w:val="105"/>
                <w:sz w:val="18"/>
                <w:szCs w:val="18"/>
              </w:rPr>
              <w:t>Q</w:t>
            </w:r>
            <w:r w:rsidRPr="005977F0">
              <w:rPr>
                <w:sz w:val="18"/>
                <w:szCs w:val="18"/>
              </w:rPr>
              <w:t>/1 000</w:t>
            </w:r>
          </w:p>
        </w:tc>
      </w:tr>
      <w:tr w:rsidR="005977F0" w:rsidRPr="005977F0" w14:paraId="0B36D279" w14:textId="77777777" w:rsidTr="00C23BE0">
        <w:tc>
          <w:tcPr>
            <w:tcW w:w="0" w:type="auto"/>
            <w:tcBorders>
              <w:top w:val="nil"/>
              <w:bottom w:val="single" w:sz="4" w:space="0" w:color="auto"/>
            </w:tcBorders>
          </w:tcPr>
          <w:p w14:paraId="79C4DFB4" w14:textId="77777777" w:rsidR="005977F0" w:rsidRPr="005977F0" w:rsidRDefault="005977F0" w:rsidP="005977F0">
            <w:pPr>
              <w:spacing w:line="240" w:lineRule="auto"/>
            </w:pPr>
          </w:p>
        </w:tc>
        <w:tc>
          <w:tcPr>
            <w:tcW w:w="0" w:type="auto"/>
          </w:tcPr>
          <w:p w14:paraId="10C6EB5D" w14:textId="77777777" w:rsidR="005977F0" w:rsidRPr="005977F0" w:rsidRDefault="005977F0" w:rsidP="005977F0">
            <w:pPr>
              <w:suppressAutoHyphens w:val="0"/>
              <w:spacing w:line="240" w:lineRule="auto"/>
              <w:rPr>
                <w:rFonts w:eastAsia="MS Mincho"/>
                <w:sz w:val="18"/>
                <w:szCs w:val="18"/>
                <w:lang w:eastAsia="fr-FR"/>
              </w:rPr>
            </w:pPr>
            <w:r w:rsidRPr="005977F0">
              <w:rPr>
                <w:rFonts w:eastAsia="MS Mincho"/>
                <w:sz w:val="18"/>
                <w:szCs w:val="18"/>
                <w:lang w:eastAsia="fr-FR"/>
              </w:rPr>
              <w:t>Adhesion of Polyurethane</w:t>
            </w:r>
          </w:p>
        </w:tc>
        <w:tc>
          <w:tcPr>
            <w:tcW w:w="1524" w:type="dxa"/>
          </w:tcPr>
          <w:p w14:paraId="3A4002B6" w14:textId="77777777" w:rsidR="005977F0" w:rsidRPr="005977F0" w:rsidRDefault="005977F0" w:rsidP="005977F0">
            <w:pPr>
              <w:suppressAutoHyphens w:val="0"/>
              <w:spacing w:line="240" w:lineRule="auto"/>
              <w:jc w:val="center"/>
              <w:rPr>
                <w:rFonts w:eastAsia="MS Mincho"/>
                <w:sz w:val="18"/>
                <w:szCs w:val="18"/>
                <w:lang w:val="es-ES_tradnl" w:eastAsia="fr-FR"/>
              </w:rPr>
            </w:pPr>
            <w:r w:rsidRPr="005977F0">
              <w:rPr>
                <w:rFonts w:eastAsia="MS Mincho"/>
                <w:sz w:val="18"/>
                <w:szCs w:val="18"/>
                <w:lang w:val="es-ES_tradnl" w:eastAsia="fr-FR"/>
              </w:rPr>
              <w:t>ISO 2859-1:1999 + A1:2011</w:t>
            </w:r>
          </w:p>
          <w:p w14:paraId="44B4D53C" w14:textId="77777777" w:rsidR="005977F0" w:rsidRPr="005977F0" w:rsidRDefault="005977F0" w:rsidP="005977F0">
            <w:pPr>
              <w:suppressAutoHyphens w:val="0"/>
              <w:spacing w:line="240" w:lineRule="auto"/>
              <w:jc w:val="center"/>
              <w:rPr>
                <w:rFonts w:eastAsia="MS Mincho"/>
                <w:sz w:val="18"/>
                <w:szCs w:val="18"/>
                <w:lang w:val="es-ES_tradnl" w:eastAsia="fr-FR"/>
              </w:rPr>
            </w:pPr>
            <w:r w:rsidRPr="005977F0">
              <w:rPr>
                <w:rFonts w:eastAsia="MS Mincho"/>
                <w:sz w:val="18"/>
                <w:szCs w:val="18"/>
                <w:lang w:val="es-ES_tradnl" w:eastAsia="fr-FR"/>
              </w:rPr>
              <w:t>EN 1442:2017</w:t>
            </w:r>
          </w:p>
          <w:p w14:paraId="686545D2" w14:textId="77777777" w:rsidR="005977F0" w:rsidRPr="005977F0" w:rsidRDefault="005977F0" w:rsidP="005977F0">
            <w:pPr>
              <w:suppressAutoHyphens w:val="0"/>
              <w:spacing w:line="240" w:lineRule="auto"/>
              <w:jc w:val="center"/>
              <w:rPr>
                <w:rFonts w:eastAsia="MS Mincho"/>
                <w:sz w:val="18"/>
                <w:szCs w:val="18"/>
                <w:lang w:val="es-ES_tradnl" w:eastAsia="fr-FR"/>
              </w:rPr>
            </w:pPr>
            <w:r w:rsidRPr="005977F0">
              <w:rPr>
                <w:rFonts w:eastAsia="MS Mincho"/>
                <w:sz w:val="18"/>
                <w:szCs w:val="18"/>
                <w:lang w:val="es-ES_tradnl" w:eastAsia="fr-FR"/>
              </w:rPr>
              <w:t>EN 14140:2014 + AC:2015</w:t>
            </w:r>
          </w:p>
        </w:tc>
        <w:tc>
          <w:tcPr>
            <w:tcW w:w="2977" w:type="dxa"/>
          </w:tcPr>
          <w:p w14:paraId="10348021" w14:textId="77777777" w:rsidR="005977F0" w:rsidRPr="005977F0" w:rsidRDefault="005977F0" w:rsidP="005977F0">
            <w:pPr>
              <w:spacing w:line="240" w:lineRule="auto"/>
              <w:jc w:val="center"/>
              <w:rPr>
                <w:sz w:val="18"/>
                <w:szCs w:val="18"/>
              </w:rPr>
            </w:pPr>
            <w:r w:rsidRPr="005977F0">
              <w:rPr>
                <w:sz w:val="18"/>
                <w:szCs w:val="18"/>
              </w:rPr>
              <w:t>Adhesion value &gt; 0.5 N/mm²</w:t>
            </w:r>
          </w:p>
        </w:tc>
        <w:tc>
          <w:tcPr>
            <w:tcW w:w="1564" w:type="dxa"/>
          </w:tcPr>
          <w:p w14:paraId="4924289C" w14:textId="77777777" w:rsidR="005977F0" w:rsidRPr="005977F0" w:rsidRDefault="005977F0" w:rsidP="005977F0">
            <w:pPr>
              <w:spacing w:line="240" w:lineRule="auto"/>
              <w:jc w:val="center"/>
              <w:rPr>
                <w:position w:val="-12"/>
                <w:sz w:val="18"/>
                <w:szCs w:val="18"/>
              </w:rPr>
            </w:pPr>
            <w:r w:rsidRPr="005977F0">
              <w:rPr>
                <w:position w:val="-12"/>
                <w:sz w:val="18"/>
                <w:szCs w:val="18"/>
              </w:rPr>
              <w:t>See ISO 2859-1:1999 + A1:2011 applied to Q/1000</w:t>
            </w:r>
          </w:p>
        </w:tc>
      </w:tr>
      <w:tr w:rsidR="005977F0" w:rsidRPr="005977F0" w14:paraId="0C3F0275" w14:textId="77777777" w:rsidTr="00C23BE0">
        <w:tc>
          <w:tcPr>
            <w:tcW w:w="0" w:type="auto"/>
            <w:tcBorders>
              <w:bottom w:val="nil"/>
            </w:tcBorders>
          </w:tcPr>
          <w:p w14:paraId="513531B7" w14:textId="77777777" w:rsidR="005977F0" w:rsidRPr="005977F0" w:rsidRDefault="005977F0" w:rsidP="005977F0">
            <w:pPr>
              <w:suppressAutoHyphens w:val="0"/>
              <w:spacing w:line="240" w:lineRule="auto"/>
              <w:rPr>
                <w:rFonts w:eastAsia="MS Mincho"/>
                <w:w w:val="105"/>
                <w:sz w:val="18"/>
                <w:szCs w:val="18"/>
                <w:lang w:eastAsia="fr-FR"/>
              </w:rPr>
            </w:pPr>
            <w:r w:rsidRPr="005977F0">
              <w:rPr>
                <w:rFonts w:eastAsia="MS Mincho"/>
                <w:sz w:val="18"/>
                <w:szCs w:val="18"/>
                <w:lang w:eastAsia="fr-FR"/>
              </w:rPr>
              <w:t xml:space="preserve">Every </w:t>
            </w:r>
            <w:r w:rsidRPr="005977F0">
              <w:rPr>
                <w:rFonts w:eastAsia="MS Mincho"/>
                <w:w w:val="105"/>
                <w:sz w:val="18"/>
                <w:szCs w:val="18"/>
                <w:lang w:eastAsia="fr-FR"/>
              </w:rPr>
              <w:t>5 years thereafter</w:t>
            </w:r>
          </w:p>
          <w:p w14:paraId="00C11772" w14:textId="77777777" w:rsidR="005977F0" w:rsidRPr="005977F0" w:rsidRDefault="005977F0" w:rsidP="005977F0">
            <w:pPr>
              <w:spacing w:line="240" w:lineRule="auto"/>
            </w:pPr>
            <w:r w:rsidRPr="005977F0">
              <w:rPr>
                <w:w w:val="105"/>
                <w:sz w:val="18"/>
                <w:szCs w:val="18"/>
              </w:rPr>
              <w:t>(see (f))</w:t>
            </w:r>
          </w:p>
        </w:tc>
        <w:tc>
          <w:tcPr>
            <w:tcW w:w="0" w:type="auto"/>
          </w:tcPr>
          <w:p w14:paraId="0AAD1B5A" w14:textId="77777777" w:rsidR="005977F0" w:rsidRPr="005977F0" w:rsidRDefault="005977F0" w:rsidP="005977F0">
            <w:pPr>
              <w:suppressAutoHyphens w:val="0"/>
              <w:spacing w:line="240" w:lineRule="auto"/>
              <w:rPr>
                <w:rFonts w:eastAsia="MS Mincho"/>
                <w:sz w:val="18"/>
                <w:szCs w:val="18"/>
                <w:lang w:eastAsia="fr-FR"/>
              </w:rPr>
            </w:pPr>
            <w:r w:rsidRPr="005977F0">
              <w:rPr>
                <w:rFonts w:eastAsia="MS Mincho"/>
                <w:sz w:val="18"/>
                <w:szCs w:val="18"/>
                <w:lang w:eastAsia="fr-FR"/>
              </w:rPr>
              <w:t>Burst test</w:t>
            </w:r>
          </w:p>
        </w:tc>
        <w:tc>
          <w:tcPr>
            <w:tcW w:w="1524" w:type="dxa"/>
          </w:tcPr>
          <w:p w14:paraId="2DFF023F" w14:textId="77777777" w:rsidR="005977F0" w:rsidRPr="005977F0" w:rsidRDefault="005977F0" w:rsidP="005977F0">
            <w:pPr>
              <w:suppressAutoHyphens w:val="0"/>
              <w:spacing w:line="240" w:lineRule="auto"/>
              <w:jc w:val="center"/>
              <w:rPr>
                <w:rFonts w:eastAsia="MS Mincho"/>
                <w:sz w:val="18"/>
                <w:szCs w:val="18"/>
                <w:lang w:eastAsia="fr-FR"/>
              </w:rPr>
            </w:pPr>
            <w:r w:rsidRPr="005977F0">
              <w:rPr>
                <w:rFonts w:eastAsia="MS Mincho"/>
                <w:sz w:val="18"/>
                <w:szCs w:val="18"/>
                <w:lang w:eastAsia="fr-FR"/>
              </w:rPr>
              <w:t>EN 1442:2017</w:t>
            </w:r>
          </w:p>
        </w:tc>
        <w:tc>
          <w:tcPr>
            <w:tcW w:w="2977" w:type="dxa"/>
          </w:tcPr>
          <w:p w14:paraId="2B05F2DB" w14:textId="77777777" w:rsidR="005977F0" w:rsidRPr="005977F0" w:rsidRDefault="005977F0" w:rsidP="005977F0">
            <w:pPr>
              <w:spacing w:line="240" w:lineRule="auto"/>
              <w:jc w:val="center"/>
              <w:rPr>
                <w:sz w:val="18"/>
                <w:szCs w:val="18"/>
              </w:rPr>
            </w:pPr>
            <w:r w:rsidRPr="005977F0">
              <w:rPr>
                <w:sz w:val="18"/>
                <w:szCs w:val="18"/>
              </w:rPr>
              <w:t>Burst pressure point of the representative sample must be above the lower limit of tolerance interval on the Sample Performance Chart</w:t>
            </w:r>
          </w:p>
          <w:p w14:paraId="1E429417" w14:textId="77777777" w:rsidR="005977F0" w:rsidRPr="005977F0" w:rsidRDefault="005977F0" w:rsidP="005977F0">
            <w:pPr>
              <w:spacing w:line="240" w:lineRule="auto"/>
              <w:jc w:val="center"/>
              <w:rPr>
                <w:sz w:val="18"/>
                <w:szCs w:val="18"/>
              </w:rPr>
            </w:pPr>
            <w:r w:rsidRPr="005977F0">
              <w:rPr>
                <w:sz w:val="18"/>
                <w:szCs w:val="18"/>
              </w:rPr>
              <w:t>Ω</w:t>
            </w:r>
            <w:r w:rsidRPr="005977F0">
              <w:rPr>
                <w:sz w:val="18"/>
                <w:szCs w:val="18"/>
                <w:vertAlign w:val="subscript"/>
              </w:rPr>
              <w:t>m</w:t>
            </w:r>
            <w:r w:rsidRPr="005977F0" w:rsidDel="00250403">
              <w:rPr>
                <w:sz w:val="18"/>
                <w:szCs w:val="18"/>
              </w:rPr>
              <w:t xml:space="preserve"> </w:t>
            </w:r>
            <w:r w:rsidRPr="005977F0">
              <w:rPr>
                <w:sz w:val="18"/>
                <w:szCs w:val="18"/>
              </w:rPr>
              <w:t>≥ 1 + Ω</w:t>
            </w:r>
            <w:r w:rsidRPr="005977F0">
              <w:rPr>
                <w:sz w:val="18"/>
                <w:szCs w:val="18"/>
                <w:vertAlign w:val="subscript"/>
              </w:rPr>
              <w:t xml:space="preserve">s </w:t>
            </w:r>
            <w:r w:rsidRPr="005977F0">
              <w:rPr>
                <w:sz w:val="18"/>
                <w:szCs w:val="18"/>
              </w:rPr>
              <w:t xml:space="preserve">× k3(n;p;1- α) </w:t>
            </w:r>
            <w:r w:rsidRPr="005977F0">
              <w:rPr>
                <w:b/>
                <w:sz w:val="18"/>
                <w:szCs w:val="18"/>
                <w:vertAlign w:val="superscript"/>
              </w:rPr>
              <w:t>a</w:t>
            </w:r>
          </w:p>
          <w:p w14:paraId="7B37EDFD" w14:textId="77777777" w:rsidR="005977F0" w:rsidRPr="005977F0" w:rsidRDefault="005977F0" w:rsidP="005977F0">
            <w:pPr>
              <w:spacing w:line="240" w:lineRule="auto"/>
              <w:jc w:val="center"/>
              <w:rPr>
                <w:sz w:val="18"/>
                <w:szCs w:val="18"/>
              </w:rPr>
            </w:pPr>
          </w:p>
          <w:p w14:paraId="2BB1EAE0" w14:textId="77777777" w:rsidR="005977F0" w:rsidRPr="005977F0" w:rsidRDefault="005977F0" w:rsidP="005977F0">
            <w:pPr>
              <w:spacing w:line="240" w:lineRule="auto"/>
              <w:jc w:val="center"/>
              <w:rPr>
                <w:sz w:val="18"/>
                <w:szCs w:val="18"/>
              </w:rPr>
            </w:pPr>
            <w:r w:rsidRPr="005977F0">
              <w:rPr>
                <w:sz w:val="18"/>
                <w:szCs w:val="18"/>
              </w:rPr>
              <w:t>No individual test result shall be less than the test pressure</w:t>
            </w:r>
          </w:p>
        </w:tc>
        <w:tc>
          <w:tcPr>
            <w:tcW w:w="1564" w:type="dxa"/>
          </w:tcPr>
          <w:p w14:paraId="638C5B14" w14:textId="77777777" w:rsidR="005977F0" w:rsidRPr="005977F0" w:rsidRDefault="005977F0" w:rsidP="005977F0">
            <w:pPr>
              <w:spacing w:line="240" w:lineRule="auto"/>
              <w:jc w:val="center"/>
              <w:rPr>
                <w:sz w:val="18"/>
                <w:szCs w:val="18"/>
              </w:rPr>
            </w:pPr>
            <w:r w:rsidRPr="005977F0">
              <w:rPr>
                <w:position w:val="-10"/>
                <w:szCs w:val="18"/>
              </w:rPr>
              <w:object w:dxaOrig="480" w:dyaOrig="360" w14:anchorId="42558D05">
                <v:shape id="_x0000_i1028" type="#_x0000_t75" style="width:23.25pt;height:18pt" o:ole="">
                  <v:imagedata r:id="rId69" o:title=""/>
                </v:shape>
                <o:OLEObject Type="Embed" ProgID="Equation.3" ShapeID="_x0000_i1028" DrawAspect="Content" ObjectID="_1589371420" r:id="rId70"/>
              </w:object>
            </w:r>
            <w:r w:rsidRPr="005977F0">
              <w:rPr>
                <w:sz w:val="18"/>
                <w:szCs w:val="18"/>
              </w:rPr>
              <w:t xml:space="preserve">or Q/100  </w:t>
            </w:r>
            <w:r w:rsidRPr="005977F0">
              <w:rPr>
                <w:sz w:val="18"/>
                <w:szCs w:val="18"/>
              </w:rPr>
              <w:br/>
              <w:t>whichever is lower,</w:t>
            </w:r>
          </w:p>
          <w:p w14:paraId="1A8F07F4" w14:textId="77777777" w:rsidR="005977F0" w:rsidRPr="005977F0" w:rsidRDefault="005977F0" w:rsidP="005977F0">
            <w:pPr>
              <w:spacing w:line="240" w:lineRule="auto"/>
              <w:jc w:val="center"/>
              <w:rPr>
                <w:sz w:val="18"/>
                <w:szCs w:val="18"/>
              </w:rPr>
            </w:pPr>
            <w:r w:rsidRPr="005977F0">
              <w:rPr>
                <w:sz w:val="18"/>
                <w:szCs w:val="18"/>
              </w:rPr>
              <w:t>and</w:t>
            </w:r>
          </w:p>
          <w:p w14:paraId="7C30CE83" w14:textId="77777777" w:rsidR="005977F0" w:rsidRPr="005977F0" w:rsidRDefault="005977F0" w:rsidP="005977F0">
            <w:pPr>
              <w:spacing w:line="240" w:lineRule="auto"/>
              <w:jc w:val="center"/>
              <w:rPr>
                <w:sz w:val="18"/>
                <w:szCs w:val="18"/>
              </w:rPr>
            </w:pPr>
            <w:r w:rsidRPr="005977F0">
              <w:rPr>
                <w:sz w:val="18"/>
                <w:szCs w:val="18"/>
              </w:rPr>
              <w:t>with a minimum of 40 per sub-group (Q)</w:t>
            </w:r>
          </w:p>
          <w:p w14:paraId="776F849A" w14:textId="77777777" w:rsidR="005977F0" w:rsidRPr="005977F0" w:rsidRDefault="005977F0" w:rsidP="005977F0">
            <w:pPr>
              <w:spacing w:line="240" w:lineRule="auto"/>
              <w:jc w:val="center"/>
              <w:rPr>
                <w:sz w:val="18"/>
                <w:szCs w:val="18"/>
              </w:rPr>
            </w:pPr>
          </w:p>
        </w:tc>
      </w:tr>
      <w:tr w:rsidR="005977F0" w:rsidRPr="005977F0" w14:paraId="4F40689C" w14:textId="77777777" w:rsidTr="00C23BE0">
        <w:tc>
          <w:tcPr>
            <w:tcW w:w="0" w:type="auto"/>
            <w:tcBorders>
              <w:top w:val="nil"/>
              <w:bottom w:val="nil"/>
            </w:tcBorders>
          </w:tcPr>
          <w:p w14:paraId="684DF561" w14:textId="77777777" w:rsidR="005977F0" w:rsidRPr="005977F0" w:rsidRDefault="005977F0" w:rsidP="005977F0">
            <w:pPr>
              <w:spacing w:line="240" w:lineRule="auto"/>
            </w:pPr>
          </w:p>
        </w:tc>
        <w:tc>
          <w:tcPr>
            <w:tcW w:w="0" w:type="auto"/>
          </w:tcPr>
          <w:p w14:paraId="11CB70E5" w14:textId="77777777" w:rsidR="005977F0" w:rsidRPr="005977F0" w:rsidRDefault="005977F0" w:rsidP="005977F0">
            <w:pPr>
              <w:suppressAutoHyphens w:val="0"/>
              <w:spacing w:line="240" w:lineRule="auto"/>
              <w:rPr>
                <w:rFonts w:eastAsia="MS Mincho"/>
                <w:sz w:val="18"/>
                <w:szCs w:val="18"/>
                <w:lang w:eastAsia="fr-FR"/>
              </w:rPr>
            </w:pPr>
            <w:r w:rsidRPr="005977F0">
              <w:rPr>
                <w:rFonts w:eastAsia="MS Mincho"/>
                <w:sz w:val="18"/>
                <w:szCs w:val="18"/>
                <w:lang w:eastAsia="fr-FR"/>
              </w:rPr>
              <w:t>Peeling</w:t>
            </w:r>
            <w:r w:rsidRPr="005977F0">
              <w:rPr>
                <w:rFonts w:eastAsia="MS Mincho"/>
                <w:sz w:val="18"/>
                <w:szCs w:val="18"/>
                <w:lang w:eastAsia="fr-FR"/>
              </w:rPr>
              <w:br/>
              <w:t>and</w:t>
            </w:r>
            <w:r w:rsidRPr="005977F0">
              <w:rPr>
                <w:rFonts w:eastAsia="MS Mincho"/>
                <w:sz w:val="18"/>
                <w:szCs w:val="18"/>
                <w:lang w:eastAsia="fr-FR"/>
              </w:rPr>
              <w:br/>
              <w:t>corrosion</w:t>
            </w:r>
          </w:p>
        </w:tc>
        <w:tc>
          <w:tcPr>
            <w:tcW w:w="1524" w:type="dxa"/>
          </w:tcPr>
          <w:p w14:paraId="44B6AED3" w14:textId="77777777" w:rsidR="005977F0" w:rsidRPr="005977F0" w:rsidRDefault="005977F0" w:rsidP="005977F0">
            <w:pPr>
              <w:suppressAutoHyphens w:val="0"/>
              <w:spacing w:line="240" w:lineRule="auto"/>
              <w:jc w:val="center"/>
              <w:rPr>
                <w:rFonts w:eastAsia="MS Mincho"/>
                <w:sz w:val="18"/>
                <w:szCs w:val="18"/>
                <w:lang w:eastAsia="fr-FR"/>
              </w:rPr>
            </w:pPr>
            <w:r w:rsidRPr="005977F0">
              <w:rPr>
                <w:rFonts w:eastAsia="MS Mincho"/>
                <w:sz w:val="18"/>
                <w:szCs w:val="18"/>
                <w:lang w:eastAsia="fr-FR"/>
              </w:rPr>
              <w:t>EN ISO 4628-3:2016</w:t>
            </w:r>
          </w:p>
          <w:p w14:paraId="2F5D9FE2" w14:textId="77777777" w:rsidR="005977F0" w:rsidRPr="005977F0" w:rsidRDefault="005977F0" w:rsidP="005977F0">
            <w:pPr>
              <w:suppressAutoHyphens w:val="0"/>
              <w:spacing w:line="240" w:lineRule="auto"/>
              <w:jc w:val="center"/>
              <w:rPr>
                <w:rFonts w:eastAsia="MS Mincho"/>
                <w:sz w:val="18"/>
                <w:szCs w:val="18"/>
                <w:lang w:eastAsia="fr-FR"/>
              </w:rPr>
            </w:pPr>
          </w:p>
        </w:tc>
        <w:tc>
          <w:tcPr>
            <w:tcW w:w="2977" w:type="dxa"/>
          </w:tcPr>
          <w:p w14:paraId="35CB62AA" w14:textId="2F75822B" w:rsidR="005977F0" w:rsidRPr="005977F0" w:rsidRDefault="005977F0" w:rsidP="005977F0">
            <w:pPr>
              <w:spacing w:line="240" w:lineRule="auto"/>
              <w:jc w:val="center"/>
              <w:rPr>
                <w:sz w:val="18"/>
                <w:szCs w:val="18"/>
              </w:rPr>
            </w:pPr>
            <w:r w:rsidRPr="005977F0">
              <w:rPr>
                <w:sz w:val="18"/>
                <w:szCs w:val="18"/>
              </w:rPr>
              <w:t>Max corrosion</w:t>
            </w:r>
            <w:r w:rsidR="009B1D98">
              <w:rPr>
                <w:sz w:val="18"/>
                <w:szCs w:val="18"/>
              </w:rPr>
              <w:t xml:space="preserve"> </w:t>
            </w:r>
            <w:r w:rsidRPr="005977F0">
              <w:rPr>
                <w:sz w:val="18"/>
                <w:szCs w:val="18"/>
              </w:rPr>
              <w:t>grade:</w:t>
            </w:r>
          </w:p>
          <w:p w14:paraId="5694EB20" w14:textId="77777777" w:rsidR="005977F0" w:rsidRPr="005977F0" w:rsidRDefault="005977F0" w:rsidP="005977F0">
            <w:pPr>
              <w:spacing w:line="240" w:lineRule="auto"/>
              <w:jc w:val="center"/>
              <w:rPr>
                <w:sz w:val="18"/>
                <w:szCs w:val="18"/>
              </w:rPr>
            </w:pPr>
            <w:r w:rsidRPr="005977F0">
              <w:rPr>
                <w:sz w:val="18"/>
                <w:szCs w:val="18"/>
              </w:rPr>
              <w:t>Ri2</w:t>
            </w:r>
          </w:p>
        </w:tc>
        <w:tc>
          <w:tcPr>
            <w:tcW w:w="1564" w:type="dxa"/>
          </w:tcPr>
          <w:p w14:paraId="2A0CFC86" w14:textId="77777777" w:rsidR="005977F0" w:rsidRPr="005977F0" w:rsidRDefault="005977F0" w:rsidP="005977F0">
            <w:pPr>
              <w:spacing w:line="240" w:lineRule="auto"/>
              <w:jc w:val="center"/>
              <w:rPr>
                <w:sz w:val="18"/>
                <w:szCs w:val="18"/>
              </w:rPr>
            </w:pPr>
            <w:r w:rsidRPr="005977F0">
              <w:rPr>
                <w:iCs/>
                <w:w w:val="105"/>
                <w:sz w:val="18"/>
                <w:szCs w:val="18"/>
              </w:rPr>
              <w:t>Q</w:t>
            </w:r>
            <w:r w:rsidRPr="005977F0">
              <w:rPr>
                <w:sz w:val="18"/>
                <w:szCs w:val="18"/>
              </w:rPr>
              <w:t>/1 000</w:t>
            </w:r>
          </w:p>
        </w:tc>
      </w:tr>
      <w:tr w:rsidR="005977F0" w:rsidRPr="005977F0" w14:paraId="32470634" w14:textId="77777777" w:rsidTr="00C23BE0">
        <w:tc>
          <w:tcPr>
            <w:tcW w:w="0" w:type="auto"/>
            <w:tcBorders>
              <w:top w:val="nil"/>
            </w:tcBorders>
          </w:tcPr>
          <w:p w14:paraId="74FA10E5" w14:textId="77777777" w:rsidR="005977F0" w:rsidRPr="005977F0" w:rsidRDefault="005977F0" w:rsidP="005977F0">
            <w:pPr>
              <w:spacing w:line="240" w:lineRule="auto"/>
            </w:pPr>
          </w:p>
        </w:tc>
        <w:tc>
          <w:tcPr>
            <w:tcW w:w="0" w:type="auto"/>
          </w:tcPr>
          <w:p w14:paraId="3867146F" w14:textId="77777777" w:rsidR="005977F0" w:rsidRPr="005977F0" w:rsidRDefault="005977F0" w:rsidP="005977F0">
            <w:pPr>
              <w:suppressAutoHyphens w:val="0"/>
              <w:spacing w:line="240" w:lineRule="auto"/>
              <w:rPr>
                <w:rFonts w:eastAsia="MS Mincho"/>
                <w:sz w:val="18"/>
                <w:szCs w:val="18"/>
                <w:lang w:eastAsia="fr-FR"/>
              </w:rPr>
            </w:pPr>
            <w:r w:rsidRPr="005977F0">
              <w:rPr>
                <w:rFonts w:eastAsia="MS Mincho"/>
                <w:sz w:val="18"/>
                <w:szCs w:val="18"/>
                <w:lang w:eastAsia="fr-FR"/>
              </w:rPr>
              <w:t>Adhesion of Polyurethane</w:t>
            </w:r>
          </w:p>
        </w:tc>
        <w:tc>
          <w:tcPr>
            <w:tcW w:w="1524" w:type="dxa"/>
          </w:tcPr>
          <w:p w14:paraId="6587A7E2" w14:textId="77777777" w:rsidR="005977F0" w:rsidRPr="005977F0" w:rsidRDefault="005977F0" w:rsidP="005977F0">
            <w:pPr>
              <w:suppressAutoHyphens w:val="0"/>
              <w:spacing w:line="240" w:lineRule="auto"/>
              <w:jc w:val="center"/>
              <w:rPr>
                <w:rFonts w:eastAsia="MS Mincho"/>
                <w:sz w:val="18"/>
                <w:szCs w:val="18"/>
                <w:lang w:val="es-ES_tradnl" w:eastAsia="fr-FR"/>
              </w:rPr>
            </w:pPr>
            <w:r w:rsidRPr="005977F0">
              <w:rPr>
                <w:rFonts w:eastAsia="MS Mincho"/>
                <w:sz w:val="18"/>
                <w:szCs w:val="18"/>
                <w:lang w:val="es-ES_tradnl" w:eastAsia="fr-FR"/>
              </w:rPr>
              <w:t>ISO 2859-1:1999 + A1:2011</w:t>
            </w:r>
          </w:p>
          <w:p w14:paraId="204086D5" w14:textId="77777777" w:rsidR="005977F0" w:rsidRPr="005977F0" w:rsidRDefault="005977F0" w:rsidP="005977F0">
            <w:pPr>
              <w:suppressAutoHyphens w:val="0"/>
              <w:spacing w:line="240" w:lineRule="auto"/>
              <w:jc w:val="center"/>
              <w:rPr>
                <w:rFonts w:eastAsia="MS Mincho"/>
                <w:sz w:val="18"/>
                <w:szCs w:val="18"/>
                <w:lang w:val="es-ES_tradnl" w:eastAsia="fr-FR"/>
              </w:rPr>
            </w:pPr>
            <w:r w:rsidRPr="005977F0">
              <w:rPr>
                <w:rFonts w:eastAsia="MS Mincho"/>
                <w:sz w:val="18"/>
                <w:szCs w:val="18"/>
                <w:lang w:val="es-ES_tradnl" w:eastAsia="fr-FR"/>
              </w:rPr>
              <w:t>EN 1442:2017</w:t>
            </w:r>
          </w:p>
          <w:p w14:paraId="66816B46" w14:textId="77777777" w:rsidR="005977F0" w:rsidRPr="005977F0" w:rsidRDefault="005977F0" w:rsidP="005977F0">
            <w:pPr>
              <w:suppressAutoHyphens w:val="0"/>
              <w:spacing w:line="240" w:lineRule="auto"/>
              <w:jc w:val="center"/>
              <w:rPr>
                <w:rFonts w:eastAsia="MS Mincho"/>
                <w:sz w:val="18"/>
                <w:szCs w:val="18"/>
                <w:lang w:val="es-ES_tradnl" w:eastAsia="fr-FR"/>
              </w:rPr>
            </w:pPr>
            <w:r w:rsidRPr="005977F0">
              <w:rPr>
                <w:rFonts w:eastAsia="MS Mincho"/>
                <w:sz w:val="18"/>
                <w:szCs w:val="18"/>
                <w:lang w:val="es-ES_tradnl" w:eastAsia="fr-FR"/>
              </w:rPr>
              <w:t>EN 14140:2014 + AC:2015</w:t>
            </w:r>
          </w:p>
        </w:tc>
        <w:tc>
          <w:tcPr>
            <w:tcW w:w="2977" w:type="dxa"/>
          </w:tcPr>
          <w:p w14:paraId="0DFD4ABA" w14:textId="77777777" w:rsidR="005977F0" w:rsidRPr="005977F0" w:rsidRDefault="005977F0" w:rsidP="005977F0">
            <w:pPr>
              <w:spacing w:line="240" w:lineRule="auto"/>
              <w:jc w:val="center"/>
              <w:rPr>
                <w:sz w:val="18"/>
                <w:szCs w:val="18"/>
              </w:rPr>
            </w:pPr>
            <w:r w:rsidRPr="005977F0">
              <w:rPr>
                <w:sz w:val="18"/>
                <w:szCs w:val="18"/>
              </w:rPr>
              <w:t>Adhesion value &gt; 0.5 N/mm²</w:t>
            </w:r>
          </w:p>
        </w:tc>
        <w:tc>
          <w:tcPr>
            <w:tcW w:w="1564" w:type="dxa"/>
          </w:tcPr>
          <w:p w14:paraId="4928836F" w14:textId="77777777" w:rsidR="005977F0" w:rsidRPr="005977F0" w:rsidRDefault="005977F0" w:rsidP="005977F0">
            <w:pPr>
              <w:spacing w:line="240" w:lineRule="auto"/>
              <w:jc w:val="center"/>
              <w:rPr>
                <w:position w:val="-12"/>
                <w:sz w:val="18"/>
                <w:szCs w:val="18"/>
              </w:rPr>
            </w:pPr>
            <w:r w:rsidRPr="005977F0">
              <w:rPr>
                <w:position w:val="-12"/>
                <w:sz w:val="18"/>
                <w:szCs w:val="18"/>
              </w:rPr>
              <w:t>See ISO 2859-1:1999 + A1:2011 applied to Q/1000</w:t>
            </w:r>
          </w:p>
        </w:tc>
      </w:tr>
    </w:tbl>
    <w:p w14:paraId="69C5BA4D" w14:textId="77777777" w:rsidR="005977F0" w:rsidRPr="005977F0" w:rsidRDefault="005977F0" w:rsidP="005977F0">
      <w:pPr>
        <w:spacing w:before="120" w:after="120"/>
        <w:ind w:left="1134" w:right="1134"/>
        <w:jc w:val="both"/>
        <w:rPr>
          <w:i/>
        </w:rPr>
      </w:pPr>
      <w:r w:rsidRPr="005977F0">
        <w:rPr>
          <w:b/>
          <w:i/>
          <w:vertAlign w:val="superscript"/>
        </w:rPr>
        <w:t>a</w:t>
      </w:r>
      <w:r w:rsidRPr="005977F0">
        <w:rPr>
          <w:i/>
        </w:rPr>
        <w:tab/>
        <w:t>Burst pressure point (BPP) of the representative sample is used for the evaluation of test results by using a Sample Performance Chart:</w:t>
      </w:r>
    </w:p>
    <w:p w14:paraId="61890BC4" w14:textId="77777777" w:rsidR="005977F0" w:rsidRPr="005977F0" w:rsidRDefault="005977F0" w:rsidP="005977F0">
      <w:pPr>
        <w:spacing w:after="120"/>
        <w:ind w:left="1134" w:right="1134"/>
        <w:jc w:val="both"/>
        <w:rPr>
          <w:i/>
        </w:rPr>
      </w:pPr>
      <w:r w:rsidRPr="005977F0">
        <w:rPr>
          <w:i/>
        </w:rPr>
        <w:t>Step 1: Determination of the burst pressure point (BPP) of a representative</w:t>
      </w:r>
      <w:r w:rsidRPr="005977F0">
        <w:rPr>
          <w:i/>
          <w:u w:val="single"/>
        </w:rPr>
        <w:t xml:space="preserve"> </w:t>
      </w:r>
      <w:r w:rsidRPr="005977F0">
        <w:rPr>
          <w:i/>
        </w:rPr>
        <w:t xml:space="preserve">sample </w:t>
      </w:r>
    </w:p>
    <w:p w14:paraId="61953857" w14:textId="77777777" w:rsidR="005977F0" w:rsidRPr="005977F0" w:rsidRDefault="005977F0" w:rsidP="005977F0">
      <w:pPr>
        <w:spacing w:after="120"/>
        <w:ind w:left="1134" w:right="1134"/>
        <w:jc w:val="both"/>
        <w:rPr>
          <w:i/>
        </w:rPr>
      </w:pPr>
      <w:r w:rsidRPr="005977F0">
        <w:rPr>
          <w:i/>
        </w:rPr>
        <w:t>Each sample is represented by a point whose coordinates are the mean value of burst test results and the standard deviation of burst test results, each normalised to the relevant test pressure.</w:t>
      </w:r>
    </w:p>
    <w:p w14:paraId="349F4F27" w14:textId="77777777" w:rsidR="005977F0" w:rsidRPr="005977F0" w:rsidRDefault="005977F0" w:rsidP="005977F0">
      <w:pPr>
        <w:spacing w:after="120"/>
        <w:ind w:left="1701" w:right="1134"/>
        <w:jc w:val="center"/>
        <w:rPr>
          <w:i/>
          <w:sz w:val="24"/>
          <w:szCs w:val="24"/>
        </w:rPr>
      </w:pPr>
      <w:r w:rsidRPr="005977F0">
        <w:rPr>
          <w:i/>
          <w:sz w:val="24"/>
          <w:szCs w:val="24"/>
        </w:rPr>
        <w:t>BPP: (Ω</w:t>
      </w:r>
      <w:r w:rsidRPr="005977F0">
        <w:rPr>
          <w:i/>
          <w:sz w:val="24"/>
          <w:szCs w:val="24"/>
          <w:vertAlign w:val="subscript"/>
        </w:rPr>
        <w:t xml:space="preserve">s </w:t>
      </w:r>
      <w:r w:rsidRPr="005977F0">
        <w:rPr>
          <w:i/>
          <w:sz w:val="24"/>
          <w:szCs w:val="24"/>
        </w:rPr>
        <w:t xml:space="preserve">= </w:t>
      </w:r>
      <m:oMath>
        <m:f>
          <m:fPr>
            <m:ctrlPr>
              <w:rPr>
                <w:rFonts w:ascii="Cambria Math" w:hAnsi="Cambria Math"/>
                <w:i/>
                <w:sz w:val="24"/>
                <w:szCs w:val="24"/>
              </w:rPr>
            </m:ctrlPr>
          </m:fPr>
          <m:num>
            <m:r>
              <w:rPr>
                <w:rFonts w:ascii="Cambria Math" w:hAnsi="Cambria Math"/>
                <w:sz w:val="24"/>
                <w:szCs w:val="24"/>
              </w:rPr>
              <m:t>s</m:t>
            </m:r>
          </m:num>
          <m:den>
            <m:r>
              <w:rPr>
                <w:rFonts w:ascii="Cambria Math" w:hAnsi="Cambria Math"/>
                <w:sz w:val="24"/>
                <w:szCs w:val="24"/>
              </w:rPr>
              <m:t>PH</m:t>
            </m:r>
          </m:den>
        </m:f>
      </m:oMath>
      <w:r w:rsidRPr="005977F0">
        <w:rPr>
          <w:i/>
          <w:sz w:val="24"/>
          <w:szCs w:val="24"/>
        </w:rPr>
        <w:t xml:space="preserve"> ; Ω</w:t>
      </w:r>
      <w:r w:rsidRPr="005977F0">
        <w:rPr>
          <w:i/>
          <w:sz w:val="24"/>
          <w:szCs w:val="24"/>
          <w:vertAlign w:val="subscript"/>
        </w:rPr>
        <w:t xml:space="preserve">m </w:t>
      </w:r>
      <w:r w:rsidRPr="005977F0">
        <w:rPr>
          <w:i/>
          <w:sz w:val="24"/>
          <w:szCs w:val="24"/>
        </w:rPr>
        <w:t xml:space="preserve">= </w:t>
      </w:r>
      <m:oMath>
        <m:f>
          <m:fPr>
            <m:ctrlPr>
              <w:rPr>
                <w:rFonts w:ascii="Cambria Math" w:hAnsi="Cambria Math"/>
                <w:i/>
                <w:sz w:val="24"/>
                <w:szCs w:val="24"/>
              </w:rPr>
            </m:ctrlPr>
          </m:fPr>
          <m:num>
            <m:r>
              <w:rPr>
                <w:rFonts w:ascii="Cambria Math" w:hAnsi="Cambria Math"/>
                <w:sz w:val="24"/>
                <w:szCs w:val="24"/>
              </w:rPr>
              <m:t>x</m:t>
            </m:r>
          </m:num>
          <m:den>
            <m:r>
              <w:rPr>
                <w:rFonts w:ascii="Cambria Math" w:hAnsi="Cambria Math"/>
                <w:sz w:val="24"/>
                <w:szCs w:val="24"/>
              </w:rPr>
              <m:t>PH</m:t>
            </m:r>
          </m:den>
        </m:f>
        <m:r>
          <w:rPr>
            <w:rFonts w:ascii="Cambria Math" w:hAnsi="Cambria Math"/>
            <w:sz w:val="24"/>
            <w:szCs w:val="24"/>
          </w:rPr>
          <m:t xml:space="preserve"> </m:t>
        </m:r>
      </m:oMath>
      <w:r w:rsidRPr="005977F0">
        <w:rPr>
          <w:i/>
          <w:sz w:val="24"/>
          <w:szCs w:val="24"/>
        </w:rPr>
        <w:t>)</w:t>
      </w:r>
    </w:p>
    <w:p w14:paraId="5EAC5412" w14:textId="77777777" w:rsidR="005977F0" w:rsidRPr="005977F0" w:rsidRDefault="005977F0" w:rsidP="005977F0">
      <w:pPr>
        <w:spacing w:after="120"/>
        <w:ind w:left="1134" w:right="1134"/>
        <w:jc w:val="both"/>
        <w:rPr>
          <w:i/>
        </w:rPr>
      </w:pPr>
      <w:r w:rsidRPr="005977F0">
        <w:rPr>
          <w:i/>
        </w:rPr>
        <w:t>with</w:t>
      </w:r>
    </w:p>
    <w:p w14:paraId="14222CA1" w14:textId="77777777" w:rsidR="005977F0" w:rsidRPr="005977F0" w:rsidRDefault="005977F0" w:rsidP="005977F0">
      <w:pPr>
        <w:spacing w:after="120"/>
        <w:ind w:left="1134" w:right="1134"/>
        <w:jc w:val="both"/>
        <w:rPr>
          <w:i/>
        </w:rPr>
      </w:pPr>
      <w:r w:rsidRPr="005977F0">
        <w:rPr>
          <w:i/>
        </w:rPr>
        <w:t>x: sample mean value;</w:t>
      </w:r>
    </w:p>
    <w:p w14:paraId="7E16DA27" w14:textId="77777777" w:rsidR="005977F0" w:rsidRPr="005977F0" w:rsidRDefault="005977F0" w:rsidP="005977F0">
      <w:pPr>
        <w:spacing w:after="120"/>
        <w:ind w:left="1134" w:right="1134"/>
        <w:jc w:val="both"/>
        <w:rPr>
          <w:i/>
        </w:rPr>
      </w:pPr>
      <w:r w:rsidRPr="005977F0">
        <w:rPr>
          <w:i/>
        </w:rPr>
        <w:t>s: sample standard deviation;</w:t>
      </w:r>
    </w:p>
    <w:p w14:paraId="4DBBF6D0" w14:textId="77777777" w:rsidR="005977F0" w:rsidRPr="005977F0" w:rsidRDefault="005977F0" w:rsidP="005977F0">
      <w:pPr>
        <w:spacing w:after="120"/>
        <w:ind w:left="1134" w:right="1134"/>
        <w:jc w:val="both"/>
        <w:rPr>
          <w:i/>
        </w:rPr>
      </w:pPr>
      <w:r w:rsidRPr="005977F0">
        <w:rPr>
          <w:i/>
        </w:rPr>
        <w:t>PH: test pressure</w:t>
      </w:r>
    </w:p>
    <w:p w14:paraId="3EF87216" w14:textId="77777777" w:rsidR="005977F0" w:rsidRPr="005977F0" w:rsidRDefault="005977F0" w:rsidP="00FD1B4F">
      <w:pPr>
        <w:pageBreakBefore/>
        <w:spacing w:after="120"/>
        <w:ind w:left="1134" w:right="1134"/>
        <w:jc w:val="both"/>
        <w:rPr>
          <w:i/>
        </w:rPr>
      </w:pPr>
      <w:r w:rsidRPr="005977F0">
        <w:rPr>
          <w:i/>
        </w:rPr>
        <w:lastRenderedPageBreak/>
        <w:t>Step 2: Plotting on a Sample Performance Chart</w:t>
      </w:r>
    </w:p>
    <w:p w14:paraId="5C3D9EBE" w14:textId="77777777" w:rsidR="005977F0" w:rsidRPr="005977F0" w:rsidRDefault="005977F0" w:rsidP="005977F0">
      <w:pPr>
        <w:spacing w:after="120"/>
        <w:ind w:left="1134" w:right="1134"/>
        <w:jc w:val="both"/>
        <w:rPr>
          <w:i/>
        </w:rPr>
      </w:pPr>
      <w:r w:rsidRPr="005977F0">
        <w:rPr>
          <w:i/>
        </w:rPr>
        <w:t>Each BPP is plotted on a Sample Performance Chart with following axis:</w:t>
      </w:r>
    </w:p>
    <w:p w14:paraId="42FFB651" w14:textId="77777777" w:rsidR="005977F0" w:rsidRPr="005977F0" w:rsidRDefault="005977F0" w:rsidP="005977F0">
      <w:pPr>
        <w:spacing w:after="120"/>
        <w:ind w:left="1134" w:right="1134"/>
        <w:jc w:val="both"/>
        <w:rPr>
          <w:i/>
        </w:rPr>
      </w:pPr>
      <w:r w:rsidRPr="005977F0">
        <w:rPr>
          <w:i/>
        </w:rPr>
        <w:t>-</w:t>
      </w:r>
      <w:r w:rsidRPr="005977F0">
        <w:rPr>
          <w:i/>
        </w:rPr>
        <w:tab/>
        <w:t>Abscissa : Standard Deviation normalised to test pressure ( Ω</w:t>
      </w:r>
      <w:r w:rsidRPr="005977F0">
        <w:rPr>
          <w:i/>
          <w:vertAlign w:val="subscript"/>
        </w:rPr>
        <w:t>s</w:t>
      </w:r>
      <w:r w:rsidRPr="005977F0">
        <w:rPr>
          <w:i/>
        </w:rPr>
        <w:t xml:space="preserve"> )</w:t>
      </w:r>
    </w:p>
    <w:p w14:paraId="67020C5A" w14:textId="77777777" w:rsidR="005977F0" w:rsidRPr="005977F0" w:rsidRDefault="005977F0" w:rsidP="005977F0">
      <w:pPr>
        <w:spacing w:after="120"/>
        <w:ind w:left="1134" w:right="1134"/>
        <w:jc w:val="both"/>
        <w:rPr>
          <w:i/>
        </w:rPr>
      </w:pPr>
      <w:r w:rsidRPr="005977F0">
        <w:rPr>
          <w:i/>
        </w:rPr>
        <w:t>-</w:t>
      </w:r>
      <w:r w:rsidRPr="005977F0">
        <w:rPr>
          <w:i/>
        </w:rPr>
        <w:tab/>
        <w:t>Ordinate : Mean value normalised to test pressure ( Ω</w:t>
      </w:r>
      <w:r w:rsidRPr="005977F0">
        <w:rPr>
          <w:i/>
          <w:vertAlign w:val="subscript"/>
        </w:rPr>
        <w:t>m</w:t>
      </w:r>
      <w:r w:rsidRPr="005977F0">
        <w:rPr>
          <w:i/>
        </w:rPr>
        <w:t xml:space="preserve"> )</w:t>
      </w:r>
    </w:p>
    <w:p w14:paraId="54A0CB1C" w14:textId="77777777" w:rsidR="005977F0" w:rsidRPr="005977F0" w:rsidRDefault="005977F0" w:rsidP="005977F0">
      <w:pPr>
        <w:spacing w:after="120"/>
        <w:ind w:left="1134" w:right="1134"/>
        <w:jc w:val="both"/>
        <w:rPr>
          <w:i/>
        </w:rPr>
      </w:pPr>
      <w:r w:rsidRPr="005977F0">
        <w:rPr>
          <w:i/>
        </w:rPr>
        <w:t>Step 3: Determination of the relevant lower limit of tolerance interval in the Sample Performance Chart</w:t>
      </w:r>
    </w:p>
    <w:p w14:paraId="379CD906" w14:textId="77777777" w:rsidR="005977F0" w:rsidRPr="005977F0" w:rsidRDefault="005977F0" w:rsidP="005977F0">
      <w:pPr>
        <w:spacing w:after="120"/>
        <w:ind w:left="1134" w:right="1134"/>
        <w:jc w:val="both"/>
        <w:rPr>
          <w:i/>
        </w:rPr>
      </w:pPr>
      <w:r w:rsidRPr="005977F0">
        <w:rPr>
          <w:i/>
        </w:rPr>
        <w:t>Results for burst pressure shall first be checked according to the Joint Test (multidirectional test) using a significance level of α=0.05 (see paragraph 7 of ISO 5479:1997) to determine whether the distribution of results for each sample is normal or non-normal.</w:t>
      </w:r>
    </w:p>
    <w:p w14:paraId="173E8B95" w14:textId="77777777" w:rsidR="005977F0" w:rsidRPr="005977F0" w:rsidRDefault="005977F0" w:rsidP="005977F0">
      <w:pPr>
        <w:spacing w:after="120"/>
        <w:ind w:left="1134" w:right="1134"/>
        <w:jc w:val="both"/>
        <w:rPr>
          <w:i/>
        </w:rPr>
      </w:pPr>
      <w:r w:rsidRPr="005977F0">
        <w:rPr>
          <w:i/>
        </w:rPr>
        <w:t>-</w:t>
      </w:r>
      <w:r w:rsidRPr="005977F0">
        <w:rPr>
          <w:i/>
        </w:rPr>
        <w:tab/>
        <w:t>For a normal distribution, the determination of the relevant lower limit of tolerance is given in step 3.1.</w:t>
      </w:r>
    </w:p>
    <w:p w14:paraId="557D82C8" w14:textId="77777777" w:rsidR="005977F0" w:rsidRPr="005977F0" w:rsidRDefault="005977F0" w:rsidP="005977F0">
      <w:pPr>
        <w:spacing w:after="120"/>
        <w:ind w:left="1134" w:right="1134"/>
        <w:jc w:val="both"/>
        <w:rPr>
          <w:i/>
        </w:rPr>
      </w:pPr>
      <w:r w:rsidRPr="005977F0">
        <w:rPr>
          <w:i/>
        </w:rPr>
        <w:t>-</w:t>
      </w:r>
      <w:r w:rsidRPr="005977F0">
        <w:rPr>
          <w:i/>
        </w:rPr>
        <w:tab/>
        <w:t>For a non-normal distribution, the determination of the relevant lower limit of tolerance is given in step 3.2.</w:t>
      </w:r>
    </w:p>
    <w:p w14:paraId="4B0F2093" w14:textId="77777777" w:rsidR="005977F0" w:rsidRPr="005977F0" w:rsidRDefault="005977F0" w:rsidP="005977F0">
      <w:pPr>
        <w:spacing w:after="120"/>
        <w:ind w:left="1134" w:right="1134"/>
        <w:jc w:val="both"/>
        <w:rPr>
          <w:i/>
        </w:rPr>
      </w:pPr>
      <w:r w:rsidRPr="005977F0">
        <w:rPr>
          <w:i/>
        </w:rPr>
        <w:t>Step 3.1: Lower limit of tolerance interval for results following a normal distribution</w:t>
      </w:r>
    </w:p>
    <w:p w14:paraId="1E619327" w14:textId="77777777" w:rsidR="005977F0" w:rsidRPr="005977F0" w:rsidRDefault="005977F0" w:rsidP="005977F0">
      <w:pPr>
        <w:spacing w:after="120"/>
        <w:ind w:left="1134" w:right="1134"/>
        <w:jc w:val="both"/>
        <w:rPr>
          <w:i/>
        </w:rPr>
      </w:pPr>
      <w:r w:rsidRPr="005977F0">
        <w:rPr>
          <w:i/>
        </w:rPr>
        <w:t>In accordance with the standard ISO 16269-6:2014, and considering that the variance is unknown,</w:t>
      </w:r>
      <w:r w:rsidRPr="005977F0" w:rsidDel="009648B0">
        <w:rPr>
          <w:i/>
        </w:rPr>
        <w:t xml:space="preserve"> </w:t>
      </w:r>
      <w:r w:rsidRPr="005977F0">
        <w:rPr>
          <w:i/>
        </w:rPr>
        <w:t>the unilateral statistical tolerance interval shall be considered for a confidence level of 95% and a fraction of population equal to 99.9999%.</w:t>
      </w:r>
    </w:p>
    <w:p w14:paraId="2056FA4A" w14:textId="77777777" w:rsidR="005977F0" w:rsidRPr="005977F0" w:rsidRDefault="005977F0" w:rsidP="005977F0">
      <w:pPr>
        <w:spacing w:after="120"/>
        <w:ind w:left="1134" w:right="1134"/>
        <w:jc w:val="both"/>
        <w:rPr>
          <w:i/>
        </w:rPr>
      </w:pPr>
      <w:r w:rsidRPr="005977F0">
        <w:rPr>
          <w:i/>
        </w:rPr>
        <w:t>By application in the Sample Performance Chart, the lower limit of tolerance interval is represented by a line of constant survival rate defined by the formula:</w:t>
      </w:r>
    </w:p>
    <w:p w14:paraId="43CCA86C" w14:textId="2536801A" w:rsidR="005977F0" w:rsidRPr="005977F0" w:rsidRDefault="003C780C" w:rsidP="005977F0">
      <w:pPr>
        <w:spacing w:after="120"/>
        <w:ind w:left="1689" w:right="1134"/>
        <w:jc w:val="center"/>
        <w:rPr>
          <w:b/>
          <w:i/>
        </w:rPr>
      </w:pPr>
      <m:oMathPara>
        <m:oMath>
          <m:sSub>
            <m:sSubPr>
              <m:ctrlPr>
                <w:rPr>
                  <w:rFonts w:ascii="Cambria Math" w:hAnsi="Cambria Math"/>
                  <w:i/>
                  <w:lang w:val="fr-FR"/>
                </w:rPr>
              </m:ctrlPr>
            </m:sSubPr>
            <m:e>
              <m:r>
                <m:rPr>
                  <m:sty m:val="p"/>
                </m:rPr>
                <w:rPr>
                  <w:rFonts w:ascii="Cambria Math" w:hAnsi="Cambria Math"/>
                  <w:lang w:val="fr-FR"/>
                </w:rPr>
                <m:t>Ω</m:t>
              </m:r>
            </m:e>
            <m:sub>
              <m:r>
                <w:rPr>
                  <w:rFonts w:ascii="Cambria Math" w:hAnsi="Cambria Math"/>
                  <w:lang w:val="fr-FR"/>
                </w:rPr>
                <m:t>m</m:t>
              </m:r>
            </m:sub>
          </m:sSub>
          <m:r>
            <m:rPr>
              <m:sty m:val="p"/>
            </m:rPr>
            <w:rPr>
              <w:rFonts w:ascii="Cambria Math" w:hAnsi="Cambria Math"/>
              <w:sz w:val="18"/>
              <w:szCs w:val="18"/>
              <w:lang w:val="fr-FR"/>
            </w:rPr>
            <m:t>=</m:t>
          </m:r>
          <m:r>
            <w:rPr>
              <w:rFonts w:ascii="Cambria Math" w:hAnsi="Cambria Math"/>
              <w:lang w:val="fr-FR"/>
            </w:rPr>
            <m:t xml:space="preserve">1+ </m:t>
          </m:r>
          <m:sSub>
            <m:sSubPr>
              <m:ctrlPr>
                <w:rPr>
                  <w:rFonts w:ascii="Cambria Math" w:hAnsi="Cambria Math"/>
                  <w:lang w:val="fr-FR"/>
                </w:rPr>
              </m:ctrlPr>
            </m:sSubPr>
            <m:e>
              <m:r>
                <m:rPr>
                  <m:sty m:val="p"/>
                </m:rPr>
                <w:rPr>
                  <w:rFonts w:ascii="Cambria Math" w:hAnsi="Cambria Math"/>
                  <w:lang w:val="fr-FR"/>
                </w:rPr>
                <m:t>Ω</m:t>
              </m:r>
            </m:e>
            <m:sub>
              <m:r>
                <w:rPr>
                  <w:rFonts w:ascii="Cambria Math" w:hAnsi="Cambria Math"/>
                  <w:lang w:val="fr-FR"/>
                </w:rPr>
                <m:t>s</m:t>
              </m:r>
            </m:sub>
          </m:sSub>
          <m:r>
            <w:rPr>
              <w:rFonts w:ascii="Cambria Math" w:hAnsi="Cambria Math"/>
              <w:lang w:val="fr-FR"/>
            </w:rPr>
            <m:t xml:space="preserve"> ×k3 (n;p;1-α )</m:t>
          </m:r>
        </m:oMath>
      </m:oMathPara>
    </w:p>
    <w:p w14:paraId="1D661246" w14:textId="77777777" w:rsidR="005977F0" w:rsidRPr="005977F0" w:rsidRDefault="005977F0" w:rsidP="005977F0">
      <w:pPr>
        <w:spacing w:after="120"/>
        <w:ind w:left="1134" w:right="1134"/>
        <w:jc w:val="both"/>
        <w:rPr>
          <w:i/>
        </w:rPr>
      </w:pPr>
      <w:r w:rsidRPr="005977F0">
        <w:rPr>
          <w:i/>
        </w:rPr>
        <w:t>with</w:t>
      </w:r>
    </w:p>
    <w:p w14:paraId="6FD7D581" w14:textId="77777777" w:rsidR="005977F0" w:rsidRPr="005977F0" w:rsidRDefault="005977F0" w:rsidP="005977F0">
      <w:pPr>
        <w:spacing w:after="120"/>
        <w:ind w:left="1134" w:right="1134"/>
        <w:jc w:val="both"/>
        <w:rPr>
          <w:i/>
        </w:rPr>
      </w:pPr>
      <w:r w:rsidRPr="005977F0">
        <w:rPr>
          <w:i/>
        </w:rPr>
        <w:t>k3:  factor function of n, p and 1-α;</w:t>
      </w:r>
    </w:p>
    <w:p w14:paraId="46269A0B" w14:textId="77777777" w:rsidR="005977F0" w:rsidRPr="005977F0" w:rsidRDefault="005977F0" w:rsidP="005977F0">
      <w:pPr>
        <w:spacing w:after="120"/>
        <w:ind w:left="1134" w:right="1134"/>
        <w:jc w:val="both"/>
        <w:rPr>
          <w:i/>
        </w:rPr>
      </w:pPr>
      <w:r w:rsidRPr="005977F0">
        <w:rPr>
          <w:i/>
        </w:rPr>
        <w:t>p: proportion of the population selected for the tolerance interval (99.9999%);</w:t>
      </w:r>
    </w:p>
    <w:p w14:paraId="51F06C4A" w14:textId="77777777" w:rsidR="005977F0" w:rsidRPr="005977F0" w:rsidRDefault="005977F0" w:rsidP="005977F0">
      <w:pPr>
        <w:spacing w:after="120"/>
        <w:ind w:left="1134" w:right="1134"/>
        <w:jc w:val="both"/>
        <w:rPr>
          <w:i/>
        </w:rPr>
      </w:pPr>
      <w:r w:rsidRPr="005977F0">
        <w:rPr>
          <w:i/>
        </w:rPr>
        <w:t>1- α: confidence level (95%);</w:t>
      </w:r>
    </w:p>
    <w:p w14:paraId="0F7739FD" w14:textId="77777777" w:rsidR="005977F0" w:rsidRPr="005977F0" w:rsidRDefault="005977F0" w:rsidP="005977F0">
      <w:pPr>
        <w:spacing w:after="120"/>
        <w:ind w:left="1134" w:right="1134"/>
        <w:jc w:val="both"/>
        <w:rPr>
          <w:i/>
        </w:rPr>
      </w:pPr>
      <w:r w:rsidRPr="005977F0">
        <w:rPr>
          <w:i/>
        </w:rPr>
        <w:t>n: sample size.</w:t>
      </w:r>
    </w:p>
    <w:p w14:paraId="6BF84FFC" w14:textId="77777777" w:rsidR="005977F0" w:rsidRPr="005977F0" w:rsidRDefault="005977F0" w:rsidP="005977F0">
      <w:pPr>
        <w:spacing w:after="120"/>
        <w:ind w:left="1134" w:right="1134"/>
        <w:jc w:val="both"/>
        <w:rPr>
          <w:i/>
        </w:rPr>
      </w:pPr>
      <w:r w:rsidRPr="005977F0">
        <w:rPr>
          <w:i/>
        </w:rPr>
        <w:t>The value for k3 dedicated to Normal Distributions shall be taken from the table at end of Step 3.</w:t>
      </w:r>
    </w:p>
    <w:p w14:paraId="302175C7" w14:textId="77777777" w:rsidR="005977F0" w:rsidRPr="005977F0" w:rsidRDefault="005977F0" w:rsidP="005977F0">
      <w:pPr>
        <w:spacing w:after="120"/>
        <w:ind w:left="1134" w:right="1134"/>
        <w:jc w:val="both"/>
        <w:rPr>
          <w:i/>
        </w:rPr>
      </w:pPr>
      <w:r w:rsidRPr="005977F0">
        <w:rPr>
          <w:i/>
        </w:rPr>
        <w:t>Step 3.2: Lower limit of tolerance interval for results following a non-normal distribution</w:t>
      </w:r>
    </w:p>
    <w:p w14:paraId="0EB01742" w14:textId="77777777" w:rsidR="005977F0" w:rsidRPr="005977F0" w:rsidRDefault="005977F0" w:rsidP="005977F0">
      <w:pPr>
        <w:spacing w:after="120"/>
        <w:ind w:left="1134" w:right="1134"/>
        <w:jc w:val="both"/>
        <w:rPr>
          <w:i/>
        </w:rPr>
      </w:pPr>
      <w:r w:rsidRPr="005977F0">
        <w:rPr>
          <w:i/>
        </w:rPr>
        <w:t>The unilateral statistical tolerance interval shall be calculated for a confidence level of 95% and a fraction of population equal to 99.9999%.</w:t>
      </w:r>
    </w:p>
    <w:p w14:paraId="1478E8CA" w14:textId="77777777" w:rsidR="005977F0" w:rsidRPr="005977F0" w:rsidRDefault="005977F0" w:rsidP="005977F0">
      <w:pPr>
        <w:spacing w:after="120"/>
        <w:ind w:left="1134" w:right="1134"/>
        <w:jc w:val="both"/>
        <w:rPr>
          <w:i/>
        </w:rPr>
      </w:pPr>
      <w:r w:rsidRPr="005977F0">
        <w:rPr>
          <w:i/>
        </w:rPr>
        <w:t>The lower limit of tolerance is represented by a line of constant survival rate defined by the formula given in previous step 3.1, with factors k3 based and calculated on the properties of a Weibull Distribution.</w:t>
      </w:r>
    </w:p>
    <w:p w14:paraId="7D874E7E" w14:textId="77777777" w:rsidR="005977F0" w:rsidRPr="005977F0" w:rsidRDefault="005977F0" w:rsidP="00FD1B4F">
      <w:pPr>
        <w:pageBreakBefore/>
        <w:spacing w:after="120"/>
        <w:ind w:left="1134" w:right="1134"/>
        <w:jc w:val="both"/>
        <w:rPr>
          <w:i/>
        </w:rPr>
      </w:pPr>
      <w:r w:rsidRPr="005977F0">
        <w:rPr>
          <w:i/>
        </w:rPr>
        <w:lastRenderedPageBreak/>
        <w:t>The value for k3 dedicated to Weibull Distributions shall be taken from the table below at end of Step 3.</w:t>
      </w:r>
    </w:p>
    <w:tbl>
      <w:tblPr>
        <w:tblStyle w:val="TableGrid3"/>
        <w:tblW w:w="0" w:type="auto"/>
        <w:tblInd w:w="1134" w:type="dxa"/>
        <w:tblLayout w:type="fixed"/>
        <w:tblLook w:val="04A0" w:firstRow="1" w:lastRow="0" w:firstColumn="1" w:lastColumn="0" w:noHBand="0" w:noVBand="1"/>
      </w:tblPr>
      <w:tblGrid>
        <w:gridCol w:w="2468"/>
        <w:gridCol w:w="2404"/>
        <w:gridCol w:w="2499"/>
      </w:tblGrid>
      <w:tr w:rsidR="005977F0" w:rsidRPr="005977F0" w14:paraId="561C2DB5" w14:textId="77777777" w:rsidTr="00C23BE0">
        <w:trPr>
          <w:tblHeader/>
        </w:trPr>
        <w:tc>
          <w:tcPr>
            <w:tcW w:w="7371" w:type="dxa"/>
            <w:gridSpan w:val="3"/>
          </w:tcPr>
          <w:p w14:paraId="4ADB320E" w14:textId="77777777" w:rsidR="005977F0" w:rsidRPr="005977F0" w:rsidRDefault="005977F0" w:rsidP="00AB4486">
            <w:pPr>
              <w:tabs>
                <w:tab w:val="left" w:pos="2423"/>
              </w:tabs>
              <w:spacing w:after="120"/>
              <w:jc w:val="center"/>
              <w:rPr>
                <w:i/>
              </w:rPr>
            </w:pPr>
            <w:r w:rsidRPr="005977F0">
              <w:rPr>
                <w:b/>
                <w:i/>
                <w:sz w:val="18"/>
                <w:szCs w:val="18"/>
              </w:rPr>
              <w:t>Table for k3</w:t>
            </w:r>
            <w:r w:rsidRPr="005977F0">
              <w:rPr>
                <w:b/>
                <w:i/>
                <w:sz w:val="18"/>
                <w:szCs w:val="18"/>
              </w:rPr>
              <w:br/>
            </w:r>
            <w:r w:rsidRPr="005977F0">
              <w:rPr>
                <w:i/>
                <w:sz w:val="18"/>
                <w:szCs w:val="18"/>
              </w:rPr>
              <w:t>p=99.9999% and (1- α)=0.95</w:t>
            </w:r>
          </w:p>
        </w:tc>
      </w:tr>
      <w:tr w:rsidR="005977F0" w:rsidRPr="005977F0" w14:paraId="55C7B9D7" w14:textId="77777777" w:rsidTr="00C23BE0">
        <w:trPr>
          <w:tblHeader/>
        </w:trPr>
        <w:tc>
          <w:tcPr>
            <w:tcW w:w="2468" w:type="dxa"/>
          </w:tcPr>
          <w:p w14:paraId="121264CE" w14:textId="77777777" w:rsidR="005977F0" w:rsidRPr="005977F0" w:rsidRDefault="005977F0" w:rsidP="005977F0">
            <w:pPr>
              <w:spacing w:after="120"/>
              <w:ind w:right="204"/>
              <w:jc w:val="center"/>
              <w:rPr>
                <w:i/>
              </w:rPr>
            </w:pPr>
            <w:r w:rsidRPr="005977F0">
              <w:rPr>
                <w:b/>
                <w:i/>
                <w:sz w:val="18"/>
                <w:szCs w:val="18"/>
              </w:rPr>
              <w:t>Sample size</w:t>
            </w:r>
            <w:r w:rsidRPr="005977F0">
              <w:rPr>
                <w:b/>
                <w:i/>
                <w:sz w:val="18"/>
                <w:szCs w:val="18"/>
              </w:rPr>
              <w:br/>
              <w:t>n</w:t>
            </w:r>
          </w:p>
        </w:tc>
        <w:tc>
          <w:tcPr>
            <w:tcW w:w="2404" w:type="dxa"/>
          </w:tcPr>
          <w:p w14:paraId="66B1E376" w14:textId="77777777" w:rsidR="005977F0" w:rsidRPr="005977F0" w:rsidRDefault="005977F0" w:rsidP="005977F0">
            <w:pPr>
              <w:spacing w:after="120"/>
              <w:ind w:right="55"/>
              <w:jc w:val="center"/>
              <w:rPr>
                <w:i/>
              </w:rPr>
            </w:pPr>
            <w:r w:rsidRPr="005977F0">
              <w:rPr>
                <w:b/>
                <w:i/>
                <w:sz w:val="18"/>
                <w:szCs w:val="18"/>
              </w:rPr>
              <w:t xml:space="preserve">Normal distribution </w:t>
            </w:r>
            <w:r w:rsidRPr="005977F0">
              <w:rPr>
                <w:b/>
                <w:i/>
                <w:sz w:val="18"/>
                <w:szCs w:val="18"/>
              </w:rPr>
              <w:br/>
              <w:t>k3</w:t>
            </w:r>
          </w:p>
        </w:tc>
        <w:tc>
          <w:tcPr>
            <w:tcW w:w="2499" w:type="dxa"/>
          </w:tcPr>
          <w:p w14:paraId="517021A6" w14:textId="77777777" w:rsidR="005977F0" w:rsidRPr="005977F0" w:rsidRDefault="005977F0" w:rsidP="005977F0">
            <w:pPr>
              <w:spacing w:after="120"/>
              <w:jc w:val="center"/>
              <w:rPr>
                <w:i/>
              </w:rPr>
            </w:pPr>
            <w:r w:rsidRPr="005977F0">
              <w:rPr>
                <w:b/>
                <w:i/>
                <w:sz w:val="18"/>
                <w:szCs w:val="18"/>
              </w:rPr>
              <w:t xml:space="preserve">Weibull distribution </w:t>
            </w:r>
            <w:r w:rsidRPr="005977F0">
              <w:rPr>
                <w:b/>
                <w:i/>
                <w:sz w:val="18"/>
                <w:szCs w:val="18"/>
              </w:rPr>
              <w:br/>
              <w:t>k3</w:t>
            </w:r>
          </w:p>
        </w:tc>
      </w:tr>
      <w:tr w:rsidR="005977F0" w:rsidRPr="005977F0" w14:paraId="60CF0030" w14:textId="77777777" w:rsidTr="00C23BE0">
        <w:tc>
          <w:tcPr>
            <w:tcW w:w="2468" w:type="dxa"/>
          </w:tcPr>
          <w:p w14:paraId="6A315375"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20</w:t>
            </w:r>
          </w:p>
        </w:tc>
        <w:tc>
          <w:tcPr>
            <w:tcW w:w="2404" w:type="dxa"/>
            <w:vAlign w:val="bottom"/>
          </w:tcPr>
          <w:p w14:paraId="015B8DFE"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6.901</w:t>
            </w:r>
          </w:p>
        </w:tc>
        <w:tc>
          <w:tcPr>
            <w:tcW w:w="2499" w:type="dxa"/>
            <w:vAlign w:val="bottom"/>
          </w:tcPr>
          <w:p w14:paraId="3062FEA0"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6.021</w:t>
            </w:r>
          </w:p>
        </w:tc>
      </w:tr>
      <w:tr w:rsidR="005977F0" w:rsidRPr="005977F0" w14:paraId="7A386BFA" w14:textId="77777777" w:rsidTr="00C23BE0">
        <w:tc>
          <w:tcPr>
            <w:tcW w:w="2468" w:type="dxa"/>
          </w:tcPr>
          <w:p w14:paraId="00472265"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22</w:t>
            </w:r>
          </w:p>
        </w:tc>
        <w:tc>
          <w:tcPr>
            <w:tcW w:w="2404" w:type="dxa"/>
            <w:vAlign w:val="bottom"/>
          </w:tcPr>
          <w:p w14:paraId="43FF3C88"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6.765</w:t>
            </w:r>
          </w:p>
        </w:tc>
        <w:tc>
          <w:tcPr>
            <w:tcW w:w="2499" w:type="dxa"/>
            <w:vAlign w:val="bottom"/>
          </w:tcPr>
          <w:p w14:paraId="31C1FDF5"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5.722</w:t>
            </w:r>
          </w:p>
        </w:tc>
      </w:tr>
      <w:tr w:rsidR="005977F0" w:rsidRPr="005977F0" w14:paraId="2C8076AB" w14:textId="77777777" w:rsidTr="00C23BE0">
        <w:tc>
          <w:tcPr>
            <w:tcW w:w="2468" w:type="dxa"/>
          </w:tcPr>
          <w:p w14:paraId="61935D10"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24</w:t>
            </w:r>
          </w:p>
        </w:tc>
        <w:tc>
          <w:tcPr>
            <w:tcW w:w="2404" w:type="dxa"/>
            <w:vAlign w:val="bottom"/>
          </w:tcPr>
          <w:p w14:paraId="6D6629C4"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6.651</w:t>
            </w:r>
          </w:p>
        </w:tc>
        <w:tc>
          <w:tcPr>
            <w:tcW w:w="2499" w:type="dxa"/>
            <w:vAlign w:val="bottom"/>
          </w:tcPr>
          <w:p w14:paraId="035D472F"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5.472</w:t>
            </w:r>
          </w:p>
        </w:tc>
      </w:tr>
      <w:tr w:rsidR="005977F0" w:rsidRPr="005977F0" w14:paraId="566854D3" w14:textId="77777777" w:rsidTr="00C23BE0">
        <w:tc>
          <w:tcPr>
            <w:tcW w:w="2468" w:type="dxa"/>
          </w:tcPr>
          <w:p w14:paraId="5755587C"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26</w:t>
            </w:r>
          </w:p>
        </w:tc>
        <w:tc>
          <w:tcPr>
            <w:tcW w:w="2404" w:type="dxa"/>
            <w:vAlign w:val="bottom"/>
          </w:tcPr>
          <w:p w14:paraId="00306923"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6.553</w:t>
            </w:r>
          </w:p>
        </w:tc>
        <w:tc>
          <w:tcPr>
            <w:tcW w:w="2499" w:type="dxa"/>
            <w:vAlign w:val="bottom"/>
          </w:tcPr>
          <w:p w14:paraId="5C3E2041"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5.258</w:t>
            </w:r>
          </w:p>
        </w:tc>
      </w:tr>
      <w:tr w:rsidR="005977F0" w:rsidRPr="005977F0" w14:paraId="41C20FD9" w14:textId="77777777" w:rsidTr="00C23BE0">
        <w:tc>
          <w:tcPr>
            <w:tcW w:w="2468" w:type="dxa"/>
          </w:tcPr>
          <w:p w14:paraId="7B8B0A80"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28</w:t>
            </w:r>
          </w:p>
        </w:tc>
        <w:tc>
          <w:tcPr>
            <w:tcW w:w="2404" w:type="dxa"/>
            <w:vAlign w:val="bottom"/>
          </w:tcPr>
          <w:p w14:paraId="201EC743"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6.468</w:t>
            </w:r>
          </w:p>
        </w:tc>
        <w:tc>
          <w:tcPr>
            <w:tcW w:w="2499" w:type="dxa"/>
            <w:vAlign w:val="bottom"/>
          </w:tcPr>
          <w:p w14:paraId="57CF2B6E"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5.072</w:t>
            </w:r>
          </w:p>
        </w:tc>
      </w:tr>
      <w:tr w:rsidR="005977F0" w:rsidRPr="005977F0" w14:paraId="6A1B5944" w14:textId="77777777" w:rsidTr="00C23BE0">
        <w:tc>
          <w:tcPr>
            <w:tcW w:w="2468" w:type="dxa"/>
          </w:tcPr>
          <w:p w14:paraId="4CE6DF75"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30</w:t>
            </w:r>
          </w:p>
        </w:tc>
        <w:tc>
          <w:tcPr>
            <w:tcW w:w="2404" w:type="dxa"/>
            <w:vAlign w:val="bottom"/>
          </w:tcPr>
          <w:p w14:paraId="50176D5C"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6.393</w:t>
            </w:r>
          </w:p>
        </w:tc>
        <w:tc>
          <w:tcPr>
            <w:tcW w:w="2499" w:type="dxa"/>
            <w:vAlign w:val="bottom"/>
          </w:tcPr>
          <w:p w14:paraId="2DCB44CE"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4.909</w:t>
            </w:r>
          </w:p>
        </w:tc>
      </w:tr>
      <w:tr w:rsidR="005977F0" w:rsidRPr="005977F0" w14:paraId="38D7BE5E" w14:textId="77777777" w:rsidTr="00C23BE0">
        <w:tc>
          <w:tcPr>
            <w:tcW w:w="2468" w:type="dxa"/>
          </w:tcPr>
          <w:p w14:paraId="363C7C04"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35</w:t>
            </w:r>
          </w:p>
        </w:tc>
        <w:tc>
          <w:tcPr>
            <w:tcW w:w="2404" w:type="dxa"/>
            <w:vAlign w:val="bottom"/>
          </w:tcPr>
          <w:p w14:paraId="496E7806"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6.241</w:t>
            </w:r>
          </w:p>
        </w:tc>
        <w:tc>
          <w:tcPr>
            <w:tcW w:w="2499" w:type="dxa"/>
            <w:vAlign w:val="bottom"/>
          </w:tcPr>
          <w:p w14:paraId="2DFF5E77"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4.578</w:t>
            </w:r>
          </w:p>
        </w:tc>
      </w:tr>
      <w:tr w:rsidR="005977F0" w:rsidRPr="005977F0" w14:paraId="62249796" w14:textId="77777777" w:rsidTr="00C23BE0">
        <w:tc>
          <w:tcPr>
            <w:tcW w:w="2468" w:type="dxa"/>
          </w:tcPr>
          <w:p w14:paraId="47AEEC66"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40</w:t>
            </w:r>
          </w:p>
        </w:tc>
        <w:tc>
          <w:tcPr>
            <w:tcW w:w="2404" w:type="dxa"/>
            <w:vAlign w:val="bottom"/>
          </w:tcPr>
          <w:p w14:paraId="1CAFCD23"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6.123</w:t>
            </w:r>
          </w:p>
        </w:tc>
        <w:tc>
          <w:tcPr>
            <w:tcW w:w="2499" w:type="dxa"/>
            <w:vAlign w:val="bottom"/>
          </w:tcPr>
          <w:p w14:paraId="1F5D8784"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4.321</w:t>
            </w:r>
          </w:p>
        </w:tc>
      </w:tr>
      <w:tr w:rsidR="005977F0" w:rsidRPr="005977F0" w14:paraId="34DCF814" w14:textId="77777777" w:rsidTr="00C23BE0">
        <w:tc>
          <w:tcPr>
            <w:tcW w:w="2468" w:type="dxa"/>
          </w:tcPr>
          <w:p w14:paraId="30D83E05"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45</w:t>
            </w:r>
          </w:p>
        </w:tc>
        <w:tc>
          <w:tcPr>
            <w:tcW w:w="2404" w:type="dxa"/>
            <w:vAlign w:val="bottom"/>
          </w:tcPr>
          <w:p w14:paraId="72D00833"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6.028</w:t>
            </w:r>
          </w:p>
        </w:tc>
        <w:tc>
          <w:tcPr>
            <w:tcW w:w="2499" w:type="dxa"/>
            <w:vAlign w:val="bottom"/>
          </w:tcPr>
          <w:p w14:paraId="31D78A2F"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4.116</w:t>
            </w:r>
          </w:p>
        </w:tc>
      </w:tr>
      <w:tr w:rsidR="005977F0" w:rsidRPr="005977F0" w14:paraId="586886D3" w14:textId="77777777" w:rsidTr="00C23BE0">
        <w:tc>
          <w:tcPr>
            <w:tcW w:w="2468" w:type="dxa"/>
          </w:tcPr>
          <w:p w14:paraId="1C25EA4A"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50</w:t>
            </w:r>
          </w:p>
        </w:tc>
        <w:tc>
          <w:tcPr>
            <w:tcW w:w="2404" w:type="dxa"/>
            <w:vAlign w:val="bottom"/>
          </w:tcPr>
          <w:p w14:paraId="7599D63F"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5.949</w:t>
            </w:r>
          </w:p>
        </w:tc>
        <w:tc>
          <w:tcPr>
            <w:tcW w:w="2499" w:type="dxa"/>
            <w:vAlign w:val="bottom"/>
          </w:tcPr>
          <w:p w14:paraId="29BD2606"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3.947</w:t>
            </w:r>
          </w:p>
        </w:tc>
      </w:tr>
      <w:tr w:rsidR="005977F0" w:rsidRPr="005977F0" w14:paraId="1DA3805C" w14:textId="77777777" w:rsidTr="00C23BE0">
        <w:tc>
          <w:tcPr>
            <w:tcW w:w="2468" w:type="dxa"/>
          </w:tcPr>
          <w:p w14:paraId="3D0933E7"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60</w:t>
            </w:r>
          </w:p>
        </w:tc>
        <w:tc>
          <w:tcPr>
            <w:tcW w:w="2404" w:type="dxa"/>
            <w:vAlign w:val="bottom"/>
          </w:tcPr>
          <w:p w14:paraId="25190A4C"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5.827</w:t>
            </w:r>
          </w:p>
        </w:tc>
        <w:tc>
          <w:tcPr>
            <w:tcW w:w="2499" w:type="dxa"/>
            <w:vAlign w:val="bottom"/>
          </w:tcPr>
          <w:p w14:paraId="4CACD63B"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3.683</w:t>
            </w:r>
          </w:p>
        </w:tc>
      </w:tr>
      <w:tr w:rsidR="005977F0" w:rsidRPr="005977F0" w14:paraId="178720FB" w14:textId="77777777" w:rsidTr="00C23BE0">
        <w:tc>
          <w:tcPr>
            <w:tcW w:w="2468" w:type="dxa"/>
          </w:tcPr>
          <w:p w14:paraId="2480049E"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70</w:t>
            </w:r>
          </w:p>
        </w:tc>
        <w:tc>
          <w:tcPr>
            <w:tcW w:w="2404" w:type="dxa"/>
            <w:vAlign w:val="bottom"/>
          </w:tcPr>
          <w:p w14:paraId="5E3DE7E8"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5.735</w:t>
            </w:r>
          </w:p>
        </w:tc>
        <w:tc>
          <w:tcPr>
            <w:tcW w:w="2499" w:type="dxa"/>
            <w:vAlign w:val="bottom"/>
          </w:tcPr>
          <w:p w14:paraId="07F68634"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3.485</w:t>
            </w:r>
          </w:p>
        </w:tc>
      </w:tr>
      <w:tr w:rsidR="005977F0" w:rsidRPr="005977F0" w14:paraId="53C9795A" w14:textId="77777777" w:rsidTr="00C23BE0">
        <w:tc>
          <w:tcPr>
            <w:tcW w:w="2468" w:type="dxa"/>
          </w:tcPr>
          <w:p w14:paraId="3608F77B"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80</w:t>
            </w:r>
          </w:p>
        </w:tc>
        <w:tc>
          <w:tcPr>
            <w:tcW w:w="2404" w:type="dxa"/>
            <w:vAlign w:val="bottom"/>
          </w:tcPr>
          <w:p w14:paraId="110AE94D"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5.662</w:t>
            </w:r>
          </w:p>
        </w:tc>
        <w:tc>
          <w:tcPr>
            <w:tcW w:w="2499" w:type="dxa"/>
            <w:vAlign w:val="bottom"/>
          </w:tcPr>
          <w:p w14:paraId="6AA4EA9D"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3.329</w:t>
            </w:r>
          </w:p>
        </w:tc>
      </w:tr>
      <w:tr w:rsidR="005977F0" w:rsidRPr="005977F0" w14:paraId="1F056A25" w14:textId="77777777" w:rsidTr="00C23BE0">
        <w:tc>
          <w:tcPr>
            <w:tcW w:w="2468" w:type="dxa"/>
          </w:tcPr>
          <w:p w14:paraId="7341563F"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90</w:t>
            </w:r>
          </w:p>
        </w:tc>
        <w:tc>
          <w:tcPr>
            <w:tcW w:w="2404" w:type="dxa"/>
            <w:vAlign w:val="bottom"/>
          </w:tcPr>
          <w:p w14:paraId="2C96A5F3"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5.603</w:t>
            </w:r>
          </w:p>
        </w:tc>
        <w:tc>
          <w:tcPr>
            <w:tcW w:w="2499" w:type="dxa"/>
            <w:vAlign w:val="bottom"/>
          </w:tcPr>
          <w:p w14:paraId="2A6926E2"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3.203</w:t>
            </w:r>
          </w:p>
        </w:tc>
      </w:tr>
      <w:tr w:rsidR="005977F0" w:rsidRPr="005977F0" w14:paraId="6042818D" w14:textId="77777777" w:rsidTr="00C23BE0">
        <w:tc>
          <w:tcPr>
            <w:tcW w:w="2468" w:type="dxa"/>
          </w:tcPr>
          <w:p w14:paraId="2DC5D034"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00</w:t>
            </w:r>
          </w:p>
        </w:tc>
        <w:tc>
          <w:tcPr>
            <w:tcW w:w="2404" w:type="dxa"/>
            <w:vAlign w:val="bottom"/>
          </w:tcPr>
          <w:p w14:paraId="18D12EAA"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5.554</w:t>
            </w:r>
          </w:p>
        </w:tc>
        <w:tc>
          <w:tcPr>
            <w:tcW w:w="2499" w:type="dxa"/>
            <w:vAlign w:val="bottom"/>
          </w:tcPr>
          <w:p w14:paraId="2BF7E615"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3.098</w:t>
            </w:r>
          </w:p>
        </w:tc>
      </w:tr>
      <w:tr w:rsidR="005977F0" w:rsidRPr="005977F0" w14:paraId="0AB511D1" w14:textId="77777777" w:rsidTr="00C23BE0">
        <w:tc>
          <w:tcPr>
            <w:tcW w:w="2468" w:type="dxa"/>
          </w:tcPr>
          <w:p w14:paraId="7270FAD3"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50</w:t>
            </w:r>
          </w:p>
        </w:tc>
        <w:tc>
          <w:tcPr>
            <w:tcW w:w="2404" w:type="dxa"/>
            <w:vAlign w:val="bottom"/>
          </w:tcPr>
          <w:p w14:paraId="73537379"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5.393</w:t>
            </w:r>
          </w:p>
        </w:tc>
        <w:tc>
          <w:tcPr>
            <w:tcW w:w="2499" w:type="dxa"/>
            <w:vAlign w:val="bottom"/>
          </w:tcPr>
          <w:p w14:paraId="6381EEDA"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2.754</w:t>
            </w:r>
          </w:p>
        </w:tc>
      </w:tr>
      <w:tr w:rsidR="005977F0" w:rsidRPr="005977F0" w14:paraId="4BB5A038" w14:textId="77777777" w:rsidTr="00C23BE0">
        <w:tc>
          <w:tcPr>
            <w:tcW w:w="2468" w:type="dxa"/>
          </w:tcPr>
          <w:p w14:paraId="5F7932A0"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200</w:t>
            </w:r>
          </w:p>
        </w:tc>
        <w:tc>
          <w:tcPr>
            <w:tcW w:w="2404" w:type="dxa"/>
            <w:vAlign w:val="bottom"/>
          </w:tcPr>
          <w:p w14:paraId="47980AB4"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5.300</w:t>
            </w:r>
          </w:p>
        </w:tc>
        <w:tc>
          <w:tcPr>
            <w:tcW w:w="2499" w:type="dxa"/>
            <w:vAlign w:val="bottom"/>
          </w:tcPr>
          <w:p w14:paraId="2EDF686B"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2.557</w:t>
            </w:r>
          </w:p>
        </w:tc>
      </w:tr>
      <w:tr w:rsidR="005977F0" w:rsidRPr="005977F0" w14:paraId="291E1FA0" w14:textId="77777777" w:rsidTr="00C23BE0">
        <w:tc>
          <w:tcPr>
            <w:tcW w:w="2468" w:type="dxa"/>
          </w:tcPr>
          <w:p w14:paraId="11D06BE6"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250</w:t>
            </w:r>
          </w:p>
        </w:tc>
        <w:tc>
          <w:tcPr>
            <w:tcW w:w="2404" w:type="dxa"/>
            <w:vAlign w:val="bottom"/>
          </w:tcPr>
          <w:p w14:paraId="03C80B15"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5.238</w:t>
            </w:r>
          </w:p>
        </w:tc>
        <w:tc>
          <w:tcPr>
            <w:tcW w:w="2499" w:type="dxa"/>
            <w:vAlign w:val="bottom"/>
          </w:tcPr>
          <w:p w14:paraId="2C5DE4C5"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2.426</w:t>
            </w:r>
          </w:p>
        </w:tc>
      </w:tr>
      <w:tr w:rsidR="005977F0" w:rsidRPr="005977F0" w14:paraId="63CD0530" w14:textId="77777777" w:rsidTr="00C23BE0">
        <w:tc>
          <w:tcPr>
            <w:tcW w:w="2468" w:type="dxa"/>
          </w:tcPr>
          <w:p w14:paraId="03B01099"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300</w:t>
            </w:r>
          </w:p>
        </w:tc>
        <w:tc>
          <w:tcPr>
            <w:tcW w:w="2404" w:type="dxa"/>
            <w:vAlign w:val="bottom"/>
          </w:tcPr>
          <w:p w14:paraId="14797E66"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5,193</w:t>
            </w:r>
          </w:p>
        </w:tc>
        <w:tc>
          <w:tcPr>
            <w:tcW w:w="2499" w:type="dxa"/>
            <w:vAlign w:val="bottom"/>
          </w:tcPr>
          <w:p w14:paraId="13F2C71B"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2.330</w:t>
            </w:r>
          </w:p>
        </w:tc>
      </w:tr>
      <w:tr w:rsidR="005977F0" w:rsidRPr="005977F0" w14:paraId="1CC3DE35" w14:textId="77777777" w:rsidTr="00C23BE0">
        <w:tc>
          <w:tcPr>
            <w:tcW w:w="2468" w:type="dxa"/>
          </w:tcPr>
          <w:p w14:paraId="4B4CECFC"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400</w:t>
            </w:r>
          </w:p>
        </w:tc>
        <w:tc>
          <w:tcPr>
            <w:tcW w:w="2404" w:type="dxa"/>
            <w:vAlign w:val="bottom"/>
          </w:tcPr>
          <w:p w14:paraId="612C64A0"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5.131</w:t>
            </w:r>
          </w:p>
        </w:tc>
        <w:tc>
          <w:tcPr>
            <w:tcW w:w="2499" w:type="dxa"/>
            <w:vAlign w:val="bottom"/>
          </w:tcPr>
          <w:p w14:paraId="7F1D293C"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2.199</w:t>
            </w:r>
          </w:p>
        </w:tc>
      </w:tr>
      <w:tr w:rsidR="005977F0" w:rsidRPr="005977F0" w14:paraId="27AC1A49" w14:textId="77777777" w:rsidTr="00C23BE0">
        <w:tc>
          <w:tcPr>
            <w:tcW w:w="2468" w:type="dxa"/>
          </w:tcPr>
          <w:p w14:paraId="21305107"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500</w:t>
            </w:r>
          </w:p>
        </w:tc>
        <w:tc>
          <w:tcPr>
            <w:tcW w:w="2404" w:type="dxa"/>
            <w:vAlign w:val="bottom"/>
          </w:tcPr>
          <w:p w14:paraId="55A12EBE"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5.089</w:t>
            </w:r>
          </w:p>
        </w:tc>
        <w:tc>
          <w:tcPr>
            <w:tcW w:w="2499" w:type="dxa"/>
            <w:vAlign w:val="bottom"/>
          </w:tcPr>
          <w:p w14:paraId="238B0784"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2.111</w:t>
            </w:r>
          </w:p>
        </w:tc>
      </w:tr>
      <w:tr w:rsidR="005977F0" w:rsidRPr="005977F0" w14:paraId="6B9AC149" w14:textId="77777777" w:rsidTr="00C23BE0">
        <w:tc>
          <w:tcPr>
            <w:tcW w:w="2468" w:type="dxa"/>
          </w:tcPr>
          <w:p w14:paraId="1079395D"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000</w:t>
            </w:r>
          </w:p>
        </w:tc>
        <w:tc>
          <w:tcPr>
            <w:tcW w:w="2404" w:type="dxa"/>
            <w:vAlign w:val="bottom"/>
          </w:tcPr>
          <w:p w14:paraId="159A6C45"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4.988</w:t>
            </w:r>
          </w:p>
        </w:tc>
        <w:tc>
          <w:tcPr>
            <w:tcW w:w="2499" w:type="dxa"/>
            <w:vAlign w:val="bottom"/>
          </w:tcPr>
          <w:p w14:paraId="6038517B"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1.897</w:t>
            </w:r>
          </w:p>
        </w:tc>
      </w:tr>
      <w:tr w:rsidR="005977F0" w:rsidRPr="005977F0" w14:paraId="3B55E9EB" w14:textId="77777777" w:rsidTr="00C23BE0">
        <w:tc>
          <w:tcPr>
            <w:tcW w:w="2468" w:type="dxa"/>
          </w:tcPr>
          <w:p w14:paraId="2AF5F30D"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w:t>
            </w:r>
          </w:p>
        </w:tc>
        <w:tc>
          <w:tcPr>
            <w:tcW w:w="2404" w:type="dxa"/>
            <w:vAlign w:val="bottom"/>
          </w:tcPr>
          <w:p w14:paraId="3879F1FF"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4.753</w:t>
            </w:r>
          </w:p>
        </w:tc>
        <w:tc>
          <w:tcPr>
            <w:tcW w:w="2499" w:type="dxa"/>
            <w:vAlign w:val="bottom"/>
          </w:tcPr>
          <w:p w14:paraId="394586EC" w14:textId="77777777" w:rsidR="005977F0" w:rsidRPr="005977F0" w:rsidRDefault="005977F0" w:rsidP="005977F0">
            <w:pPr>
              <w:suppressAutoHyphens w:val="0"/>
              <w:spacing w:before="40" w:after="80" w:line="200" w:lineRule="atLeast"/>
              <w:ind w:left="113" w:right="113"/>
              <w:jc w:val="center"/>
              <w:rPr>
                <w:i/>
                <w:sz w:val="18"/>
                <w:szCs w:val="18"/>
              </w:rPr>
            </w:pPr>
            <w:r w:rsidRPr="005977F0">
              <w:rPr>
                <w:i/>
                <w:sz w:val="18"/>
                <w:szCs w:val="18"/>
              </w:rPr>
              <w:t>11.408</w:t>
            </w:r>
          </w:p>
        </w:tc>
      </w:tr>
    </w:tbl>
    <w:p w14:paraId="69FBC292" w14:textId="77777777" w:rsidR="005977F0" w:rsidRPr="005977F0" w:rsidRDefault="005977F0" w:rsidP="005977F0">
      <w:pPr>
        <w:spacing w:before="120" w:after="120"/>
        <w:ind w:left="1134" w:right="1134"/>
        <w:jc w:val="both"/>
        <w:rPr>
          <w:i/>
        </w:rPr>
      </w:pPr>
      <w:r w:rsidRPr="005977F0">
        <w:rPr>
          <w:b/>
          <w:i/>
        </w:rPr>
        <w:t>NOTE:</w:t>
      </w:r>
      <w:r w:rsidRPr="005977F0">
        <w:rPr>
          <w:i/>
        </w:rPr>
        <w:t xml:space="preserve"> If sample size is between two values, the closest lower sample size shall be selected.</w:t>
      </w:r>
    </w:p>
    <w:p w14:paraId="7A6451F2" w14:textId="77777777" w:rsidR="005977F0" w:rsidRPr="005977F0" w:rsidRDefault="005977F0" w:rsidP="005977F0">
      <w:pPr>
        <w:spacing w:after="120"/>
        <w:ind w:left="1134" w:right="1134"/>
        <w:jc w:val="both"/>
      </w:pPr>
      <w:r w:rsidRPr="005977F0">
        <w:t xml:space="preserve">(h) </w:t>
      </w:r>
      <w:r w:rsidRPr="005977F0">
        <w:tab/>
        <w:t>Measures if the acceptance criteria are not met</w:t>
      </w:r>
    </w:p>
    <w:p w14:paraId="75A8BB3B" w14:textId="77777777" w:rsidR="005977F0" w:rsidRPr="005977F0" w:rsidRDefault="005977F0" w:rsidP="005977F0">
      <w:pPr>
        <w:spacing w:after="120"/>
        <w:ind w:left="1701" w:right="1134"/>
        <w:jc w:val="both"/>
      </w:pPr>
      <w:r w:rsidRPr="005977F0">
        <w:t>If a result of the burst test, peeling and corrosion test or adhesion test does not comply with the criteria detailed in the table in paragraph (g), the affected sub-group of over-moulded cylinders shall be segregated by the owner for further investigations and not be filled or made available for transport and use.</w:t>
      </w:r>
    </w:p>
    <w:p w14:paraId="6523AC42" w14:textId="77777777" w:rsidR="005977F0" w:rsidRPr="005977F0" w:rsidRDefault="005977F0" w:rsidP="005977F0">
      <w:pPr>
        <w:spacing w:after="120"/>
        <w:ind w:left="1701" w:right="1134"/>
        <w:jc w:val="both"/>
      </w:pPr>
      <w:r w:rsidRPr="005977F0">
        <w:t>In agreement with the competent authority or the Xa-body which issued the design approval, additional tests shall be performed to determine the root cause of the failure.</w:t>
      </w:r>
    </w:p>
    <w:p w14:paraId="24945A7C" w14:textId="77777777" w:rsidR="005977F0" w:rsidRPr="005977F0" w:rsidRDefault="005977F0" w:rsidP="005977F0">
      <w:pPr>
        <w:spacing w:after="120"/>
        <w:ind w:left="1701" w:right="1134"/>
        <w:jc w:val="both"/>
      </w:pPr>
      <w:r w:rsidRPr="005977F0">
        <w:t xml:space="preserve">If the root cause cannot be proved to be limited to the affected sub-group of the owner, the competent authority or the Xa-body shall take measures concerning the whole basic population and potentially other years of production. </w:t>
      </w:r>
    </w:p>
    <w:p w14:paraId="6A602036" w14:textId="77777777" w:rsidR="005977F0" w:rsidRPr="005977F0" w:rsidRDefault="005977F0" w:rsidP="005977F0">
      <w:pPr>
        <w:spacing w:after="120"/>
        <w:ind w:left="1701" w:right="1134"/>
        <w:jc w:val="both"/>
      </w:pPr>
      <w:r w:rsidRPr="005977F0">
        <w:lastRenderedPageBreak/>
        <w:t>If the root cause can be proved to be limited to a part of the affected sub-group, not affected parts may be authorized by the competent authority to return to service. It shall be proved that no individual over-moulded cylinder returning to service is affected.</w:t>
      </w:r>
    </w:p>
    <w:p w14:paraId="04C0974E" w14:textId="77777777" w:rsidR="005977F0" w:rsidRPr="005977F0" w:rsidRDefault="005977F0" w:rsidP="005977F0">
      <w:pPr>
        <w:spacing w:after="120"/>
        <w:ind w:left="1134" w:right="1134"/>
        <w:jc w:val="both"/>
      </w:pPr>
      <w:r w:rsidRPr="005977F0">
        <w:t>(i)</w:t>
      </w:r>
      <w:r w:rsidRPr="005977F0">
        <w:tab/>
        <w:t>Filling centre</w:t>
      </w:r>
      <w:r w:rsidRPr="005977F0">
        <w:rPr>
          <w:spacing w:val="-19"/>
        </w:rPr>
        <w:t xml:space="preserve"> </w:t>
      </w:r>
      <w:r w:rsidRPr="005977F0">
        <w:t>requirements</w:t>
      </w:r>
    </w:p>
    <w:p w14:paraId="6B793D16" w14:textId="77777777" w:rsidR="005977F0" w:rsidRPr="005977F0" w:rsidRDefault="005977F0" w:rsidP="005977F0">
      <w:pPr>
        <w:spacing w:after="120"/>
        <w:ind w:left="1701" w:right="1134"/>
        <w:jc w:val="both"/>
      </w:pPr>
      <w:r w:rsidRPr="005977F0">
        <w:t>The owner shall make available to the competent authority documentary evidence that the filling centres:</w:t>
      </w:r>
    </w:p>
    <w:p w14:paraId="25296636" w14:textId="77777777" w:rsidR="005977F0" w:rsidRPr="005977F0" w:rsidRDefault="005977F0" w:rsidP="005977F0">
      <w:pPr>
        <w:spacing w:after="120"/>
        <w:ind w:left="1701" w:right="1134"/>
        <w:jc w:val="both"/>
      </w:pPr>
      <w:r w:rsidRPr="005977F0">
        <w:rPr>
          <w:i/>
        </w:rPr>
        <w:t>-</w:t>
      </w:r>
      <w:r w:rsidRPr="005977F0">
        <w:rPr>
          <w:i/>
        </w:rPr>
        <w:tab/>
      </w:r>
      <w:r w:rsidRPr="005977F0">
        <w:t>Comply with the provisions of packing instruction P200 (7) of 4.1.4.1 of ADR and that the requirements of the standard on pre-fill inspections referenced in table P200 (11) of 4.1.4.1 of ADR are fulfilled and correctly applied;</w:t>
      </w:r>
    </w:p>
    <w:p w14:paraId="4042EAC7" w14:textId="77777777" w:rsidR="005977F0" w:rsidRPr="005977F0" w:rsidRDefault="005977F0" w:rsidP="005977F0">
      <w:pPr>
        <w:spacing w:after="120"/>
        <w:ind w:left="1701" w:right="1134"/>
        <w:jc w:val="both"/>
      </w:pPr>
      <w:r w:rsidRPr="005977F0">
        <w:rPr>
          <w:i/>
        </w:rPr>
        <w:t>-</w:t>
      </w:r>
      <w:r w:rsidRPr="005977F0">
        <w:rPr>
          <w:i/>
        </w:rPr>
        <w:tab/>
      </w:r>
      <w:r w:rsidRPr="005977F0">
        <w:t>Have the appropriate means to identify over-moulded cylinders through the electronic identification device;</w:t>
      </w:r>
    </w:p>
    <w:p w14:paraId="6235A0DE" w14:textId="77777777" w:rsidR="005977F0" w:rsidRPr="005977F0" w:rsidRDefault="005977F0" w:rsidP="005977F0">
      <w:pPr>
        <w:spacing w:after="120"/>
        <w:ind w:left="1701" w:right="1134"/>
        <w:jc w:val="both"/>
      </w:pPr>
      <w:r w:rsidRPr="005977F0">
        <w:rPr>
          <w:i/>
        </w:rPr>
        <w:t>-</w:t>
      </w:r>
      <w:r w:rsidRPr="005977F0">
        <w:rPr>
          <w:i/>
        </w:rPr>
        <w:tab/>
      </w:r>
      <w:r w:rsidRPr="005977F0">
        <w:t>Have access to the database as defined in (d);</w:t>
      </w:r>
    </w:p>
    <w:p w14:paraId="3E6956EA" w14:textId="77777777" w:rsidR="005977F0" w:rsidRPr="005977F0" w:rsidRDefault="005977F0" w:rsidP="005977F0">
      <w:pPr>
        <w:spacing w:after="120"/>
        <w:ind w:left="1701" w:right="1134"/>
        <w:jc w:val="both"/>
      </w:pPr>
      <w:r w:rsidRPr="005977F0">
        <w:rPr>
          <w:i/>
        </w:rPr>
        <w:t>-</w:t>
      </w:r>
      <w:r w:rsidRPr="005977F0">
        <w:rPr>
          <w:i/>
        </w:rPr>
        <w:tab/>
      </w:r>
      <w:r w:rsidRPr="005977F0">
        <w:t>Have the capacity to update the database;</w:t>
      </w:r>
    </w:p>
    <w:p w14:paraId="6A3828EB" w14:textId="77777777" w:rsidR="005977F0" w:rsidRPr="005977F0" w:rsidRDefault="005977F0" w:rsidP="005977F0">
      <w:pPr>
        <w:spacing w:after="120"/>
        <w:ind w:left="1701" w:right="1134"/>
        <w:jc w:val="both"/>
      </w:pPr>
      <w:r w:rsidRPr="005977F0">
        <w:rPr>
          <w:i/>
        </w:rPr>
        <w:t>-</w:t>
      </w:r>
      <w:r w:rsidRPr="005977F0">
        <w:rPr>
          <w:i/>
        </w:rPr>
        <w:tab/>
      </w:r>
      <w:r w:rsidRPr="005977F0">
        <w:t>Apply a quality system, according to the standard ISO 9000 (series) or equivalent, certified by an accredited independent body recognized by the competent authority.”.</w:t>
      </w:r>
    </w:p>
    <w:p w14:paraId="30C78EEA" w14:textId="40CA5C21" w:rsidR="00492212" w:rsidRPr="00D77237" w:rsidRDefault="00492212" w:rsidP="00FD1B4F">
      <w:pPr>
        <w:keepNext/>
        <w:keepLines/>
        <w:tabs>
          <w:tab w:val="right" w:pos="851"/>
        </w:tabs>
        <w:spacing w:before="240" w:after="120" w:line="270" w:lineRule="exact"/>
        <w:ind w:left="1134" w:right="1134" w:hanging="1134"/>
        <w:rPr>
          <w:b/>
        </w:rPr>
      </w:pPr>
      <w:r w:rsidRPr="00D77237">
        <w:rPr>
          <w:b/>
        </w:rPr>
        <w:tab/>
      </w:r>
      <w:r w:rsidRPr="00D77237">
        <w:rPr>
          <w:b/>
        </w:rPr>
        <w:tab/>
        <w:t>Chapter 5.2</w:t>
      </w:r>
    </w:p>
    <w:p w14:paraId="72C26293" w14:textId="77777777" w:rsidR="00492212" w:rsidRPr="00492212" w:rsidRDefault="00492212" w:rsidP="00492212">
      <w:pPr>
        <w:spacing w:after="120"/>
        <w:ind w:left="1134" w:right="1134"/>
        <w:jc w:val="both"/>
      </w:pPr>
      <w:r w:rsidRPr="00492212">
        <w:t>5.2.1</w:t>
      </w:r>
      <w:r w:rsidRPr="00492212">
        <w:tab/>
        <w:t>After the heading, renumber the Note as Note 1 and add a new Note 2:</w:t>
      </w:r>
    </w:p>
    <w:p w14:paraId="264C8AC1" w14:textId="77777777" w:rsidR="00492212" w:rsidRPr="00492212" w:rsidRDefault="00492212" w:rsidP="00492212">
      <w:pPr>
        <w:spacing w:after="120"/>
        <w:ind w:left="1134" w:right="1134"/>
        <w:jc w:val="both"/>
        <w:rPr>
          <w:i/>
        </w:rPr>
      </w:pPr>
      <w:r w:rsidRPr="00492212">
        <w:rPr>
          <w:i/>
        </w:rPr>
        <w:t>“</w:t>
      </w:r>
      <w:r w:rsidRPr="00492212">
        <w:rPr>
          <w:b/>
          <w:i/>
        </w:rPr>
        <w:t>NOTE 2:</w:t>
      </w:r>
      <w:r w:rsidRPr="00492212">
        <w:rPr>
          <w:i/>
        </w:rPr>
        <w:tab/>
        <w:t>In accordance with the GHS, a GHS pictogram not required by ADN should only appear in carriage as part of a complete GHS label and not independently (see GHS 1.4.10.4.4).”.</w:t>
      </w:r>
    </w:p>
    <w:p w14:paraId="331575AA" w14:textId="6F313B36" w:rsidR="00492212" w:rsidRPr="00492212" w:rsidRDefault="00492212" w:rsidP="00276647">
      <w:pPr>
        <w:tabs>
          <w:tab w:val="left" w:pos="2268"/>
        </w:tabs>
        <w:spacing w:after="120"/>
        <w:ind w:left="1134" w:right="1134"/>
        <w:jc w:val="both"/>
      </w:pPr>
      <w:r w:rsidRPr="00492212">
        <w:t>5.2.1.3</w:t>
      </w:r>
      <w:r w:rsidRPr="00492212">
        <w:tab/>
        <w:t>After “Salvage packagings” add “</w:t>
      </w:r>
      <w:r w:rsidR="00363185">
        <w:t xml:space="preserve">, </w:t>
      </w:r>
      <w:r w:rsidRPr="00492212">
        <w:t>including large salvage packagings</w:t>
      </w:r>
      <w:r w:rsidR="00363185">
        <w:t>,</w:t>
      </w:r>
      <w:r w:rsidRPr="00492212">
        <w:t>”.</w:t>
      </w:r>
    </w:p>
    <w:p w14:paraId="3BA89BDD" w14:textId="088134AA" w:rsidR="009B5EB3" w:rsidRPr="009B5EB3" w:rsidRDefault="009B5EB3" w:rsidP="009B5EB3">
      <w:pPr>
        <w:spacing w:after="120"/>
        <w:ind w:left="1134" w:right="1134"/>
        <w:jc w:val="both"/>
      </w:pPr>
      <w:r w:rsidRPr="009B5EB3">
        <w:t>5.2.1.9.2</w:t>
      </w:r>
      <w:r w:rsidRPr="009B5EB3">
        <w:tab/>
        <w:t>In the last paragraph, after “black on white” i</w:t>
      </w:r>
      <w:r w:rsidRPr="009B5EB3">
        <w:rPr>
          <w:iCs/>
        </w:rPr>
        <w:t>nsert “</w:t>
      </w:r>
      <w:r w:rsidRPr="009B5EB3">
        <w:t>or suitable contrasting background”.</w:t>
      </w:r>
    </w:p>
    <w:p w14:paraId="63C1A41A" w14:textId="7FA2C3F1" w:rsidR="00492212" w:rsidRPr="00492212" w:rsidRDefault="00492212" w:rsidP="00492212">
      <w:pPr>
        <w:spacing w:after="120"/>
        <w:ind w:left="1134" w:right="1134"/>
        <w:jc w:val="both"/>
        <w:rPr>
          <w:bCs/>
        </w:rPr>
      </w:pPr>
      <w:r w:rsidRPr="00492212">
        <w:rPr>
          <w:bCs/>
        </w:rPr>
        <w:t>5.2.1.10.1</w:t>
      </w:r>
      <w:r w:rsidRPr="00492212">
        <w:rPr>
          <w:bCs/>
        </w:rPr>
        <w:tab/>
        <w:t>In the second indent, at the end, delete “and”. In the third indent, at the end, replace the comma by “; and”. Add the following new fourth indent:</w:t>
      </w:r>
    </w:p>
    <w:p w14:paraId="16C15DC7" w14:textId="77777777" w:rsidR="00492212" w:rsidRPr="00492212" w:rsidRDefault="00492212" w:rsidP="00492212">
      <w:pPr>
        <w:spacing w:after="120"/>
        <w:ind w:left="1134" w:right="1134"/>
        <w:jc w:val="both"/>
        <w:rPr>
          <w:bCs/>
        </w:rPr>
      </w:pPr>
      <w:r w:rsidRPr="00492212">
        <w:rPr>
          <w:bCs/>
        </w:rPr>
        <w:t>“</w:t>
      </w:r>
      <w:r w:rsidRPr="00492212">
        <w:t>- machinery or apparatus containing liquid dangerous goods when it is required to ensure the liquid dangerous goods remain in their intended orientation (see special provision 301 of Chapter 3.3),</w:t>
      </w:r>
      <w:r w:rsidRPr="00492212">
        <w:rPr>
          <w:bCs/>
        </w:rPr>
        <w:t>”.</w:t>
      </w:r>
    </w:p>
    <w:p w14:paraId="4D14BEE2" w14:textId="664AC6AA" w:rsidR="00492212" w:rsidRPr="00492212" w:rsidRDefault="00492212" w:rsidP="00492212">
      <w:pPr>
        <w:spacing w:after="120"/>
        <w:ind w:left="1134" w:right="1134"/>
        <w:jc w:val="both"/>
        <w:rPr>
          <w:bCs/>
        </w:rPr>
      </w:pPr>
      <w:r w:rsidRPr="00492212">
        <w:rPr>
          <w:bCs/>
        </w:rPr>
        <w:t>5.2.2.1</w:t>
      </w:r>
      <w:r w:rsidRPr="00492212">
        <w:rPr>
          <w:bCs/>
        </w:rPr>
        <w:tab/>
        <w:t>Add the following new sub-section 5.2.2.1.12:</w:t>
      </w:r>
    </w:p>
    <w:p w14:paraId="2FEBC06A" w14:textId="77777777" w:rsidR="00492212" w:rsidRPr="00492212" w:rsidRDefault="00492212" w:rsidP="00492212">
      <w:pPr>
        <w:tabs>
          <w:tab w:val="left" w:pos="2410"/>
        </w:tabs>
        <w:spacing w:after="120" w:line="240" w:lineRule="auto"/>
        <w:ind w:left="1134" w:right="1134"/>
        <w:jc w:val="both"/>
        <w:rPr>
          <w:i/>
        </w:rPr>
      </w:pPr>
      <w:r w:rsidRPr="00492212">
        <w:t>“5.2.2.1.12</w:t>
      </w:r>
      <w:r w:rsidRPr="00492212">
        <w:tab/>
      </w:r>
      <w:r w:rsidRPr="00492212">
        <w:rPr>
          <w:i/>
        </w:rPr>
        <w:t>Special provisions for the labelling of articles containing dangerous goods carried as UN Nos. 3537, 3538, 3539, 3540, 3541, 3542, 3543, 3544, 3545, 3546, 3547 and 3548</w:t>
      </w:r>
    </w:p>
    <w:p w14:paraId="024173F5" w14:textId="77777777" w:rsidR="00492212" w:rsidRPr="00492212" w:rsidRDefault="00492212" w:rsidP="00492212">
      <w:pPr>
        <w:tabs>
          <w:tab w:val="left" w:pos="2410"/>
        </w:tabs>
        <w:spacing w:after="120" w:line="240" w:lineRule="auto"/>
        <w:ind w:left="1134" w:right="1134"/>
        <w:jc w:val="both"/>
        <w:rPr>
          <w:i/>
        </w:rPr>
      </w:pPr>
      <w:r w:rsidRPr="00492212">
        <w:rPr>
          <w:rFonts w:eastAsia="SimSun"/>
        </w:rPr>
        <w:t>5.2.2.1.12.1</w:t>
      </w:r>
      <w:r w:rsidRPr="00492212">
        <w:rPr>
          <w:rFonts w:eastAsia="SimSun"/>
        </w:rPr>
        <w:tab/>
        <w:t xml:space="preserve">Packages </w:t>
      </w:r>
      <w:r w:rsidRPr="00492212">
        <w:t>containing articles or articles carried unpackaged</w:t>
      </w:r>
      <w:r w:rsidRPr="00492212">
        <w:rPr>
          <w:rFonts w:eastAsia="SimSun"/>
        </w:rPr>
        <w:t xml:space="preserve"> shall bear labels according to 5.2.2.1 reflecting the hazards established according to 2.1.5, except that for articles that in addition contain lithium batteries, a lithium battery mark or a label conforming to model No. 9A is not required.</w:t>
      </w:r>
    </w:p>
    <w:p w14:paraId="240A427E" w14:textId="77777777" w:rsidR="00492212" w:rsidRPr="00492212" w:rsidRDefault="00492212" w:rsidP="00492212">
      <w:pPr>
        <w:tabs>
          <w:tab w:val="left" w:pos="2410"/>
        </w:tabs>
        <w:spacing w:after="120" w:line="240" w:lineRule="auto"/>
        <w:ind w:left="1134" w:right="1134"/>
        <w:jc w:val="both"/>
        <w:rPr>
          <w:i/>
        </w:rPr>
      </w:pPr>
      <w:r w:rsidRPr="00492212">
        <w:t>5.2.2.1.12.2</w:t>
      </w:r>
      <w:r w:rsidRPr="00492212">
        <w:tab/>
        <w:t>When it is required to ensure articles containing liquid dangerous goods remain in their intended orientation, orientation arrows meeting 5.2.1.10.1 shall be affixed and visible on at least two opposite vertical sides of the package or of the unpackaged article where possible, with the arrows pointing in the correct upright direction.”.</w:t>
      </w:r>
    </w:p>
    <w:p w14:paraId="429231A2" w14:textId="1B07E1DB" w:rsidR="00492212" w:rsidRPr="00492212" w:rsidRDefault="00492212" w:rsidP="00492212">
      <w:pPr>
        <w:tabs>
          <w:tab w:val="left" w:pos="2410"/>
        </w:tabs>
        <w:spacing w:after="120"/>
        <w:ind w:left="1134" w:right="1134"/>
        <w:jc w:val="both"/>
      </w:pPr>
      <w:r w:rsidRPr="00492212">
        <w:lastRenderedPageBreak/>
        <w:t>5.2.2.2.1.1.3</w:t>
      </w:r>
      <w:r w:rsidRPr="00492212">
        <w:tab/>
        <w:t>In the first sentence, after “the dimensions may be reduced” add “proportionally”. Delete the second and third sentences (“The line inside the edge shall remain 5 mm to the edge of the label. The minimum width of the line inside the edge shall remain 2 mm.”).</w:t>
      </w:r>
    </w:p>
    <w:p w14:paraId="3A7F2650" w14:textId="671A3D92" w:rsidR="00492212" w:rsidRPr="00492212" w:rsidRDefault="00492212" w:rsidP="00492212">
      <w:pPr>
        <w:spacing w:after="120"/>
        <w:ind w:left="1134" w:right="1134"/>
        <w:jc w:val="both"/>
      </w:pPr>
      <w:r w:rsidRPr="00492212">
        <w:t>5.2.2.2.1.2</w:t>
      </w:r>
      <w:r w:rsidRPr="00492212">
        <w:tab/>
        <w:t xml:space="preserve">The amendment to the first paragraph does not apply to the English text. In the paragraph after the Note, replace </w:t>
      </w:r>
      <w:r w:rsidRPr="00492212">
        <w:rPr>
          <w:iCs/>
        </w:rPr>
        <w:t>“</w:t>
      </w:r>
      <w:r w:rsidRPr="00492212">
        <w:t>risk” by “hazard”.</w:t>
      </w:r>
    </w:p>
    <w:p w14:paraId="48385679" w14:textId="37AEC025" w:rsidR="00492212" w:rsidRPr="00492212" w:rsidRDefault="00492212" w:rsidP="00492212">
      <w:pPr>
        <w:tabs>
          <w:tab w:val="left" w:pos="2268"/>
        </w:tabs>
        <w:spacing w:after="120"/>
        <w:ind w:left="1134" w:right="1134"/>
        <w:jc w:val="both"/>
      </w:pPr>
      <w:r w:rsidRPr="00492212">
        <w:t>5.2.2.2.1.3</w:t>
      </w:r>
      <w:r w:rsidRPr="00492212">
        <w:tab/>
        <w:t>The amendment does not apply to the English text.</w:t>
      </w:r>
    </w:p>
    <w:p w14:paraId="02852E83" w14:textId="496973BB" w:rsidR="00492212" w:rsidRPr="00492212" w:rsidRDefault="00492212" w:rsidP="00492212">
      <w:pPr>
        <w:tabs>
          <w:tab w:val="left" w:pos="2268"/>
        </w:tabs>
        <w:spacing w:after="120"/>
        <w:ind w:left="1134" w:right="1134"/>
        <w:jc w:val="both"/>
      </w:pPr>
      <w:r w:rsidRPr="00492212">
        <w:t xml:space="preserve">5.2.2.2.1.5 </w:t>
      </w:r>
      <w:r w:rsidRPr="00492212">
        <w:tab/>
        <w:t>Replace “risk” by “hazard”.</w:t>
      </w:r>
    </w:p>
    <w:p w14:paraId="62271A85" w14:textId="2DD38BAE" w:rsidR="00492212" w:rsidRPr="00492212" w:rsidRDefault="00492212" w:rsidP="00492212">
      <w:pPr>
        <w:spacing w:after="120"/>
        <w:ind w:left="1134" w:right="1134"/>
        <w:jc w:val="both"/>
      </w:pPr>
      <w:r w:rsidRPr="00492212">
        <w:t>5.2.2.2.2</w:t>
      </w:r>
      <w:r w:rsidRPr="00492212">
        <w:tab/>
        <w:t>Amend to read as follows:</w:t>
      </w:r>
    </w:p>
    <w:p w14:paraId="11315342" w14:textId="77777777" w:rsidR="00492212" w:rsidRPr="00492212" w:rsidRDefault="00492212" w:rsidP="00492212">
      <w:pPr>
        <w:spacing w:after="120"/>
        <w:ind w:left="1134" w:right="1134"/>
        <w:jc w:val="both"/>
      </w:pPr>
      <w:r w:rsidRPr="00492212">
        <w:t>“5.2.2.2.2</w:t>
      </w:r>
      <w:r w:rsidRPr="00492212">
        <w:tab/>
      </w:r>
      <w:r w:rsidRPr="007C3FE7">
        <w:rPr>
          <w:i/>
          <w:iCs/>
        </w:rPr>
        <w:t>Specimen labels</w:t>
      </w:r>
    </w:p>
    <w:p w14:paraId="1CA01210" w14:textId="77777777" w:rsidR="0076020B" w:rsidRDefault="0076020B" w:rsidP="00492212">
      <w:pPr>
        <w:spacing w:after="120"/>
        <w:ind w:left="1134" w:right="1134"/>
        <w:jc w:val="both"/>
        <w:rPr>
          <w:lang w:eastAsia="en-GB" w:bidi="en-GB"/>
        </w:rPr>
        <w:sectPr w:rsidR="0076020B" w:rsidSect="00492212">
          <w:headerReference w:type="even" r:id="rId71"/>
          <w:headerReference w:type="default" r:id="rId72"/>
          <w:footerReference w:type="even" r:id="rId73"/>
          <w:footerReference w:type="default" r:id="rId74"/>
          <w:endnotePr>
            <w:numFmt w:val="decimal"/>
          </w:endnotePr>
          <w:pgSz w:w="11907" w:h="16840" w:code="9"/>
          <w:pgMar w:top="1701" w:right="1134" w:bottom="2268" w:left="1134" w:header="1134" w:footer="1701" w:gutter="0"/>
          <w:cols w:space="720"/>
          <w:docGrid w:linePitch="27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10"/>
        <w:gridCol w:w="1471"/>
        <w:gridCol w:w="3643"/>
        <w:gridCol w:w="1007"/>
        <w:gridCol w:w="1604"/>
        <w:gridCol w:w="1416"/>
        <w:gridCol w:w="2910"/>
      </w:tblGrid>
      <w:tr w:rsidR="00A6095D" w:rsidRPr="00D760A7" w14:paraId="1C8ACD4A" w14:textId="77777777" w:rsidTr="00A073F0">
        <w:trPr>
          <w:cantSplit/>
        </w:trPr>
        <w:tc>
          <w:tcPr>
            <w:tcW w:w="0" w:type="auto"/>
            <w:shd w:val="clear" w:color="auto" w:fill="auto"/>
            <w:vAlign w:val="center"/>
          </w:tcPr>
          <w:p w14:paraId="4E64DB65"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lastRenderedPageBreak/>
              <w:t>Label model No.</w:t>
            </w:r>
          </w:p>
        </w:tc>
        <w:tc>
          <w:tcPr>
            <w:tcW w:w="1471" w:type="dxa"/>
            <w:shd w:val="clear" w:color="auto" w:fill="auto"/>
            <w:vAlign w:val="center"/>
          </w:tcPr>
          <w:p w14:paraId="0E419D5E"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Division or Category</w:t>
            </w:r>
          </w:p>
        </w:tc>
        <w:tc>
          <w:tcPr>
            <w:tcW w:w="3643" w:type="dxa"/>
            <w:shd w:val="clear" w:color="auto" w:fill="auto"/>
            <w:vAlign w:val="center"/>
          </w:tcPr>
          <w:p w14:paraId="063ED34D"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Symbol and symbol colour</w:t>
            </w:r>
          </w:p>
        </w:tc>
        <w:tc>
          <w:tcPr>
            <w:tcW w:w="0" w:type="auto"/>
            <w:shd w:val="clear" w:color="auto" w:fill="auto"/>
            <w:vAlign w:val="center"/>
          </w:tcPr>
          <w:p w14:paraId="333CF4A2"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Background</w:t>
            </w:r>
          </w:p>
        </w:tc>
        <w:tc>
          <w:tcPr>
            <w:tcW w:w="0" w:type="auto"/>
            <w:shd w:val="clear" w:color="auto" w:fill="auto"/>
            <w:vAlign w:val="center"/>
          </w:tcPr>
          <w:p w14:paraId="4481C584"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Figure in bottom corner (and figure colour)</w:t>
            </w:r>
          </w:p>
        </w:tc>
        <w:tc>
          <w:tcPr>
            <w:tcW w:w="0" w:type="auto"/>
            <w:shd w:val="clear" w:color="auto" w:fill="auto"/>
            <w:vAlign w:val="center"/>
          </w:tcPr>
          <w:p w14:paraId="41832A8D"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Specimen labels</w:t>
            </w:r>
          </w:p>
        </w:tc>
        <w:tc>
          <w:tcPr>
            <w:tcW w:w="0" w:type="auto"/>
            <w:shd w:val="clear" w:color="auto" w:fill="auto"/>
            <w:vAlign w:val="center"/>
          </w:tcPr>
          <w:p w14:paraId="600435A4"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Note</w:t>
            </w:r>
          </w:p>
        </w:tc>
      </w:tr>
      <w:tr w:rsidR="00A6095D" w:rsidRPr="00D760A7" w14:paraId="53A3E8D6" w14:textId="77777777" w:rsidTr="00A073F0">
        <w:trPr>
          <w:cantSplit/>
          <w:trHeight w:val="430"/>
          <w:tblHeader/>
        </w:trPr>
        <w:tc>
          <w:tcPr>
            <w:tcW w:w="0" w:type="auto"/>
            <w:gridSpan w:val="7"/>
            <w:shd w:val="clear" w:color="auto" w:fill="auto"/>
            <w:vAlign w:val="center"/>
          </w:tcPr>
          <w:p w14:paraId="13F25B44" w14:textId="77777777" w:rsidR="00A6095D" w:rsidRPr="00D760A7" w:rsidRDefault="00A6095D" w:rsidP="00A073F0">
            <w:pPr>
              <w:suppressAutoHyphens w:val="0"/>
              <w:spacing w:line="240" w:lineRule="auto"/>
              <w:jc w:val="center"/>
              <w:rPr>
                <w:sz w:val="18"/>
                <w:szCs w:val="18"/>
                <w:lang w:eastAsia="ru-RU"/>
              </w:rPr>
            </w:pPr>
            <w:r w:rsidRPr="00D760A7">
              <w:rPr>
                <w:b/>
                <w:sz w:val="22"/>
                <w:szCs w:val="22"/>
                <w:lang w:eastAsia="ru-RU"/>
              </w:rPr>
              <w:t>Class 1 hazard: Explosive substances or articles</w:t>
            </w:r>
          </w:p>
        </w:tc>
      </w:tr>
      <w:tr w:rsidR="00A6095D" w:rsidRPr="00D760A7" w14:paraId="1F97488E" w14:textId="77777777" w:rsidTr="00A073F0">
        <w:trPr>
          <w:cantSplit/>
        </w:trPr>
        <w:tc>
          <w:tcPr>
            <w:tcW w:w="0" w:type="auto"/>
            <w:shd w:val="clear" w:color="auto" w:fill="auto"/>
          </w:tcPr>
          <w:p w14:paraId="52284F3B"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1</w:t>
            </w:r>
          </w:p>
        </w:tc>
        <w:tc>
          <w:tcPr>
            <w:tcW w:w="1471" w:type="dxa"/>
            <w:shd w:val="clear" w:color="auto" w:fill="auto"/>
          </w:tcPr>
          <w:p w14:paraId="6F745D14" w14:textId="77777777" w:rsidR="00A6095D" w:rsidRPr="00D760A7" w:rsidRDefault="00A6095D" w:rsidP="006A1DDB">
            <w:pPr>
              <w:rPr>
                <w:lang w:eastAsia="ru-RU"/>
              </w:rPr>
            </w:pPr>
            <w:r w:rsidRPr="00D760A7">
              <w:rPr>
                <w:lang w:eastAsia="ru-RU"/>
              </w:rPr>
              <w:t>Divisions 1.1, 1.2, 1.3</w:t>
            </w:r>
          </w:p>
        </w:tc>
        <w:tc>
          <w:tcPr>
            <w:tcW w:w="3643" w:type="dxa"/>
            <w:shd w:val="clear" w:color="auto" w:fill="auto"/>
          </w:tcPr>
          <w:p w14:paraId="5E23AF84"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Exploding bomb: black</w:t>
            </w:r>
          </w:p>
        </w:tc>
        <w:tc>
          <w:tcPr>
            <w:tcW w:w="0" w:type="auto"/>
            <w:shd w:val="clear" w:color="auto" w:fill="auto"/>
          </w:tcPr>
          <w:p w14:paraId="1A11407C"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Orange</w:t>
            </w:r>
          </w:p>
        </w:tc>
        <w:tc>
          <w:tcPr>
            <w:tcW w:w="0" w:type="auto"/>
            <w:shd w:val="clear" w:color="auto" w:fill="auto"/>
          </w:tcPr>
          <w:p w14:paraId="22E38D3F"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1</w:t>
            </w:r>
          </w:p>
          <w:p w14:paraId="0EAE6635"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black)</w:t>
            </w:r>
          </w:p>
          <w:p w14:paraId="5393BB32" w14:textId="77777777" w:rsidR="00A6095D" w:rsidRPr="00D760A7" w:rsidRDefault="00A6095D" w:rsidP="00A073F0">
            <w:pPr>
              <w:suppressAutoHyphens w:val="0"/>
              <w:spacing w:line="240" w:lineRule="auto"/>
              <w:jc w:val="center"/>
              <w:rPr>
                <w:sz w:val="18"/>
                <w:szCs w:val="18"/>
                <w:lang w:eastAsia="ru-RU"/>
              </w:rPr>
            </w:pPr>
          </w:p>
        </w:tc>
        <w:tc>
          <w:tcPr>
            <w:tcW w:w="0" w:type="auto"/>
            <w:shd w:val="clear" w:color="auto" w:fill="auto"/>
            <w:vAlign w:val="center"/>
          </w:tcPr>
          <w:p w14:paraId="658152FD" w14:textId="77777777" w:rsidR="00A6095D" w:rsidRPr="00D760A7" w:rsidRDefault="00A6095D" w:rsidP="00A073F0">
            <w:pPr>
              <w:suppressAutoHyphens w:val="0"/>
              <w:spacing w:line="240" w:lineRule="auto"/>
              <w:jc w:val="center"/>
              <w:rPr>
                <w:sz w:val="18"/>
                <w:szCs w:val="18"/>
                <w:lang w:eastAsia="ru-RU"/>
              </w:rPr>
            </w:pPr>
            <w:r w:rsidRPr="00D760A7">
              <w:rPr>
                <w:rFonts w:eastAsia="SimSun"/>
                <w:noProof/>
                <w:lang w:eastAsia="en-GB"/>
              </w:rPr>
              <w:drawing>
                <wp:inline distT="0" distB="0" distL="0" distR="0" wp14:anchorId="74E7FC9C" wp14:editId="02D2DFB1">
                  <wp:extent cx="864000" cy="864000"/>
                  <wp:effectExtent l="0" t="0" r="0" b="0"/>
                  <wp:docPr id="1749"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2D59AE58" w14:textId="77777777" w:rsidR="00A6095D" w:rsidRPr="00D760A7" w:rsidRDefault="00A6095D" w:rsidP="00A073F0">
            <w:pPr>
              <w:suppressAutoHyphens w:val="0"/>
              <w:spacing w:line="240" w:lineRule="auto"/>
              <w:ind w:hanging="446"/>
              <w:rPr>
                <w:sz w:val="18"/>
                <w:szCs w:val="18"/>
                <w:lang w:eastAsia="ru-RU"/>
              </w:rPr>
            </w:pPr>
            <w:r w:rsidRPr="00D760A7">
              <w:rPr>
                <w:rFonts w:eastAsia="Calibri"/>
                <w:sz w:val="18"/>
                <w:szCs w:val="18"/>
              </w:rPr>
              <w:object w:dxaOrig="312" w:dyaOrig="228" w14:anchorId="39E1FFB4">
                <v:shape id="_x0000_i1029" type="#_x0000_t75" style="width:19.1pt;height:11.45pt" o:ole="">
                  <v:imagedata r:id="rId76" o:title=""/>
                </v:shape>
                <o:OLEObject Type="Embed" ProgID="PBrush" ShapeID="_x0000_i1029" DrawAspect="Content" ObjectID="_1589371421" r:id="rId77"/>
              </w:object>
            </w:r>
            <w:r w:rsidRPr="00D760A7">
              <w:rPr>
                <w:sz w:val="18"/>
                <w:szCs w:val="18"/>
                <w:lang w:eastAsia="ru-RU"/>
              </w:rPr>
              <w:t xml:space="preserve"> -</w:t>
            </w:r>
            <w:r w:rsidRPr="00D760A7">
              <w:rPr>
                <w:b/>
                <w:sz w:val="18"/>
                <w:szCs w:val="18"/>
                <w:vertAlign w:val="superscript"/>
                <w:lang w:eastAsia="ru-RU"/>
              </w:rPr>
              <w:sym w:font="Wingdings 2" w:char="F0D6"/>
            </w:r>
            <w:r w:rsidRPr="00D760A7">
              <w:rPr>
                <w:b/>
                <w:sz w:val="18"/>
                <w:szCs w:val="18"/>
                <w:vertAlign w:val="superscript"/>
                <w:lang w:eastAsia="ru-RU"/>
              </w:rPr>
              <w:sym w:font="Wingdings 2" w:char="F0D6"/>
            </w:r>
            <w:r w:rsidRPr="00D760A7">
              <w:rPr>
                <w:sz w:val="18"/>
                <w:szCs w:val="18"/>
                <w:lang w:eastAsia="ru-RU"/>
              </w:rPr>
              <w:t xml:space="preserve"> Place for division – to be left blank if explosive is the subsidiary hazard</w:t>
            </w:r>
          </w:p>
          <w:p w14:paraId="6482382A" w14:textId="77777777" w:rsidR="00A6095D" w:rsidRPr="00D760A7" w:rsidRDefault="00A6095D" w:rsidP="00A073F0">
            <w:pPr>
              <w:suppressAutoHyphens w:val="0"/>
              <w:spacing w:line="240" w:lineRule="auto"/>
              <w:ind w:hanging="446"/>
              <w:rPr>
                <w:sz w:val="18"/>
                <w:szCs w:val="18"/>
                <w:lang w:eastAsia="ru-RU"/>
              </w:rPr>
            </w:pPr>
            <w:r w:rsidRPr="00D760A7">
              <w:rPr>
                <w:rFonts w:eastAsia="Calibri"/>
                <w:sz w:val="18"/>
                <w:szCs w:val="18"/>
              </w:rPr>
              <w:object w:dxaOrig="312" w:dyaOrig="228" w14:anchorId="2E1B7DA6">
                <v:shape id="_x0000_i1030" type="#_x0000_t75" style="width:19.1pt;height:11.45pt" o:ole="">
                  <v:imagedata r:id="rId76" o:title=""/>
                </v:shape>
                <o:OLEObject Type="Embed" ProgID="PBrush" ShapeID="_x0000_i1030" DrawAspect="Content" ObjectID="_1589371422" r:id="rId78"/>
              </w:object>
            </w:r>
            <w:r w:rsidRPr="00D760A7">
              <w:rPr>
                <w:sz w:val="18"/>
                <w:szCs w:val="18"/>
                <w:lang w:eastAsia="ru-RU"/>
              </w:rPr>
              <w:t xml:space="preserve"> -</w:t>
            </w:r>
            <w:r w:rsidRPr="00D760A7">
              <w:rPr>
                <w:b/>
                <w:sz w:val="18"/>
                <w:szCs w:val="18"/>
                <w:vertAlign w:val="superscript"/>
                <w:lang w:eastAsia="ru-RU"/>
              </w:rPr>
              <w:sym w:font="Wingdings 2" w:char="F0D6"/>
            </w:r>
            <w:r w:rsidRPr="00D760A7">
              <w:rPr>
                <w:sz w:val="18"/>
                <w:szCs w:val="18"/>
                <w:lang w:eastAsia="ru-RU"/>
              </w:rPr>
              <w:t xml:space="preserve"> Place for compatibility group – to be left blank if explosive is the subsidiary hazard</w:t>
            </w:r>
          </w:p>
          <w:p w14:paraId="72B1870F" w14:textId="77777777" w:rsidR="00A6095D" w:rsidRPr="00D760A7" w:rsidRDefault="00A6095D" w:rsidP="00A073F0">
            <w:pPr>
              <w:suppressAutoHyphens w:val="0"/>
              <w:spacing w:line="240" w:lineRule="auto"/>
              <w:ind w:hanging="326"/>
              <w:rPr>
                <w:sz w:val="18"/>
                <w:szCs w:val="18"/>
                <w:lang w:eastAsia="ru-RU"/>
              </w:rPr>
            </w:pPr>
          </w:p>
        </w:tc>
      </w:tr>
      <w:tr w:rsidR="00A6095D" w:rsidRPr="00D760A7" w14:paraId="311C8921" w14:textId="77777777" w:rsidTr="00A073F0">
        <w:trPr>
          <w:cantSplit/>
        </w:trPr>
        <w:tc>
          <w:tcPr>
            <w:tcW w:w="0" w:type="auto"/>
            <w:shd w:val="clear" w:color="auto" w:fill="auto"/>
          </w:tcPr>
          <w:p w14:paraId="09C73E0A"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1.4</w:t>
            </w:r>
          </w:p>
        </w:tc>
        <w:tc>
          <w:tcPr>
            <w:tcW w:w="1471" w:type="dxa"/>
            <w:shd w:val="clear" w:color="auto" w:fill="auto"/>
          </w:tcPr>
          <w:p w14:paraId="3BA3BFED"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Division 1.4</w:t>
            </w:r>
          </w:p>
        </w:tc>
        <w:tc>
          <w:tcPr>
            <w:tcW w:w="3643" w:type="dxa"/>
            <w:shd w:val="clear" w:color="auto" w:fill="auto"/>
          </w:tcPr>
          <w:p w14:paraId="1406CD14"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1.4: black</w:t>
            </w:r>
          </w:p>
          <w:p w14:paraId="63F633E8" w14:textId="77777777" w:rsidR="00A6095D" w:rsidRPr="00D760A7" w:rsidRDefault="00A6095D" w:rsidP="00A073F0">
            <w:pPr>
              <w:suppressAutoHyphens w:val="0"/>
              <w:spacing w:line="240" w:lineRule="auto"/>
              <w:rPr>
                <w:sz w:val="18"/>
                <w:szCs w:val="18"/>
                <w:lang w:eastAsia="ru-RU"/>
              </w:rPr>
            </w:pPr>
            <w:r w:rsidRPr="00D760A7">
              <w:rPr>
                <w:sz w:val="18"/>
                <w:szCs w:val="18"/>
                <w:lang w:eastAsia="ru-RU"/>
              </w:rPr>
              <w:t>Numerals shall be about 30 mm in height and be about 5 mm thick (for a label measuring 100 mm × 100 mm)</w:t>
            </w:r>
          </w:p>
        </w:tc>
        <w:tc>
          <w:tcPr>
            <w:tcW w:w="0" w:type="auto"/>
            <w:shd w:val="clear" w:color="auto" w:fill="auto"/>
          </w:tcPr>
          <w:p w14:paraId="77323B99"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Orange</w:t>
            </w:r>
          </w:p>
        </w:tc>
        <w:tc>
          <w:tcPr>
            <w:tcW w:w="0" w:type="auto"/>
            <w:shd w:val="clear" w:color="auto" w:fill="auto"/>
          </w:tcPr>
          <w:p w14:paraId="5D254122"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1</w:t>
            </w:r>
          </w:p>
          <w:p w14:paraId="7940AC8F"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black)</w:t>
            </w:r>
          </w:p>
          <w:p w14:paraId="4128E9C7" w14:textId="77777777" w:rsidR="00A6095D" w:rsidRPr="00D760A7" w:rsidRDefault="00A6095D" w:rsidP="00A073F0">
            <w:pPr>
              <w:suppressAutoHyphens w:val="0"/>
              <w:spacing w:line="240" w:lineRule="auto"/>
              <w:jc w:val="center"/>
              <w:rPr>
                <w:sz w:val="18"/>
                <w:szCs w:val="18"/>
                <w:lang w:eastAsia="ru-RU"/>
              </w:rPr>
            </w:pPr>
          </w:p>
        </w:tc>
        <w:tc>
          <w:tcPr>
            <w:tcW w:w="0" w:type="auto"/>
            <w:shd w:val="clear" w:color="auto" w:fill="auto"/>
            <w:vAlign w:val="center"/>
          </w:tcPr>
          <w:p w14:paraId="599D4CA3" w14:textId="77777777" w:rsidR="00A6095D" w:rsidRPr="00D760A7" w:rsidRDefault="00A6095D" w:rsidP="00A073F0">
            <w:pPr>
              <w:suppressAutoHyphens w:val="0"/>
              <w:spacing w:line="240" w:lineRule="auto"/>
              <w:jc w:val="center"/>
              <w:rPr>
                <w:sz w:val="18"/>
                <w:szCs w:val="18"/>
                <w:lang w:eastAsia="ru-RU"/>
              </w:rPr>
            </w:pPr>
            <w:r w:rsidRPr="00D760A7">
              <w:rPr>
                <w:rFonts w:eastAsia="SimSun"/>
                <w:noProof/>
                <w:lang w:eastAsia="en-GB"/>
              </w:rPr>
              <w:drawing>
                <wp:inline distT="0" distB="0" distL="0" distR="0" wp14:anchorId="6EDC35E1" wp14:editId="110BFBDE">
                  <wp:extent cx="864000" cy="864000"/>
                  <wp:effectExtent l="0" t="0" r="0" b="0"/>
                  <wp:docPr id="1750" name="Picture 175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0291DEC9" w14:textId="77777777" w:rsidR="00A6095D" w:rsidRPr="00D760A7" w:rsidRDefault="00A6095D" w:rsidP="00A073F0">
            <w:pPr>
              <w:suppressAutoHyphens w:val="0"/>
              <w:spacing w:line="240" w:lineRule="auto"/>
              <w:rPr>
                <w:sz w:val="18"/>
                <w:szCs w:val="18"/>
                <w:lang w:eastAsia="ru-RU"/>
              </w:rPr>
            </w:pPr>
            <w:r w:rsidRPr="00D760A7">
              <w:rPr>
                <w:b/>
                <w:sz w:val="18"/>
                <w:szCs w:val="18"/>
                <w:vertAlign w:val="superscript"/>
                <w:lang w:eastAsia="ru-RU"/>
              </w:rPr>
              <w:sym w:font="Wingdings 2" w:char="F0D6"/>
            </w:r>
            <w:r w:rsidRPr="00D760A7">
              <w:rPr>
                <w:sz w:val="18"/>
                <w:szCs w:val="18"/>
                <w:lang w:eastAsia="ru-RU"/>
              </w:rPr>
              <w:t xml:space="preserve"> Place for compatibility group</w:t>
            </w:r>
          </w:p>
        </w:tc>
      </w:tr>
      <w:tr w:rsidR="00A6095D" w:rsidRPr="00D760A7" w14:paraId="2419A204" w14:textId="77777777" w:rsidTr="00A073F0">
        <w:trPr>
          <w:cantSplit/>
        </w:trPr>
        <w:tc>
          <w:tcPr>
            <w:tcW w:w="0" w:type="auto"/>
            <w:shd w:val="clear" w:color="auto" w:fill="auto"/>
          </w:tcPr>
          <w:p w14:paraId="2EC5951A"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1.5</w:t>
            </w:r>
          </w:p>
        </w:tc>
        <w:tc>
          <w:tcPr>
            <w:tcW w:w="1471" w:type="dxa"/>
            <w:shd w:val="clear" w:color="auto" w:fill="auto"/>
          </w:tcPr>
          <w:p w14:paraId="6CF5D651"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Division 1.5</w:t>
            </w:r>
          </w:p>
        </w:tc>
        <w:tc>
          <w:tcPr>
            <w:tcW w:w="3643" w:type="dxa"/>
            <w:shd w:val="clear" w:color="auto" w:fill="auto"/>
          </w:tcPr>
          <w:p w14:paraId="2E2BD365"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1.5: black</w:t>
            </w:r>
          </w:p>
          <w:p w14:paraId="625987CE" w14:textId="77777777" w:rsidR="00A6095D" w:rsidRPr="00D760A7" w:rsidRDefault="00A6095D" w:rsidP="00A073F0">
            <w:pPr>
              <w:suppressAutoHyphens w:val="0"/>
              <w:spacing w:line="240" w:lineRule="auto"/>
              <w:rPr>
                <w:sz w:val="18"/>
                <w:szCs w:val="18"/>
                <w:lang w:eastAsia="ru-RU"/>
              </w:rPr>
            </w:pPr>
            <w:r w:rsidRPr="00D760A7">
              <w:rPr>
                <w:sz w:val="18"/>
                <w:szCs w:val="18"/>
                <w:lang w:eastAsia="ru-RU"/>
              </w:rPr>
              <w:t>Numerals shall be about 30 mm in height and be about 5 mm thick (for a label measuring 100 mm × 100 mm)</w:t>
            </w:r>
          </w:p>
        </w:tc>
        <w:tc>
          <w:tcPr>
            <w:tcW w:w="0" w:type="auto"/>
            <w:shd w:val="clear" w:color="auto" w:fill="auto"/>
          </w:tcPr>
          <w:p w14:paraId="1FBBD9EE"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Orange</w:t>
            </w:r>
          </w:p>
        </w:tc>
        <w:tc>
          <w:tcPr>
            <w:tcW w:w="0" w:type="auto"/>
            <w:shd w:val="clear" w:color="auto" w:fill="auto"/>
          </w:tcPr>
          <w:p w14:paraId="04A44F1D"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1</w:t>
            </w:r>
          </w:p>
          <w:p w14:paraId="2E7BC23C"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black)</w:t>
            </w:r>
          </w:p>
          <w:p w14:paraId="5CD74233" w14:textId="77777777" w:rsidR="00A6095D" w:rsidRPr="00D760A7" w:rsidRDefault="00A6095D" w:rsidP="00A073F0">
            <w:pPr>
              <w:suppressAutoHyphens w:val="0"/>
              <w:spacing w:line="240" w:lineRule="auto"/>
              <w:jc w:val="center"/>
              <w:rPr>
                <w:sz w:val="18"/>
                <w:szCs w:val="18"/>
                <w:lang w:eastAsia="ru-RU"/>
              </w:rPr>
            </w:pPr>
          </w:p>
        </w:tc>
        <w:tc>
          <w:tcPr>
            <w:tcW w:w="0" w:type="auto"/>
            <w:shd w:val="clear" w:color="auto" w:fill="auto"/>
            <w:vAlign w:val="center"/>
          </w:tcPr>
          <w:p w14:paraId="49138687" w14:textId="77777777" w:rsidR="00A6095D" w:rsidRPr="00D760A7" w:rsidRDefault="00A6095D" w:rsidP="00A073F0">
            <w:pPr>
              <w:suppressAutoHyphens w:val="0"/>
              <w:spacing w:line="240" w:lineRule="auto"/>
              <w:jc w:val="center"/>
              <w:rPr>
                <w:sz w:val="18"/>
                <w:szCs w:val="18"/>
                <w:lang w:eastAsia="ru-RU"/>
              </w:rPr>
            </w:pPr>
            <w:r w:rsidRPr="00D760A7">
              <w:rPr>
                <w:rFonts w:eastAsia="SimSun"/>
                <w:noProof/>
                <w:lang w:eastAsia="en-GB"/>
              </w:rPr>
              <w:drawing>
                <wp:inline distT="0" distB="0" distL="0" distR="0" wp14:anchorId="13CA3943" wp14:editId="50036900">
                  <wp:extent cx="864000" cy="864000"/>
                  <wp:effectExtent l="0" t="0" r="0" b="0"/>
                  <wp:docPr id="1751" name="Picture 1751"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0D1CC762" w14:textId="77777777" w:rsidR="00A6095D" w:rsidRPr="00D760A7" w:rsidRDefault="00A6095D" w:rsidP="00A073F0">
            <w:pPr>
              <w:suppressAutoHyphens w:val="0"/>
              <w:spacing w:line="240" w:lineRule="auto"/>
              <w:rPr>
                <w:sz w:val="18"/>
                <w:szCs w:val="18"/>
                <w:lang w:eastAsia="ru-RU"/>
              </w:rPr>
            </w:pPr>
            <w:r w:rsidRPr="00D760A7">
              <w:rPr>
                <w:b/>
                <w:sz w:val="18"/>
                <w:szCs w:val="18"/>
                <w:vertAlign w:val="superscript"/>
                <w:lang w:eastAsia="ru-RU"/>
              </w:rPr>
              <w:sym w:font="Wingdings 2" w:char="F0D6"/>
            </w:r>
            <w:r w:rsidRPr="00D760A7">
              <w:rPr>
                <w:sz w:val="18"/>
                <w:szCs w:val="18"/>
                <w:lang w:eastAsia="ru-RU"/>
              </w:rPr>
              <w:t xml:space="preserve"> Place for compatibility group</w:t>
            </w:r>
          </w:p>
        </w:tc>
      </w:tr>
      <w:tr w:rsidR="00A6095D" w:rsidRPr="00D760A7" w14:paraId="22C2A665" w14:textId="77777777" w:rsidTr="00A073F0">
        <w:trPr>
          <w:cantSplit/>
          <w:trHeight w:val="1648"/>
        </w:trPr>
        <w:tc>
          <w:tcPr>
            <w:tcW w:w="0" w:type="auto"/>
            <w:shd w:val="clear" w:color="auto" w:fill="auto"/>
          </w:tcPr>
          <w:p w14:paraId="06693BC3"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1.6</w:t>
            </w:r>
          </w:p>
        </w:tc>
        <w:tc>
          <w:tcPr>
            <w:tcW w:w="1471" w:type="dxa"/>
            <w:shd w:val="clear" w:color="auto" w:fill="auto"/>
          </w:tcPr>
          <w:p w14:paraId="0E26662F"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Division 1.6</w:t>
            </w:r>
          </w:p>
        </w:tc>
        <w:tc>
          <w:tcPr>
            <w:tcW w:w="3643" w:type="dxa"/>
            <w:shd w:val="clear" w:color="auto" w:fill="auto"/>
          </w:tcPr>
          <w:p w14:paraId="722AD158"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1.6: black</w:t>
            </w:r>
          </w:p>
          <w:p w14:paraId="6FAE069D" w14:textId="77777777" w:rsidR="00A6095D" w:rsidRPr="00D760A7" w:rsidRDefault="00A6095D" w:rsidP="00A073F0">
            <w:pPr>
              <w:suppressAutoHyphens w:val="0"/>
              <w:spacing w:line="240" w:lineRule="auto"/>
              <w:rPr>
                <w:sz w:val="18"/>
                <w:szCs w:val="18"/>
                <w:lang w:eastAsia="ru-RU"/>
              </w:rPr>
            </w:pPr>
            <w:r w:rsidRPr="00D760A7">
              <w:rPr>
                <w:sz w:val="18"/>
                <w:szCs w:val="18"/>
                <w:lang w:eastAsia="ru-RU"/>
              </w:rPr>
              <w:t>Numerals shall be about 30 mm in height and be about 5 mm thick (for a label measuring 100 mm × 100 mm)</w:t>
            </w:r>
          </w:p>
        </w:tc>
        <w:tc>
          <w:tcPr>
            <w:tcW w:w="0" w:type="auto"/>
            <w:shd w:val="clear" w:color="auto" w:fill="auto"/>
          </w:tcPr>
          <w:p w14:paraId="0240B9BD"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Orange</w:t>
            </w:r>
          </w:p>
        </w:tc>
        <w:tc>
          <w:tcPr>
            <w:tcW w:w="0" w:type="auto"/>
            <w:shd w:val="clear" w:color="auto" w:fill="auto"/>
          </w:tcPr>
          <w:p w14:paraId="08222F27"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1</w:t>
            </w:r>
          </w:p>
          <w:p w14:paraId="22779415"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black)</w:t>
            </w:r>
          </w:p>
          <w:p w14:paraId="6078BAD7" w14:textId="77777777" w:rsidR="00A6095D" w:rsidRPr="00D760A7" w:rsidRDefault="00A6095D" w:rsidP="00A073F0">
            <w:pPr>
              <w:suppressAutoHyphens w:val="0"/>
              <w:spacing w:line="240" w:lineRule="auto"/>
              <w:jc w:val="center"/>
              <w:rPr>
                <w:sz w:val="18"/>
                <w:szCs w:val="18"/>
                <w:lang w:eastAsia="ru-RU"/>
              </w:rPr>
            </w:pPr>
          </w:p>
        </w:tc>
        <w:tc>
          <w:tcPr>
            <w:tcW w:w="0" w:type="auto"/>
            <w:shd w:val="clear" w:color="auto" w:fill="auto"/>
            <w:vAlign w:val="center"/>
          </w:tcPr>
          <w:p w14:paraId="12A4B72B" w14:textId="77777777" w:rsidR="00A6095D" w:rsidRPr="00D760A7" w:rsidRDefault="00A6095D" w:rsidP="00A073F0">
            <w:pPr>
              <w:suppressAutoHyphens w:val="0"/>
              <w:spacing w:line="240" w:lineRule="auto"/>
              <w:jc w:val="center"/>
              <w:rPr>
                <w:sz w:val="18"/>
                <w:szCs w:val="18"/>
                <w:lang w:eastAsia="ru-RU"/>
              </w:rPr>
            </w:pPr>
            <w:r w:rsidRPr="00D760A7">
              <w:rPr>
                <w:rFonts w:eastAsia="SimSun"/>
                <w:noProof/>
                <w:lang w:eastAsia="en-GB"/>
              </w:rPr>
              <w:drawing>
                <wp:inline distT="0" distB="0" distL="0" distR="0" wp14:anchorId="2DDFFE8A" wp14:editId="0534D04C">
                  <wp:extent cx="864000" cy="864000"/>
                  <wp:effectExtent l="0" t="0" r="0" b="0"/>
                  <wp:docPr id="1752" name="Picture 1752"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54139B60" w14:textId="77777777" w:rsidR="00A6095D" w:rsidRPr="00D760A7" w:rsidRDefault="00A6095D" w:rsidP="00A073F0">
            <w:pPr>
              <w:suppressAutoHyphens w:val="0"/>
              <w:spacing w:line="240" w:lineRule="auto"/>
              <w:rPr>
                <w:sz w:val="18"/>
                <w:szCs w:val="18"/>
                <w:lang w:eastAsia="ru-RU"/>
              </w:rPr>
            </w:pPr>
            <w:r w:rsidRPr="00D760A7">
              <w:rPr>
                <w:b/>
                <w:sz w:val="18"/>
                <w:szCs w:val="18"/>
                <w:vertAlign w:val="superscript"/>
                <w:lang w:eastAsia="ru-RU"/>
              </w:rPr>
              <w:sym w:font="Wingdings 2" w:char="F0D6"/>
            </w:r>
            <w:r w:rsidRPr="00D760A7">
              <w:rPr>
                <w:sz w:val="18"/>
                <w:szCs w:val="18"/>
                <w:lang w:eastAsia="ru-RU"/>
              </w:rPr>
              <w:t xml:space="preserve"> Place for compatibility group</w:t>
            </w:r>
          </w:p>
          <w:p w14:paraId="0F3C98E8" w14:textId="77777777" w:rsidR="00A6095D" w:rsidRPr="00D760A7" w:rsidRDefault="00A6095D" w:rsidP="00A073F0">
            <w:pPr>
              <w:suppressAutoHyphens w:val="0"/>
              <w:spacing w:line="240" w:lineRule="auto"/>
              <w:rPr>
                <w:sz w:val="18"/>
                <w:szCs w:val="18"/>
                <w:lang w:eastAsia="ru-RU"/>
              </w:rPr>
            </w:pPr>
          </w:p>
        </w:tc>
      </w:tr>
    </w:tbl>
    <w:p w14:paraId="20762751" w14:textId="77777777" w:rsidR="00A6095D" w:rsidRPr="00D760A7" w:rsidRDefault="00A6095D" w:rsidP="00A6095D"/>
    <w:p w14:paraId="6FCF11DC" w14:textId="77777777" w:rsidR="00A6095D" w:rsidRPr="00D760A7" w:rsidRDefault="00A6095D" w:rsidP="00A609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683"/>
        <w:gridCol w:w="1702"/>
        <w:gridCol w:w="1862"/>
        <w:gridCol w:w="1378"/>
        <w:gridCol w:w="1299"/>
        <w:gridCol w:w="1609"/>
        <w:gridCol w:w="1609"/>
        <w:gridCol w:w="2719"/>
      </w:tblGrid>
      <w:tr w:rsidR="00A6095D" w:rsidRPr="00D760A7" w14:paraId="02317E98" w14:textId="77777777" w:rsidTr="00A073F0">
        <w:trPr>
          <w:cantSplit/>
        </w:trPr>
        <w:tc>
          <w:tcPr>
            <w:tcW w:w="0" w:type="auto"/>
            <w:shd w:val="clear" w:color="auto" w:fill="auto"/>
            <w:vAlign w:val="center"/>
          </w:tcPr>
          <w:p w14:paraId="75ED110A" w14:textId="77777777" w:rsidR="00A6095D" w:rsidRPr="00D760A7" w:rsidRDefault="00A6095D" w:rsidP="00A073F0">
            <w:pPr>
              <w:pageBreakBefore/>
              <w:suppressAutoHyphens w:val="0"/>
              <w:spacing w:line="240" w:lineRule="auto"/>
              <w:jc w:val="center"/>
              <w:rPr>
                <w:b/>
                <w:sz w:val="18"/>
                <w:szCs w:val="18"/>
                <w:lang w:eastAsia="ru-RU"/>
              </w:rPr>
            </w:pPr>
            <w:r w:rsidRPr="00D760A7">
              <w:rPr>
                <w:b/>
                <w:sz w:val="18"/>
                <w:szCs w:val="18"/>
                <w:lang w:eastAsia="ru-RU"/>
              </w:rPr>
              <w:lastRenderedPageBreak/>
              <w:t>Label model No.</w:t>
            </w:r>
          </w:p>
        </w:tc>
        <w:tc>
          <w:tcPr>
            <w:tcW w:w="0" w:type="auto"/>
            <w:shd w:val="clear" w:color="auto" w:fill="auto"/>
            <w:vAlign w:val="center"/>
          </w:tcPr>
          <w:p w14:paraId="22B3B109"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Division or Category</w:t>
            </w:r>
          </w:p>
        </w:tc>
        <w:tc>
          <w:tcPr>
            <w:tcW w:w="0" w:type="auto"/>
            <w:shd w:val="clear" w:color="auto" w:fill="auto"/>
            <w:vAlign w:val="center"/>
          </w:tcPr>
          <w:p w14:paraId="629B583F" w14:textId="77777777" w:rsidR="00A6095D" w:rsidRPr="00D760A7" w:rsidRDefault="00A6095D" w:rsidP="006A1DDB">
            <w:pPr>
              <w:rPr>
                <w:lang w:eastAsia="ru-RU"/>
              </w:rPr>
            </w:pPr>
            <w:r w:rsidRPr="00D760A7">
              <w:rPr>
                <w:lang w:eastAsia="ru-RU"/>
              </w:rPr>
              <w:t>Symbol and symbol colour</w:t>
            </w:r>
          </w:p>
        </w:tc>
        <w:tc>
          <w:tcPr>
            <w:tcW w:w="0" w:type="auto"/>
            <w:shd w:val="clear" w:color="auto" w:fill="auto"/>
            <w:vAlign w:val="center"/>
          </w:tcPr>
          <w:p w14:paraId="7C9548A4"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Background</w:t>
            </w:r>
          </w:p>
        </w:tc>
        <w:tc>
          <w:tcPr>
            <w:tcW w:w="0" w:type="auto"/>
            <w:shd w:val="clear" w:color="auto" w:fill="auto"/>
            <w:vAlign w:val="center"/>
          </w:tcPr>
          <w:p w14:paraId="0610C107"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Figure in bottom corner (and figure colour)</w:t>
            </w:r>
          </w:p>
        </w:tc>
        <w:tc>
          <w:tcPr>
            <w:tcW w:w="0" w:type="auto"/>
            <w:gridSpan w:val="2"/>
            <w:shd w:val="clear" w:color="auto" w:fill="auto"/>
            <w:vAlign w:val="center"/>
          </w:tcPr>
          <w:p w14:paraId="4BC9F05A"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Specimen labels</w:t>
            </w:r>
          </w:p>
        </w:tc>
        <w:tc>
          <w:tcPr>
            <w:tcW w:w="0" w:type="auto"/>
            <w:shd w:val="clear" w:color="auto" w:fill="auto"/>
            <w:vAlign w:val="center"/>
          </w:tcPr>
          <w:p w14:paraId="1D167920"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Note</w:t>
            </w:r>
          </w:p>
        </w:tc>
      </w:tr>
      <w:tr w:rsidR="00A6095D" w:rsidRPr="00D760A7" w14:paraId="0147CFFD" w14:textId="77777777" w:rsidTr="00A073F0">
        <w:trPr>
          <w:cantSplit/>
          <w:trHeight w:val="353"/>
          <w:tblHeader/>
        </w:trPr>
        <w:tc>
          <w:tcPr>
            <w:tcW w:w="0" w:type="auto"/>
            <w:gridSpan w:val="8"/>
            <w:shd w:val="clear" w:color="auto" w:fill="auto"/>
            <w:vAlign w:val="center"/>
          </w:tcPr>
          <w:p w14:paraId="3FD24903" w14:textId="77777777" w:rsidR="00A6095D" w:rsidRPr="00D760A7" w:rsidRDefault="00A6095D" w:rsidP="00A073F0">
            <w:pPr>
              <w:suppressAutoHyphens w:val="0"/>
              <w:spacing w:line="240" w:lineRule="auto"/>
              <w:jc w:val="center"/>
              <w:rPr>
                <w:sz w:val="22"/>
                <w:szCs w:val="22"/>
                <w:lang w:eastAsia="ru-RU"/>
              </w:rPr>
            </w:pPr>
            <w:r w:rsidRPr="00D760A7">
              <w:rPr>
                <w:b/>
                <w:sz w:val="22"/>
                <w:szCs w:val="22"/>
                <w:lang w:eastAsia="ru-RU"/>
              </w:rPr>
              <w:t xml:space="preserve">Class 2 hazard: </w:t>
            </w:r>
            <w:r w:rsidRPr="00D760A7">
              <w:rPr>
                <w:rFonts w:eastAsia="Calibri"/>
                <w:b/>
                <w:sz w:val="22"/>
                <w:szCs w:val="22"/>
              </w:rPr>
              <w:t>Gases</w:t>
            </w:r>
          </w:p>
        </w:tc>
      </w:tr>
      <w:tr w:rsidR="00A6095D" w:rsidRPr="00D760A7" w14:paraId="2E9454F1" w14:textId="77777777" w:rsidTr="00A073F0">
        <w:trPr>
          <w:cantSplit/>
        </w:trPr>
        <w:tc>
          <w:tcPr>
            <w:tcW w:w="0" w:type="auto"/>
            <w:shd w:val="clear" w:color="auto" w:fill="auto"/>
          </w:tcPr>
          <w:p w14:paraId="3B02C380" w14:textId="77777777" w:rsidR="00A6095D" w:rsidRPr="00D760A7" w:rsidRDefault="00A6095D" w:rsidP="00A073F0">
            <w:pPr>
              <w:keepNext/>
              <w:keepLines/>
              <w:suppressAutoHyphens w:val="0"/>
              <w:spacing w:line="240" w:lineRule="auto"/>
              <w:jc w:val="center"/>
              <w:rPr>
                <w:lang w:eastAsia="ru-RU"/>
              </w:rPr>
            </w:pPr>
            <w:r w:rsidRPr="00D760A7">
              <w:rPr>
                <w:lang w:eastAsia="ru-RU"/>
              </w:rPr>
              <w:t>2.1</w:t>
            </w:r>
          </w:p>
        </w:tc>
        <w:tc>
          <w:tcPr>
            <w:tcW w:w="0" w:type="auto"/>
            <w:shd w:val="clear" w:color="auto" w:fill="auto"/>
          </w:tcPr>
          <w:p w14:paraId="7412CDE1" w14:textId="77777777" w:rsidR="00A6095D" w:rsidRPr="00D760A7" w:rsidRDefault="00A6095D" w:rsidP="00A073F0">
            <w:pPr>
              <w:keepNext/>
              <w:keepLines/>
              <w:suppressAutoHyphens w:val="0"/>
              <w:spacing w:line="240" w:lineRule="auto"/>
              <w:jc w:val="center"/>
              <w:rPr>
                <w:lang w:eastAsia="ru-RU"/>
              </w:rPr>
            </w:pPr>
            <w:r w:rsidRPr="00D760A7">
              <w:rPr>
                <w:lang w:eastAsia="ru-RU"/>
              </w:rPr>
              <w:t>Flammable gases (except as provided for in 5.2.2.2.1.6 d))</w:t>
            </w:r>
          </w:p>
        </w:tc>
        <w:tc>
          <w:tcPr>
            <w:tcW w:w="0" w:type="auto"/>
            <w:shd w:val="clear" w:color="auto" w:fill="auto"/>
          </w:tcPr>
          <w:p w14:paraId="107127E1" w14:textId="77777777" w:rsidR="00A6095D" w:rsidRPr="00D760A7" w:rsidRDefault="00A6095D" w:rsidP="00A073F0">
            <w:pPr>
              <w:keepNext/>
              <w:keepLines/>
              <w:suppressAutoHyphens w:val="0"/>
              <w:spacing w:line="240" w:lineRule="auto"/>
              <w:jc w:val="center"/>
              <w:rPr>
                <w:lang w:eastAsia="ru-RU"/>
              </w:rPr>
            </w:pPr>
            <w:r w:rsidRPr="00D760A7">
              <w:rPr>
                <w:lang w:eastAsia="ru-RU"/>
              </w:rPr>
              <w:t>Flame: black or white</w:t>
            </w:r>
          </w:p>
        </w:tc>
        <w:tc>
          <w:tcPr>
            <w:tcW w:w="0" w:type="auto"/>
            <w:shd w:val="clear" w:color="auto" w:fill="auto"/>
          </w:tcPr>
          <w:p w14:paraId="60138F05" w14:textId="77777777" w:rsidR="00A6095D" w:rsidRPr="00D760A7" w:rsidRDefault="00A6095D" w:rsidP="00A073F0">
            <w:pPr>
              <w:keepNext/>
              <w:keepLines/>
              <w:suppressAutoHyphens w:val="0"/>
              <w:spacing w:line="240" w:lineRule="auto"/>
              <w:jc w:val="center"/>
              <w:rPr>
                <w:lang w:eastAsia="ru-RU"/>
              </w:rPr>
            </w:pPr>
            <w:r w:rsidRPr="00D760A7">
              <w:rPr>
                <w:lang w:eastAsia="ru-RU"/>
              </w:rPr>
              <w:t>Red</w:t>
            </w:r>
          </w:p>
        </w:tc>
        <w:tc>
          <w:tcPr>
            <w:tcW w:w="0" w:type="auto"/>
            <w:shd w:val="clear" w:color="auto" w:fill="auto"/>
          </w:tcPr>
          <w:p w14:paraId="69629A11" w14:textId="77777777" w:rsidR="00A6095D" w:rsidRPr="00D760A7" w:rsidRDefault="00A6095D" w:rsidP="00A073F0">
            <w:pPr>
              <w:keepNext/>
              <w:keepLines/>
              <w:suppressAutoHyphens w:val="0"/>
              <w:spacing w:line="240" w:lineRule="auto"/>
              <w:jc w:val="center"/>
              <w:rPr>
                <w:lang w:eastAsia="ru-RU"/>
              </w:rPr>
            </w:pPr>
            <w:r w:rsidRPr="00D760A7">
              <w:rPr>
                <w:lang w:eastAsia="ru-RU"/>
              </w:rPr>
              <w:t>2</w:t>
            </w:r>
          </w:p>
          <w:p w14:paraId="06BD638F" w14:textId="77777777" w:rsidR="00A6095D" w:rsidRPr="00D760A7" w:rsidRDefault="00A6095D" w:rsidP="00A073F0">
            <w:pPr>
              <w:keepNext/>
              <w:keepLines/>
              <w:suppressAutoHyphens w:val="0"/>
              <w:spacing w:line="240" w:lineRule="auto"/>
              <w:jc w:val="center"/>
              <w:rPr>
                <w:lang w:eastAsia="ru-RU"/>
              </w:rPr>
            </w:pPr>
            <w:r w:rsidRPr="00D760A7">
              <w:rPr>
                <w:lang w:eastAsia="ru-RU"/>
              </w:rPr>
              <w:t>(black or white)</w:t>
            </w:r>
          </w:p>
        </w:tc>
        <w:tc>
          <w:tcPr>
            <w:tcW w:w="0" w:type="auto"/>
            <w:shd w:val="clear" w:color="auto" w:fill="auto"/>
            <w:vAlign w:val="center"/>
          </w:tcPr>
          <w:p w14:paraId="2AA10F36" w14:textId="77777777" w:rsidR="00A6095D" w:rsidRPr="00D760A7" w:rsidRDefault="00A6095D" w:rsidP="00A073F0">
            <w:pPr>
              <w:keepNext/>
              <w:keepLine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5627B71E" wp14:editId="4CA8ECFD">
                  <wp:extent cx="864000" cy="864000"/>
                  <wp:effectExtent l="0" t="0" r="0" b="0"/>
                  <wp:docPr id="1753" name="Picture 1753"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ouge2_noir"/>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14:paraId="7FD14F2C" w14:textId="77777777" w:rsidR="00A6095D" w:rsidRPr="00D760A7" w:rsidRDefault="00A6095D" w:rsidP="00A073F0">
            <w:pPr>
              <w:keepNext/>
              <w:keepLine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07987FC1" wp14:editId="0069BA6D">
                  <wp:extent cx="864000" cy="864000"/>
                  <wp:effectExtent l="0" t="0" r="0" b="0"/>
                  <wp:docPr id="1754" name="Picture 1754"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ouge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1BD752E8" w14:textId="77777777" w:rsidR="00A6095D" w:rsidRPr="00D760A7" w:rsidRDefault="00A6095D" w:rsidP="00A073F0">
            <w:pPr>
              <w:keepNext/>
              <w:keepLines/>
              <w:suppressAutoHyphens w:val="0"/>
              <w:spacing w:line="240" w:lineRule="auto"/>
              <w:jc w:val="center"/>
              <w:rPr>
                <w:rFonts w:ascii="Arial" w:hAnsi="Arial" w:cs="Arial"/>
                <w:lang w:eastAsia="ru-RU"/>
              </w:rPr>
            </w:pPr>
            <w:r w:rsidRPr="00D760A7">
              <w:rPr>
                <w:rFonts w:ascii="Arial" w:hAnsi="Arial" w:cs="Arial"/>
                <w:lang w:eastAsia="ru-RU"/>
              </w:rPr>
              <w:t>-</w:t>
            </w:r>
          </w:p>
        </w:tc>
      </w:tr>
      <w:tr w:rsidR="00A6095D" w:rsidRPr="00D760A7" w14:paraId="1E694ADA" w14:textId="77777777" w:rsidTr="00A073F0">
        <w:trPr>
          <w:cantSplit/>
        </w:trPr>
        <w:tc>
          <w:tcPr>
            <w:tcW w:w="0" w:type="auto"/>
            <w:shd w:val="clear" w:color="auto" w:fill="auto"/>
          </w:tcPr>
          <w:p w14:paraId="0B8B600B" w14:textId="77777777" w:rsidR="00A6095D" w:rsidRPr="00D760A7" w:rsidRDefault="00A6095D" w:rsidP="00A073F0">
            <w:pPr>
              <w:suppressAutoHyphens w:val="0"/>
              <w:spacing w:line="240" w:lineRule="auto"/>
              <w:jc w:val="center"/>
              <w:rPr>
                <w:lang w:eastAsia="ru-RU"/>
              </w:rPr>
            </w:pPr>
            <w:r w:rsidRPr="00D760A7">
              <w:rPr>
                <w:lang w:eastAsia="ru-RU"/>
              </w:rPr>
              <w:t>2.2</w:t>
            </w:r>
          </w:p>
        </w:tc>
        <w:tc>
          <w:tcPr>
            <w:tcW w:w="0" w:type="auto"/>
            <w:shd w:val="clear" w:color="auto" w:fill="auto"/>
          </w:tcPr>
          <w:p w14:paraId="7CF04C33" w14:textId="77777777" w:rsidR="00A6095D" w:rsidRPr="00D760A7" w:rsidRDefault="00A6095D" w:rsidP="00A073F0">
            <w:pPr>
              <w:suppressAutoHyphens w:val="0"/>
              <w:spacing w:line="240" w:lineRule="auto"/>
              <w:jc w:val="center"/>
              <w:rPr>
                <w:lang w:val="fr-FR" w:eastAsia="ru-RU"/>
              </w:rPr>
            </w:pPr>
            <w:r w:rsidRPr="00D760A7">
              <w:rPr>
                <w:lang w:val="fr-FR" w:eastAsia="ru-RU"/>
              </w:rPr>
              <w:t>Non-flammable, non-toxic gases</w:t>
            </w:r>
          </w:p>
        </w:tc>
        <w:tc>
          <w:tcPr>
            <w:tcW w:w="0" w:type="auto"/>
            <w:shd w:val="clear" w:color="auto" w:fill="auto"/>
          </w:tcPr>
          <w:p w14:paraId="29A8484D" w14:textId="77777777" w:rsidR="00A6095D" w:rsidRPr="00D760A7" w:rsidRDefault="00A6095D" w:rsidP="00A073F0">
            <w:pPr>
              <w:suppressAutoHyphens w:val="0"/>
              <w:spacing w:line="240" w:lineRule="auto"/>
              <w:jc w:val="center"/>
              <w:rPr>
                <w:lang w:eastAsia="ru-RU"/>
              </w:rPr>
            </w:pPr>
            <w:r w:rsidRPr="00D760A7">
              <w:rPr>
                <w:lang w:eastAsia="ru-RU"/>
              </w:rPr>
              <w:t>Gas cylinder: black or white</w:t>
            </w:r>
          </w:p>
        </w:tc>
        <w:tc>
          <w:tcPr>
            <w:tcW w:w="0" w:type="auto"/>
            <w:shd w:val="clear" w:color="auto" w:fill="auto"/>
          </w:tcPr>
          <w:p w14:paraId="37EA6A8B" w14:textId="77777777" w:rsidR="00A6095D" w:rsidRPr="00D760A7" w:rsidRDefault="00A6095D" w:rsidP="00A073F0">
            <w:pPr>
              <w:suppressAutoHyphens w:val="0"/>
              <w:spacing w:line="240" w:lineRule="auto"/>
              <w:jc w:val="center"/>
              <w:rPr>
                <w:lang w:eastAsia="ru-RU"/>
              </w:rPr>
            </w:pPr>
            <w:r w:rsidRPr="00D760A7">
              <w:rPr>
                <w:lang w:eastAsia="ru-RU"/>
              </w:rPr>
              <w:t>Green</w:t>
            </w:r>
          </w:p>
        </w:tc>
        <w:tc>
          <w:tcPr>
            <w:tcW w:w="0" w:type="auto"/>
            <w:shd w:val="clear" w:color="auto" w:fill="auto"/>
          </w:tcPr>
          <w:p w14:paraId="370635A8" w14:textId="77777777" w:rsidR="00A6095D" w:rsidRPr="00D760A7" w:rsidRDefault="00A6095D" w:rsidP="00A073F0">
            <w:pPr>
              <w:suppressAutoHyphens w:val="0"/>
              <w:spacing w:line="240" w:lineRule="auto"/>
              <w:jc w:val="center"/>
              <w:rPr>
                <w:lang w:eastAsia="ru-RU"/>
              </w:rPr>
            </w:pPr>
            <w:r w:rsidRPr="00D760A7">
              <w:rPr>
                <w:lang w:eastAsia="ru-RU"/>
              </w:rPr>
              <w:t>2</w:t>
            </w:r>
          </w:p>
          <w:p w14:paraId="04453BBC" w14:textId="77777777" w:rsidR="00A6095D" w:rsidRPr="00D760A7" w:rsidRDefault="00A6095D" w:rsidP="00A073F0">
            <w:pPr>
              <w:suppressAutoHyphens w:val="0"/>
              <w:spacing w:line="240" w:lineRule="auto"/>
              <w:jc w:val="center"/>
              <w:rPr>
                <w:lang w:eastAsia="ru-RU"/>
              </w:rPr>
            </w:pPr>
            <w:r w:rsidRPr="00D760A7">
              <w:rPr>
                <w:lang w:eastAsia="ru-RU"/>
              </w:rPr>
              <w:t>(black or white)</w:t>
            </w:r>
          </w:p>
        </w:tc>
        <w:tc>
          <w:tcPr>
            <w:tcW w:w="0" w:type="auto"/>
            <w:shd w:val="clear" w:color="auto" w:fill="auto"/>
            <w:vAlign w:val="center"/>
          </w:tcPr>
          <w:p w14:paraId="6F115CA2" w14:textId="77777777" w:rsidR="00A6095D" w:rsidRPr="00D760A7" w:rsidRDefault="00A6095D" w:rsidP="00A073F0">
            <w:pPr>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73219A9F" wp14:editId="6B35BA59">
                  <wp:extent cx="864000" cy="864000"/>
                  <wp:effectExtent l="0" t="0" r="0" b="0"/>
                  <wp:docPr id="1755" name="Picture 1755"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ert"/>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14:paraId="081B9BAE" w14:textId="77777777" w:rsidR="00A6095D" w:rsidRPr="00D760A7" w:rsidRDefault="00A6095D" w:rsidP="00A073F0">
            <w:pPr>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073AE8D6" wp14:editId="7A0320FF">
                  <wp:extent cx="864000" cy="864000"/>
                  <wp:effectExtent l="0" t="0" r="0" b="0"/>
                  <wp:docPr id="1756" name="Picture 1756"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ert_blanc"/>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26301A2F" w14:textId="77777777" w:rsidR="00A6095D" w:rsidRPr="00D760A7" w:rsidRDefault="00A6095D" w:rsidP="00A073F0">
            <w:pPr>
              <w:suppressAutoHyphens w:val="0"/>
              <w:spacing w:line="240" w:lineRule="auto"/>
              <w:jc w:val="center"/>
              <w:rPr>
                <w:rFonts w:ascii="Arial" w:hAnsi="Arial" w:cs="Arial"/>
                <w:lang w:eastAsia="ru-RU"/>
              </w:rPr>
            </w:pPr>
            <w:r w:rsidRPr="00D760A7">
              <w:rPr>
                <w:rFonts w:ascii="Arial" w:hAnsi="Arial" w:cs="Arial"/>
                <w:lang w:eastAsia="ru-RU"/>
              </w:rPr>
              <w:t>-</w:t>
            </w:r>
          </w:p>
        </w:tc>
      </w:tr>
      <w:tr w:rsidR="00A6095D" w:rsidRPr="00D760A7" w14:paraId="0EC76C99" w14:textId="77777777" w:rsidTr="00A073F0">
        <w:trPr>
          <w:cantSplit/>
        </w:trPr>
        <w:tc>
          <w:tcPr>
            <w:tcW w:w="0" w:type="auto"/>
            <w:shd w:val="clear" w:color="auto" w:fill="auto"/>
          </w:tcPr>
          <w:p w14:paraId="48695580" w14:textId="77777777" w:rsidR="00A6095D" w:rsidRPr="00D760A7" w:rsidRDefault="00A6095D" w:rsidP="00A073F0">
            <w:pPr>
              <w:suppressAutoHyphens w:val="0"/>
              <w:spacing w:line="240" w:lineRule="auto"/>
              <w:jc w:val="center"/>
              <w:rPr>
                <w:lang w:eastAsia="ru-RU"/>
              </w:rPr>
            </w:pPr>
            <w:r w:rsidRPr="00D760A7">
              <w:rPr>
                <w:lang w:eastAsia="ru-RU"/>
              </w:rPr>
              <w:t>2.3</w:t>
            </w:r>
          </w:p>
        </w:tc>
        <w:tc>
          <w:tcPr>
            <w:tcW w:w="0" w:type="auto"/>
            <w:shd w:val="clear" w:color="auto" w:fill="auto"/>
          </w:tcPr>
          <w:p w14:paraId="0C01F435" w14:textId="77777777" w:rsidR="00A6095D" w:rsidRPr="00D760A7" w:rsidRDefault="00A6095D" w:rsidP="00A073F0">
            <w:pPr>
              <w:suppressAutoHyphens w:val="0"/>
              <w:spacing w:line="240" w:lineRule="auto"/>
              <w:jc w:val="center"/>
              <w:rPr>
                <w:lang w:eastAsia="ru-RU"/>
              </w:rPr>
            </w:pPr>
            <w:r w:rsidRPr="00D760A7">
              <w:rPr>
                <w:lang w:eastAsia="ru-RU"/>
              </w:rPr>
              <w:t>Toxic gases</w:t>
            </w:r>
          </w:p>
        </w:tc>
        <w:tc>
          <w:tcPr>
            <w:tcW w:w="0" w:type="auto"/>
            <w:shd w:val="clear" w:color="auto" w:fill="auto"/>
          </w:tcPr>
          <w:p w14:paraId="42024D86" w14:textId="77777777" w:rsidR="00A6095D" w:rsidRPr="00D760A7" w:rsidRDefault="00A6095D" w:rsidP="00A073F0">
            <w:pPr>
              <w:suppressAutoHyphens w:val="0"/>
              <w:spacing w:line="240" w:lineRule="auto"/>
              <w:jc w:val="center"/>
              <w:rPr>
                <w:lang w:eastAsia="ru-RU"/>
              </w:rPr>
            </w:pPr>
            <w:r w:rsidRPr="00D760A7">
              <w:rPr>
                <w:lang w:eastAsia="ru-RU"/>
              </w:rPr>
              <w:t>Skull and crossbones: black</w:t>
            </w:r>
          </w:p>
        </w:tc>
        <w:tc>
          <w:tcPr>
            <w:tcW w:w="0" w:type="auto"/>
            <w:shd w:val="clear" w:color="auto" w:fill="auto"/>
          </w:tcPr>
          <w:p w14:paraId="6D64F753" w14:textId="77777777" w:rsidR="00A6095D" w:rsidRPr="00D760A7" w:rsidRDefault="00A6095D" w:rsidP="00A073F0">
            <w:pPr>
              <w:suppressAutoHyphens w:val="0"/>
              <w:spacing w:line="240" w:lineRule="auto"/>
              <w:jc w:val="center"/>
              <w:rPr>
                <w:lang w:eastAsia="ru-RU"/>
              </w:rPr>
            </w:pPr>
            <w:r w:rsidRPr="00D760A7">
              <w:rPr>
                <w:lang w:eastAsia="ru-RU"/>
              </w:rPr>
              <w:t>White</w:t>
            </w:r>
          </w:p>
        </w:tc>
        <w:tc>
          <w:tcPr>
            <w:tcW w:w="0" w:type="auto"/>
            <w:shd w:val="clear" w:color="auto" w:fill="auto"/>
          </w:tcPr>
          <w:p w14:paraId="55712FB3" w14:textId="77777777" w:rsidR="00A6095D" w:rsidRPr="00D760A7" w:rsidRDefault="00A6095D" w:rsidP="00A073F0">
            <w:pPr>
              <w:suppressAutoHyphens w:val="0"/>
              <w:spacing w:line="240" w:lineRule="auto"/>
              <w:jc w:val="center"/>
              <w:rPr>
                <w:lang w:eastAsia="ru-RU"/>
              </w:rPr>
            </w:pPr>
            <w:r w:rsidRPr="00D760A7">
              <w:rPr>
                <w:lang w:eastAsia="ru-RU"/>
              </w:rPr>
              <w:t>2</w:t>
            </w:r>
          </w:p>
          <w:p w14:paraId="723FCC4D" w14:textId="77777777" w:rsidR="00A6095D" w:rsidRPr="00D760A7" w:rsidRDefault="00A6095D" w:rsidP="00A073F0">
            <w:pPr>
              <w:suppressAutoHyphens w:val="0"/>
              <w:spacing w:line="240" w:lineRule="auto"/>
              <w:jc w:val="center"/>
              <w:rPr>
                <w:lang w:eastAsia="ru-RU"/>
              </w:rPr>
            </w:pPr>
            <w:r w:rsidRPr="00D760A7">
              <w:rPr>
                <w:lang w:eastAsia="ru-RU"/>
              </w:rPr>
              <w:t>(black)</w:t>
            </w:r>
          </w:p>
        </w:tc>
        <w:tc>
          <w:tcPr>
            <w:tcW w:w="0" w:type="auto"/>
            <w:gridSpan w:val="2"/>
            <w:shd w:val="clear" w:color="auto" w:fill="auto"/>
          </w:tcPr>
          <w:p w14:paraId="148DA3DB" w14:textId="77777777" w:rsidR="00A6095D" w:rsidRPr="00D760A7" w:rsidRDefault="00A6095D" w:rsidP="00A073F0">
            <w:pPr>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6515CCDF" wp14:editId="10617921">
                  <wp:extent cx="864000" cy="864000"/>
                  <wp:effectExtent l="0" t="0" r="0" b="0"/>
                  <wp:docPr id="1757" name="Picture 1757"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kull_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18D3C208" w14:textId="77777777" w:rsidR="00A6095D" w:rsidRPr="00D760A7" w:rsidRDefault="00A6095D" w:rsidP="00A073F0">
            <w:pPr>
              <w:suppressAutoHyphens w:val="0"/>
              <w:spacing w:line="240" w:lineRule="auto"/>
              <w:jc w:val="center"/>
              <w:rPr>
                <w:rFonts w:ascii="Arial" w:hAnsi="Arial" w:cs="Arial"/>
                <w:lang w:eastAsia="ru-RU"/>
              </w:rPr>
            </w:pPr>
            <w:r w:rsidRPr="00D760A7">
              <w:rPr>
                <w:rFonts w:ascii="Arial" w:hAnsi="Arial" w:cs="Arial"/>
                <w:lang w:eastAsia="ru-RU"/>
              </w:rPr>
              <w:t>-</w:t>
            </w:r>
          </w:p>
        </w:tc>
      </w:tr>
      <w:tr w:rsidR="00A6095D" w:rsidRPr="00D760A7" w14:paraId="55F9631A" w14:textId="77777777" w:rsidTr="00A073F0">
        <w:trPr>
          <w:cantSplit/>
        </w:trPr>
        <w:tc>
          <w:tcPr>
            <w:tcW w:w="0" w:type="auto"/>
            <w:shd w:val="clear" w:color="auto" w:fill="auto"/>
            <w:vAlign w:val="center"/>
          </w:tcPr>
          <w:p w14:paraId="139DEC32" w14:textId="77777777" w:rsidR="00A6095D" w:rsidRPr="00D760A7" w:rsidRDefault="00A6095D" w:rsidP="00A073F0">
            <w:pPr>
              <w:pageBreakBefore/>
              <w:suppressAutoHyphens w:val="0"/>
              <w:spacing w:line="240" w:lineRule="auto"/>
              <w:jc w:val="center"/>
              <w:rPr>
                <w:b/>
                <w:sz w:val="18"/>
                <w:szCs w:val="18"/>
                <w:lang w:eastAsia="ru-RU"/>
              </w:rPr>
            </w:pPr>
            <w:r w:rsidRPr="00D760A7">
              <w:rPr>
                <w:b/>
                <w:sz w:val="18"/>
                <w:szCs w:val="18"/>
                <w:lang w:eastAsia="ru-RU"/>
              </w:rPr>
              <w:lastRenderedPageBreak/>
              <w:t>Label model No.</w:t>
            </w:r>
          </w:p>
        </w:tc>
        <w:tc>
          <w:tcPr>
            <w:tcW w:w="0" w:type="auto"/>
            <w:shd w:val="clear" w:color="auto" w:fill="auto"/>
            <w:vAlign w:val="center"/>
          </w:tcPr>
          <w:p w14:paraId="2C7B0000"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Division or Category</w:t>
            </w:r>
          </w:p>
        </w:tc>
        <w:tc>
          <w:tcPr>
            <w:tcW w:w="0" w:type="auto"/>
            <w:shd w:val="clear" w:color="auto" w:fill="auto"/>
            <w:vAlign w:val="center"/>
          </w:tcPr>
          <w:p w14:paraId="05BBBE92"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Symbol and symbol colour</w:t>
            </w:r>
          </w:p>
        </w:tc>
        <w:tc>
          <w:tcPr>
            <w:tcW w:w="0" w:type="auto"/>
            <w:shd w:val="clear" w:color="auto" w:fill="auto"/>
            <w:vAlign w:val="center"/>
          </w:tcPr>
          <w:p w14:paraId="0E8A8DDB"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Background</w:t>
            </w:r>
          </w:p>
        </w:tc>
        <w:tc>
          <w:tcPr>
            <w:tcW w:w="0" w:type="auto"/>
            <w:shd w:val="clear" w:color="auto" w:fill="auto"/>
            <w:vAlign w:val="center"/>
          </w:tcPr>
          <w:p w14:paraId="7470C17A"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Figure in bottom corner (and figure colour)</w:t>
            </w:r>
          </w:p>
        </w:tc>
        <w:tc>
          <w:tcPr>
            <w:tcW w:w="0" w:type="auto"/>
            <w:gridSpan w:val="2"/>
            <w:shd w:val="clear" w:color="auto" w:fill="auto"/>
            <w:vAlign w:val="center"/>
          </w:tcPr>
          <w:p w14:paraId="24BB6AFF"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Specimen labels</w:t>
            </w:r>
          </w:p>
        </w:tc>
        <w:tc>
          <w:tcPr>
            <w:tcW w:w="0" w:type="auto"/>
            <w:shd w:val="clear" w:color="auto" w:fill="auto"/>
            <w:vAlign w:val="center"/>
          </w:tcPr>
          <w:p w14:paraId="45046DE9"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Note</w:t>
            </w:r>
          </w:p>
        </w:tc>
      </w:tr>
      <w:tr w:rsidR="00A6095D" w:rsidRPr="00D760A7" w14:paraId="6AC88508" w14:textId="77777777" w:rsidTr="00A073F0">
        <w:tblPrEx>
          <w:tblCellMar>
            <w:left w:w="108" w:type="dxa"/>
            <w:right w:w="108" w:type="dxa"/>
          </w:tblCellMar>
          <w:tblLook w:val="04A0" w:firstRow="1" w:lastRow="0" w:firstColumn="1" w:lastColumn="0" w:noHBand="0" w:noVBand="1"/>
        </w:tblPrEx>
        <w:trPr>
          <w:trHeight w:val="353"/>
        </w:trPr>
        <w:tc>
          <w:tcPr>
            <w:tcW w:w="0" w:type="auto"/>
            <w:gridSpan w:val="8"/>
            <w:shd w:val="clear" w:color="auto" w:fill="auto"/>
            <w:vAlign w:val="center"/>
          </w:tcPr>
          <w:p w14:paraId="5B5BC605" w14:textId="0DA401D9" w:rsidR="00A6095D" w:rsidRPr="00D760A7" w:rsidRDefault="00A6095D" w:rsidP="00A073F0">
            <w:pPr>
              <w:suppressAutoHyphens w:val="0"/>
              <w:spacing w:line="240" w:lineRule="auto"/>
              <w:jc w:val="center"/>
              <w:rPr>
                <w:sz w:val="22"/>
                <w:szCs w:val="22"/>
                <w:lang w:eastAsia="ru-RU"/>
              </w:rPr>
            </w:pPr>
            <w:r w:rsidRPr="00D760A7">
              <w:rPr>
                <w:b/>
                <w:sz w:val="22"/>
                <w:szCs w:val="22"/>
                <w:lang w:eastAsia="ru-RU"/>
              </w:rPr>
              <w:t>Class 3 hazard: Flammable liquids</w:t>
            </w:r>
          </w:p>
        </w:tc>
      </w:tr>
      <w:tr w:rsidR="00A6095D" w:rsidRPr="00D760A7" w14:paraId="650B719A" w14:textId="77777777" w:rsidTr="00A073F0">
        <w:tblPrEx>
          <w:tblCellMar>
            <w:left w:w="108" w:type="dxa"/>
            <w:right w:w="108" w:type="dxa"/>
          </w:tblCellMar>
          <w:tblLook w:val="04A0" w:firstRow="1" w:lastRow="0" w:firstColumn="1" w:lastColumn="0" w:noHBand="0" w:noVBand="1"/>
        </w:tblPrEx>
        <w:tc>
          <w:tcPr>
            <w:tcW w:w="0" w:type="auto"/>
            <w:shd w:val="clear" w:color="auto" w:fill="auto"/>
          </w:tcPr>
          <w:p w14:paraId="29A46E3B" w14:textId="77777777" w:rsidR="00A6095D" w:rsidRPr="00D760A7" w:rsidRDefault="00A6095D" w:rsidP="00A073F0">
            <w:pPr>
              <w:keepNext/>
              <w:keepLines/>
              <w:suppressAutoHyphens w:val="0"/>
              <w:spacing w:line="240" w:lineRule="auto"/>
              <w:jc w:val="center"/>
              <w:rPr>
                <w:lang w:eastAsia="ru-RU"/>
              </w:rPr>
            </w:pPr>
            <w:r w:rsidRPr="00D760A7">
              <w:rPr>
                <w:lang w:eastAsia="ru-RU"/>
              </w:rPr>
              <w:t>3</w:t>
            </w:r>
          </w:p>
        </w:tc>
        <w:tc>
          <w:tcPr>
            <w:tcW w:w="0" w:type="auto"/>
            <w:shd w:val="clear" w:color="auto" w:fill="auto"/>
          </w:tcPr>
          <w:p w14:paraId="24259DAF" w14:textId="77777777" w:rsidR="00A6095D" w:rsidRPr="00D760A7" w:rsidRDefault="00A6095D" w:rsidP="00A073F0">
            <w:pPr>
              <w:keepNext/>
              <w:keepLines/>
              <w:suppressAutoHyphens w:val="0"/>
              <w:autoSpaceDE w:val="0"/>
              <w:autoSpaceDN w:val="0"/>
              <w:adjustRightInd w:val="0"/>
              <w:spacing w:line="240" w:lineRule="auto"/>
              <w:jc w:val="center"/>
              <w:rPr>
                <w:lang w:eastAsia="ru-RU"/>
              </w:rPr>
            </w:pPr>
            <w:r w:rsidRPr="00D760A7">
              <w:rPr>
                <w:lang w:eastAsia="ru-RU"/>
              </w:rPr>
              <w:t>-</w:t>
            </w:r>
          </w:p>
        </w:tc>
        <w:tc>
          <w:tcPr>
            <w:tcW w:w="0" w:type="auto"/>
            <w:shd w:val="clear" w:color="auto" w:fill="auto"/>
          </w:tcPr>
          <w:p w14:paraId="521F0AA8" w14:textId="77777777" w:rsidR="00A6095D" w:rsidRPr="00D760A7" w:rsidRDefault="00A6095D" w:rsidP="00A073F0">
            <w:pPr>
              <w:keepNext/>
              <w:keepLines/>
              <w:suppressAutoHyphens w:val="0"/>
              <w:autoSpaceDE w:val="0"/>
              <w:autoSpaceDN w:val="0"/>
              <w:adjustRightInd w:val="0"/>
              <w:spacing w:line="240" w:lineRule="auto"/>
              <w:jc w:val="center"/>
              <w:rPr>
                <w:lang w:eastAsia="ru-RU"/>
              </w:rPr>
            </w:pPr>
            <w:r w:rsidRPr="00D760A7">
              <w:rPr>
                <w:lang w:eastAsia="ru-RU"/>
              </w:rPr>
              <w:t>Flame: black or white</w:t>
            </w:r>
          </w:p>
        </w:tc>
        <w:tc>
          <w:tcPr>
            <w:tcW w:w="0" w:type="auto"/>
            <w:shd w:val="clear" w:color="auto" w:fill="auto"/>
          </w:tcPr>
          <w:p w14:paraId="0BE89ED5" w14:textId="77777777" w:rsidR="00A6095D" w:rsidRPr="00D760A7" w:rsidRDefault="00A6095D" w:rsidP="00A073F0">
            <w:pPr>
              <w:keepNext/>
              <w:keepLines/>
              <w:suppressAutoHyphens w:val="0"/>
              <w:spacing w:line="240" w:lineRule="auto"/>
              <w:jc w:val="center"/>
              <w:rPr>
                <w:lang w:eastAsia="ru-RU"/>
              </w:rPr>
            </w:pPr>
            <w:r w:rsidRPr="00D760A7">
              <w:rPr>
                <w:lang w:eastAsia="ru-RU"/>
              </w:rPr>
              <w:t>Red</w:t>
            </w:r>
          </w:p>
        </w:tc>
        <w:tc>
          <w:tcPr>
            <w:tcW w:w="0" w:type="auto"/>
            <w:shd w:val="clear" w:color="auto" w:fill="auto"/>
          </w:tcPr>
          <w:p w14:paraId="76221603" w14:textId="77777777" w:rsidR="00A6095D" w:rsidRPr="00D760A7" w:rsidRDefault="00A6095D" w:rsidP="00A073F0">
            <w:pPr>
              <w:keepNext/>
              <w:keepLines/>
              <w:suppressAutoHyphens w:val="0"/>
              <w:spacing w:line="240" w:lineRule="auto"/>
              <w:jc w:val="center"/>
              <w:rPr>
                <w:lang w:eastAsia="ru-RU"/>
              </w:rPr>
            </w:pPr>
            <w:r w:rsidRPr="00D760A7">
              <w:rPr>
                <w:lang w:eastAsia="ru-RU"/>
              </w:rPr>
              <w:t>3</w:t>
            </w:r>
          </w:p>
          <w:p w14:paraId="14B3599E" w14:textId="77777777" w:rsidR="00A6095D" w:rsidRPr="00D760A7" w:rsidRDefault="00A6095D" w:rsidP="00A073F0">
            <w:pPr>
              <w:keepNext/>
              <w:keepLines/>
              <w:suppressAutoHyphens w:val="0"/>
              <w:spacing w:line="240" w:lineRule="auto"/>
              <w:jc w:val="center"/>
              <w:rPr>
                <w:lang w:eastAsia="ru-RU"/>
              </w:rPr>
            </w:pPr>
            <w:r w:rsidRPr="00D760A7">
              <w:rPr>
                <w:lang w:eastAsia="ru-RU"/>
              </w:rPr>
              <w:t>(black or white)</w:t>
            </w:r>
          </w:p>
        </w:tc>
        <w:tc>
          <w:tcPr>
            <w:tcW w:w="0" w:type="auto"/>
            <w:shd w:val="clear" w:color="auto" w:fill="auto"/>
          </w:tcPr>
          <w:p w14:paraId="3F81C4DC" w14:textId="77777777" w:rsidR="00A6095D" w:rsidRPr="00D760A7" w:rsidRDefault="00A6095D" w:rsidP="00A073F0">
            <w:pPr>
              <w:keepNext/>
              <w:keepLine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7401F18D" wp14:editId="099CAA3C">
                  <wp:extent cx="855878" cy="855878"/>
                  <wp:effectExtent l="0" t="0" r="1905" b="1905"/>
                  <wp:docPr id="1758" name="Picture 1758"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ouge3_noir"/>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0" w:type="auto"/>
            <w:shd w:val="clear" w:color="auto" w:fill="auto"/>
          </w:tcPr>
          <w:p w14:paraId="706A0A2E" w14:textId="77777777" w:rsidR="00A6095D" w:rsidRPr="00D760A7" w:rsidRDefault="00A6095D" w:rsidP="00A073F0">
            <w:pPr>
              <w:keepNext/>
              <w:keepLines/>
              <w:suppressAutoHyphens w:val="0"/>
              <w:spacing w:line="240" w:lineRule="auto"/>
              <w:rPr>
                <w:rFonts w:ascii="Arial" w:hAnsi="Arial" w:cs="Arial"/>
                <w:lang w:eastAsia="ru-RU"/>
              </w:rPr>
            </w:pPr>
            <w:r w:rsidRPr="00D760A7">
              <w:rPr>
                <w:rFonts w:eastAsia="SimSun"/>
                <w:noProof/>
                <w:lang w:eastAsia="en-GB"/>
              </w:rPr>
              <w:drawing>
                <wp:inline distT="0" distB="0" distL="0" distR="0" wp14:anchorId="5A3B6496" wp14:editId="338EAF73">
                  <wp:extent cx="855878" cy="855878"/>
                  <wp:effectExtent l="0" t="0" r="1905" b="1905"/>
                  <wp:docPr id="1759" name="Picture 1759"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uge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0" w:type="auto"/>
            <w:shd w:val="clear" w:color="auto" w:fill="auto"/>
          </w:tcPr>
          <w:p w14:paraId="2F1573E2" w14:textId="77777777" w:rsidR="00A6095D" w:rsidRPr="00D760A7" w:rsidRDefault="00A6095D" w:rsidP="00A073F0">
            <w:pPr>
              <w:keepNext/>
              <w:keepLines/>
              <w:suppressAutoHyphens w:val="0"/>
              <w:spacing w:line="240" w:lineRule="auto"/>
              <w:jc w:val="center"/>
              <w:rPr>
                <w:rFonts w:ascii="Arial" w:hAnsi="Arial" w:cs="Arial"/>
                <w:lang w:eastAsia="ru-RU"/>
              </w:rPr>
            </w:pPr>
            <w:r w:rsidRPr="00D760A7">
              <w:rPr>
                <w:rFonts w:ascii="Arial" w:hAnsi="Arial" w:cs="Arial"/>
                <w:lang w:eastAsia="ru-RU"/>
              </w:rPr>
              <w:t>-</w:t>
            </w:r>
          </w:p>
        </w:tc>
      </w:tr>
      <w:tr w:rsidR="00A6095D" w:rsidRPr="00D760A7" w14:paraId="6C263A37" w14:textId="77777777" w:rsidTr="00A073F0">
        <w:tblPrEx>
          <w:tblCellMar>
            <w:left w:w="108" w:type="dxa"/>
            <w:right w:w="108" w:type="dxa"/>
          </w:tblCellMar>
          <w:tblLook w:val="04A0" w:firstRow="1" w:lastRow="0" w:firstColumn="1" w:lastColumn="0" w:noHBand="0" w:noVBand="1"/>
        </w:tblPrEx>
        <w:trPr>
          <w:trHeight w:val="377"/>
        </w:trPr>
        <w:tc>
          <w:tcPr>
            <w:tcW w:w="0" w:type="auto"/>
            <w:gridSpan w:val="8"/>
            <w:shd w:val="clear" w:color="auto" w:fill="auto"/>
            <w:vAlign w:val="center"/>
          </w:tcPr>
          <w:p w14:paraId="03120C3F" w14:textId="77777777" w:rsidR="00A6095D" w:rsidRPr="00D760A7" w:rsidRDefault="00A6095D" w:rsidP="00A073F0">
            <w:pPr>
              <w:keepNext/>
              <w:keepLines/>
              <w:suppressAutoHyphens w:val="0"/>
              <w:spacing w:line="260" w:lineRule="atLeast"/>
              <w:jc w:val="center"/>
              <w:rPr>
                <w:b/>
                <w:sz w:val="22"/>
                <w:szCs w:val="22"/>
                <w:lang w:eastAsia="ru-RU"/>
              </w:rPr>
            </w:pPr>
            <w:r w:rsidRPr="00D760A7">
              <w:rPr>
                <w:b/>
                <w:sz w:val="22"/>
                <w:szCs w:val="22"/>
                <w:lang w:eastAsia="ru-RU"/>
              </w:rPr>
              <w:t>Class 4.1 hazard: Flammable solids, self-reactive substances, solid desensitized explosives and polymerizing substances</w:t>
            </w:r>
          </w:p>
          <w:p w14:paraId="666C848E" w14:textId="77777777" w:rsidR="00A6095D" w:rsidRPr="00D760A7" w:rsidRDefault="00A6095D" w:rsidP="00A073F0">
            <w:pPr>
              <w:keepNext/>
              <w:keepLines/>
              <w:suppressAutoHyphens w:val="0"/>
              <w:spacing w:line="260" w:lineRule="atLeast"/>
              <w:ind w:right="1840"/>
              <w:jc w:val="center"/>
              <w:rPr>
                <w:sz w:val="22"/>
                <w:szCs w:val="22"/>
                <w:lang w:eastAsia="ru-RU"/>
              </w:rPr>
            </w:pPr>
          </w:p>
        </w:tc>
      </w:tr>
      <w:tr w:rsidR="00A6095D" w:rsidRPr="00D760A7" w14:paraId="10A14118" w14:textId="77777777" w:rsidTr="00A073F0">
        <w:tblPrEx>
          <w:tblCellMar>
            <w:left w:w="108" w:type="dxa"/>
            <w:right w:w="108" w:type="dxa"/>
          </w:tblCellMar>
          <w:tblLook w:val="04A0" w:firstRow="1" w:lastRow="0" w:firstColumn="1" w:lastColumn="0" w:noHBand="0" w:noVBand="1"/>
        </w:tblPrEx>
        <w:trPr>
          <w:cantSplit/>
          <w:trHeight w:val="1435"/>
        </w:trPr>
        <w:tc>
          <w:tcPr>
            <w:tcW w:w="0" w:type="auto"/>
            <w:shd w:val="clear" w:color="auto" w:fill="auto"/>
          </w:tcPr>
          <w:p w14:paraId="11943FC7" w14:textId="77777777" w:rsidR="00A6095D" w:rsidRPr="00D760A7" w:rsidRDefault="00A6095D" w:rsidP="00A073F0">
            <w:pPr>
              <w:keepNext/>
              <w:keepLines/>
              <w:suppressAutoHyphens w:val="0"/>
              <w:spacing w:line="240" w:lineRule="auto"/>
              <w:jc w:val="center"/>
              <w:rPr>
                <w:lang w:eastAsia="ru-RU"/>
              </w:rPr>
            </w:pPr>
            <w:r w:rsidRPr="00D760A7">
              <w:rPr>
                <w:lang w:eastAsia="ru-RU"/>
              </w:rPr>
              <w:t>4.1</w:t>
            </w:r>
          </w:p>
        </w:tc>
        <w:tc>
          <w:tcPr>
            <w:tcW w:w="0" w:type="auto"/>
            <w:shd w:val="clear" w:color="auto" w:fill="auto"/>
          </w:tcPr>
          <w:p w14:paraId="7F5F6911" w14:textId="77777777" w:rsidR="00A6095D" w:rsidRPr="00D760A7" w:rsidRDefault="00A6095D" w:rsidP="00A073F0">
            <w:pPr>
              <w:keepNext/>
              <w:keepLines/>
              <w:suppressAutoHyphens w:val="0"/>
              <w:spacing w:line="240" w:lineRule="auto"/>
              <w:jc w:val="center"/>
              <w:rPr>
                <w:lang w:eastAsia="ru-RU"/>
              </w:rPr>
            </w:pPr>
            <w:r w:rsidRPr="00D760A7">
              <w:rPr>
                <w:lang w:eastAsia="ru-RU"/>
              </w:rPr>
              <w:t>-</w:t>
            </w:r>
          </w:p>
        </w:tc>
        <w:tc>
          <w:tcPr>
            <w:tcW w:w="0" w:type="auto"/>
            <w:shd w:val="clear" w:color="auto" w:fill="auto"/>
          </w:tcPr>
          <w:p w14:paraId="0A4E9EB9" w14:textId="77777777" w:rsidR="00A6095D" w:rsidRPr="00D760A7" w:rsidRDefault="00A6095D" w:rsidP="00A073F0">
            <w:pPr>
              <w:keepNext/>
              <w:keepLines/>
              <w:suppressAutoHyphens w:val="0"/>
              <w:spacing w:line="240" w:lineRule="auto"/>
              <w:jc w:val="center"/>
              <w:rPr>
                <w:lang w:eastAsia="ru-RU"/>
              </w:rPr>
            </w:pPr>
            <w:r w:rsidRPr="00D760A7">
              <w:rPr>
                <w:lang w:eastAsia="ru-RU"/>
              </w:rPr>
              <w:t>Flame: black</w:t>
            </w:r>
          </w:p>
        </w:tc>
        <w:tc>
          <w:tcPr>
            <w:tcW w:w="0" w:type="auto"/>
            <w:shd w:val="clear" w:color="auto" w:fill="auto"/>
          </w:tcPr>
          <w:p w14:paraId="052BE844" w14:textId="77777777" w:rsidR="00A6095D" w:rsidRPr="00D760A7" w:rsidRDefault="00A6095D" w:rsidP="00A073F0">
            <w:pPr>
              <w:keepNext/>
              <w:keepLines/>
              <w:suppressAutoHyphens w:val="0"/>
              <w:spacing w:line="240" w:lineRule="auto"/>
              <w:jc w:val="center"/>
              <w:rPr>
                <w:lang w:eastAsia="ru-RU"/>
              </w:rPr>
            </w:pPr>
            <w:r w:rsidRPr="00D760A7">
              <w:rPr>
                <w:lang w:eastAsia="ru-RU"/>
              </w:rPr>
              <w:t>White with 7 vertical red stripes</w:t>
            </w:r>
          </w:p>
          <w:p w14:paraId="007A3001" w14:textId="77777777" w:rsidR="00A6095D" w:rsidRPr="00D760A7" w:rsidRDefault="00A6095D" w:rsidP="00A073F0">
            <w:pPr>
              <w:keepNext/>
              <w:keepLines/>
              <w:suppressAutoHyphens w:val="0"/>
              <w:spacing w:line="240" w:lineRule="auto"/>
              <w:jc w:val="center"/>
              <w:rPr>
                <w:lang w:eastAsia="ru-RU"/>
              </w:rPr>
            </w:pPr>
          </w:p>
        </w:tc>
        <w:tc>
          <w:tcPr>
            <w:tcW w:w="0" w:type="auto"/>
            <w:shd w:val="clear" w:color="auto" w:fill="auto"/>
          </w:tcPr>
          <w:p w14:paraId="6A904BC9" w14:textId="77777777" w:rsidR="00A6095D" w:rsidRPr="00D760A7" w:rsidRDefault="00A6095D" w:rsidP="00A073F0">
            <w:pPr>
              <w:keepNext/>
              <w:keepLines/>
              <w:suppressAutoHyphens w:val="0"/>
              <w:spacing w:line="240" w:lineRule="auto"/>
              <w:jc w:val="center"/>
              <w:rPr>
                <w:lang w:eastAsia="ru-RU"/>
              </w:rPr>
            </w:pPr>
            <w:r w:rsidRPr="00D760A7">
              <w:rPr>
                <w:lang w:eastAsia="ru-RU"/>
              </w:rPr>
              <w:t>4</w:t>
            </w:r>
          </w:p>
          <w:p w14:paraId="3CB84B6B" w14:textId="77777777" w:rsidR="00A6095D" w:rsidRPr="00D760A7" w:rsidRDefault="00A6095D" w:rsidP="00A073F0">
            <w:pPr>
              <w:keepNext/>
              <w:keepLines/>
              <w:suppressAutoHyphens w:val="0"/>
              <w:spacing w:line="240" w:lineRule="auto"/>
              <w:jc w:val="center"/>
              <w:rPr>
                <w:lang w:eastAsia="ru-RU"/>
              </w:rPr>
            </w:pPr>
            <w:r w:rsidRPr="00D760A7">
              <w:rPr>
                <w:lang w:eastAsia="ru-RU"/>
              </w:rPr>
              <w:t>(black)</w:t>
            </w:r>
          </w:p>
        </w:tc>
        <w:tc>
          <w:tcPr>
            <w:tcW w:w="0" w:type="auto"/>
            <w:gridSpan w:val="2"/>
            <w:shd w:val="clear" w:color="auto" w:fill="auto"/>
          </w:tcPr>
          <w:p w14:paraId="05320E4F" w14:textId="77777777" w:rsidR="00A6095D" w:rsidRPr="00D760A7" w:rsidRDefault="00A6095D" w:rsidP="00A073F0">
            <w:pPr>
              <w:keepNext/>
              <w:keepLine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03EDAA45" wp14:editId="4FA9C439">
                  <wp:extent cx="892454" cy="879053"/>
                  <wp:effectExtent l="0" t="0" r="3175" b="0"/>
                  <wp:docPr id="448" name="Picture 448"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895279" cy="881836"/>
                          </a:xfrm>
                          <a:prstGeom prst="rect">
                            <a:avLst/>
                          </a:prstGeom>
                          <a:noFill/>
                          <a:ln>
                            <a:noFill/>
                          </a:ln>
                        </pic:spPr>
                      </pic:pic>
                    </a:graphicData>
                  </a:graphic>
                </wp:inline>
              </w:drawing>
            </w:r>
          </w:p>
        </w:tc>
        <w:tc>
          <w:tcPr>
            <w:tcW w:w="0" w:type="auto"/>
            <w:shd w:val="clear" w:color="auto" w:fill="auto"/>
          </w:tcPr>
          <w:p w14:paraId="6C5B9648" w14:textId="77777777" w:rsidR="00A6095D" w:rsidRPr="00D760A7" w:rsidRDefault="00A6095D" w:rsidP="00A073F0">
            <w:pPr>
              <w:keepNext/>
              <w:keepLines/>
              <w:suppressAutoHyphens w:val="0"/>
              <w:spacing w:line="240" w:lineRule="auto"/>
              <w:jc w:val="center"/>
              <w:rPr>
                <w:rFonts w:ascii="Arial" w:hAnsi="Arial" w:cs="Arial"/>
                <w:lang w:eastAsia="ru-RU"/>
              </w:rPr>
            </w:pPr>
            <w:r w:rsidRPr="00D760A7">
              <w:rPr>
                <w:rFonts w:ascii="Arial" w:hAnsi="Arial" w:cs="Arial"/>
                <w:lang w:eastAsia="ru-RU"/>
              </w:rPr>
              <w:t>-</w:t>
            </w:r>
          </w:p>
        </w:tc>
      </w:tr>
      <w:tr w:rsidR="00A6095D" w:rsidRPr="00D760A7" w14:paraId="76DDE974" w14:textId="77777777" w:rsidTr="00A073F0">
        <w:tblPrEx>
          <w:tblCellMar>
            <w:left w:w="108" w:type="dxa"/>
            <w:right w:w="108" w:type="dxa"/>
          </w:tblCellMar>
          <w:tblLook w:val="04A0" w:firstRow="1" w:lastRow="0" w:firstColumn="1" w:lastColumn="0" w:noHBand="0" w:noVBand="1"/>
        </w:tblPrEx>
        <w:trPr>
          <w:cantSplit/>
          <w:trHeight w:val="20"/>
        </w:trPr>
        <w:tc>
          <w:tcPr>
            <w:tcW w:w="0" w:type="auto"/>
            <w:gridSpan w:val="8"/>
            <w:shd w:val="clear" w:color="auto" w:fill="auto"/>
          </w:tcPr>
          <w:p w14:paraId="154AEFCB" w14:textId="77777777" w:rsidR="00A6095D" w:rsidRPr="00D760A7" w:rsidRDefault="00A6095D" w:rsidP="00A073F0">
            <w:pPr>
              <w:keepNext/>
              <w:keepLines/>
              <w:suppressAutoHyphens w:val="0"/>
              <w:spacing w:line="240" w:lineRule="auto"/>
              <w:jc w:val="center"/>
              <w:rPr>
                <w:rFonts w:ascii="Arial" w:hAnsi="Arial" w:cs="Arial"/>
                <w:lang w:eastAsia="ru-RU"/>
              </w:rPr>
            </w:pPr>
            <w:r w:rsidRPr="00D760A7">
              <w:rPr>
                <w:b/>
                <w:sz w:val="22"/>
                <w:szCs w:val="22"/>
                <w:lang w:eastAsia="ru-RU"/>
              </w:rPr>
              <w:t>Class 4.2 hazard: Substances liable to spontaneous combustion</w:t>
            </w:r>
          </w:p>
        </w:tc>
      </w:tr>
      <w:tr w:rsidR="00A6095D" w:rsidRPr="00D760A7" w14:paraId="1A6415B4" w14:textId="77777777" w:rsidTr="00A073F0">
        <w:tblPrEx>
          <w:tblCellMar>
            <w:left w:w="108" w:type="dxa"/>
            <w:right w:w="108" w:type="dxa"/>
          </w:tblCellMar>
          <w:tblLook w:val="04A0" w:firstRow="1" w:lastRow="0" w:firstColumn="1" w:lastColumn="0" w:noHBand="0" w:noVBand="1"/>
        </w:tblPrEx>
        <w:trPr>
          <w:cantSplit/>
          <w:trHeight w:val="1413"/>
        </w:trPr>
        <w:tc>
          <w:tcPr>
            <w:tcW w:w="0" w:type="auto"/>
            <w:shd w:val="clear" w:color="auto" w:fill="auto"/>
          </w:tcPr>
          <w:p w14:paraId="3A51F583" w14:textId="77777777" w:rsidR="00A6095D" w:rsidRPr="00D760A7" w:rsidRDefault="00A6095D" w:rsidP="00A073F0">
            <w:pPr>
              <w:suppressAutoHyphens w:val="0"/>
              <w:spacing w:line="240" w:lineRule="auto"/>
              <w:jc w:val="center"/>
              <w:rPr>
                <w:lang w:eastAsia="ru-RU"/>
              </w:rPr>
            </w:pPr>
            <w:r w:rsidRPr="00D760A7">
              <w:rPr>
                <w:lang w:eastAsia="ru-RU"/>
              </w:rPr>
              <w:t>4.2</w:t>
            </w:r>
          </w:p>
        </w:tc>
        <w:tc>
          <w:tcPr>
            <w:tcW w:w="0" w:type="auto"/>
            <w:shd w:val="clear" w:color="auto" w:fill="auto"/>
          </w:tcPr>
          <w:p w14:paraId="75446B7E" w14:textId="77777777" w:rsidR="00A6095D" w:rsidRPr="00D760A7" w:rsidRDefault="00A6095D" w:rsidP="00A073F0">
            <w:pPr>
              <w:suppressAutoHyphens w:val="0"/>
              <w:spacing w:line="240" w:lineRule="auto"/>
              <w:jc w:val="center"/>
              <w:rPr>
                <w:lang w:eastAsia="ru-RU"/>
              </w:rPr>
            </w:pPr>
            <w:r w:rsidRPr="00D760A7">
              <w:rPr>
                <w:lang w:eastAsia="ru-RU"/>
              </w:rPr>
              <w:t>-</w:t>
            </w:r>
          </w:p>
        </w:tc>
        <w:tc>
          <w:tcPr>
            <w:tcW w:w="0" w:type="auto"/>
            <w:shd w:val="clear" w:color="auto" w:fill="auto"/>
          </w:tcPr>
          <w:p w14:paraId="5CDCB6DC" w14:textId="77777777" w:rsidR="00A6095D" w:rsidRPr="00D760A7" w:rsidRDefault="00A6095D" w:rsidP="00A073F0">
            <w:pPr>
              <w:suppressAutoHyphens w:val="0"/>
              <w:spacing w:line="240" w:lineRule="auto"/>
              <w:jc w:val="center"/>
              <w:rPr>
                <w:lang w:eastAsia="ru-RU"/>
              </w:rPr>
            </w:pPr>
            <w:r w:rsidRPr="00D760A7">
              <w:rPr>
                <w:lang w:eastAsia="ru-RU"/>
              </w:rPr>
              <w:t>Flame: black</w:t>
            </w:r>
          </w:p>
        </w:tc>
        <w:tc>
          <w:tcPr>
            <w:tcW w:w="0" w:type="auto"/>
            <w:shd w:val="clear" w:color="auto" w:fill="auto"/>
          </w:tcPr>
          <w:p w14:paraId="1A5FF9F4" w14:textId="77777777" w:rsidR="00A6095D" w:rsidRPr="00D760A7" w:rsidRDefault="00A6095D" w:rsidP="00A073F0">
            <w:pPr>
              <w:suppressAutoHyphens w:val="0"/>
              <w:spacing w:line="240" w:lineRule="auto"/>
              <w:jc w:val="center"/>
              <w:rPr>
                <w:lang w:eastAsia="ru-RU"/>
              </w:rPr>
            </w:pPr>
            <w:r w:rsidRPr="00D760A7">
              <w:rPr>
                <w:lang w:eastAsia="ru-RU"/>
              </w:rPr>
              <w:t>Upper half white, lower half red</w:t>
            </w:r>
          </w:p>
        </w:tc>
        <w:tc>
          <w:tcPr>
            <w:tcW w:w="0" w:type="auto"/>
            <w:shd w:val="clear" w:color="auto" w:fill="auto"/>
          </w:tcPr>
          <w:p w14:paraId="6F04CBEC" w14:textId="77777777" w:rsidR="00A6095D" w:rsidRPr="00D760A7" w:rsidRDefault="00A6095D" w:rsidP="00A073F0">
            <w:pPr>
              <w:suppressAutoHyphens w:val="0"/>
              <w:spacing w:line="240" w:lineRule="auto"/>
              <w:jc w:val="center"/>
              <w:rPr>
                <w:lang w:eastAsia="ru-RU"/>
              </w:rPr>
            </w:pPr>
            <w:r w:rsidRPr="00D760A7">
              <w:rPr>
                <w:lang w:eastAsia="ru-RU"/>
              </w:rPr>
              <w:t>4</w:t>
            </w:r>
          </w:p>
          <w:p w14:paraId="2610051D" w14:textId="77777777" w:rsidR="00A6095D" w:rsidRPr="00D760A7" w:rsidRDefault="00A6095D" w:rsidP="00A073F0">
            <w:pPr>
              <w:suppressAutoHyphens w:val="0"/>
              <w:spacing w:line="240" w:lineRule="auto"/>
              <w:jc w:val="center"/>
              <w:rPr>
                <w:lang w:eastAsia="ru-RU"/>
              </w:rPr>
            </w:pPr>
            <w:r w:rsidRPr="00D760A7">
              <w:rPr>
                <w:lang w:eastAsia="ru-RU"/>
              </w:rPr>
              <w:t>(black)</w:t>
            </w:r>
          </w:p>
        </w:tc>
        <w:tc>
          <w:tcPr>
            <w:tcW w:w="0" w:type="auto"/>
            <w:gridSpan w:val="2"/>
            <w:shd w:val="clear" w:color="auto" w:fill="auto"/>
          </w:tcPr>
          <w:p w14:paraId="4FA0DE0F" w14:textId="77777777" w:rsidR="00A6095D" w:rsidRPr="00D760A7" w:rsidRDefault="00A6095D" w:rsidP="00A073F0">
            <w:pPr>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3ED9B086" wp14:editId="4055DB26">
                  <wp:extent cx="870509" cy="877410"/>
                  <wp:effectExtent l="0" t="0" r="6350" b="0"/>
                  <wp:docPr id="449" name="Picture 449"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873589" cy="880515"/>
                          </a:xfrm>
                          <a:prstGeom prst="rect">
                            <a:avLst/>
                          </a:prstGeom>
                          <a:noFill/>
                          <a:ln>
                            <a:noFill/>
                          </a:ln>
                        </pic:spPr>
                      </pic:pic>
                    </a:graphicData>
                  </a:graphic>
                </wp:inline>
              </w:drawing>
            </w:r>
          </w:p>
        </w:tc>
        <w:tc>
          <w:tcPr>
            <w:tcW w:w="0" w:type="auto"/>
            <w:shd w:val="clear" w:color="auto" w:fill="auto"/>
          </w:tcPr>
          <w:p w14:paraId="6973CBF3" w14:textId="77777777" w:rsidR="00A6095D" w:rsidRPr="00D760A7" w:rsidRDefault="00A6095D" w:rsidP="00A073F0">
            <w:pPr>
              <w:suppressAutoHyphens w:val="0"/>
              <w:spacing w:line="240" w:lineRule="auto"/>
              <w:jc w:val="center"/>
              <w:rPr>
                <w:rFonts w:ascii="Arial" w:hAnsi="Arial" w:cs="Arial"/>
                <w:lang w:eastAsia="ru-RU"/>
              </w:rPr>
            </w:pPr>
            <w:r w:rsidRPr="00D760A7">
              <w:rPr>
                <w:rFonts w:ascii="Arial" w:hAnsi="Arial" w:cs="Arial"/>
                <w:lang w:eastAsia="ru-RU"/>
              </w:rPr>
              <w:t>-</w:t>
            </w:r>
          </w:p>
        </w:tc>
      </w:tr>
      <w:tr w:rsidR="00A6095D" w:rsidRPr="00D760A7" w14:paraId="2240BA51" w14:textId="77777777" w:rsidTr="00A073F0">
        <w:tblPrEx>
          <w:tblCellMar>
            <w:left w:w="108" w:type="dxa"/>
            <w:right w:w="108" w:type="dxa"/>
          </w:tblCellMar>
          <w:tblLook w:val="04A0" w:firstRow="1" w:lastRow="0" w:firstColumn="1" w:lastColumn="0" w:noHBand="0" w:noVBand="1"/>
        </w:tblPrEx>
        <w:trPr>
          <w:cantSplit/>
          <w:trHeight w:val="20"/>
        </w:trPr>
        <w:tc>
          <w:tcPr>
            <w:tcW w:w="0" w:type="auto"/>
            <w:gridSpan w:val="8"/>
            <w:shd w:val="clear" w:color="auto" w:fill="auto"/>
          </w:tcPr>
          <w:p w14:paraId="0CA14780" w14:textId="77777777" w:rsidR="00A6095D" w:rsidRPr="00D760A7" w:rsidRDefault="00A6095D" w:rsidP="00A073F0">
            <w:pPr>
              <w:suppressAutoHyphens w:val="0"/>
              <w:spacing w:line="240" w:lineRule="auto"/>
              <w:jc w:val="center"/>
              <w:rPr>
                <w:rFonts w:ascii="Arial" w:hAnsi="Arial" w:cs="Arial"/>
                <w:lang w:eastAsia="ru-RU"/>
              </w:rPr>
            </w:pPr>
            <w:r w:rsidRPr="00D760A7">
              <w:rPr>
                <w:b/>
                <w:sz w:val="22"/>
                <w:szCs w:val="22"/>
                <w:lang w:eastAsia="ru-RU"/>
              </w:rPr>
              <w:t>Class 4.3 hazard: Substances which, in contact with water emit flammable gases</w:t>
            </w:r>
          </w:p>
        </w:tc>
      </w:tr>
      <w:tr w:rsidR="00A6095D" w:rsidRPr="00D760A7" w14:paraId="7CCBBEAB" w14:textId="77777777" w:rsidTr="00A073F0">
        <w:tblPrEx>
          <w:tblCellMar>
            <w:left w:w="108" w:type="dxa"/>
            <w:right w:w="108" w:type="dxa"/>
          </w:tblCellMar>
          <w:tblLook w:val="04A0" w:firstRow="1" w:lastRow="0" w:firstColumn="1" w:lastColumn="0" w:noHBand="0" w:noVBand="1"/>
        </w:tblPrEx>
        <w:trPr>
          <w:cantSplit/>
        </w:trPr>
        <w:tc>
          <w:tcPr>
            <w:tcW w:w="0" w:type="auto"/>
            <w:shd w:val="clear" w:color="auto" w:fill="auto"/>
          </w:tcPr>
          <w:p w14:paraId="28386D79" w14:textId="77777777" w:rsidR="00A6095D" w:rsidRPr="00D760A7" w:rsidRDefault="00A6095D" w:rsidP="00A073F0">
            <w:pPr>
              <w:suppressAutoHyphens w:val="0"/>
              <w:spacing w:line="240" w:lineRule="auto"/>
              <w:jc w:val="center"/>
              <w:rPr>
                <w:lang w:eastAsia="ru-RU"/>
              </w:rPr>
            </w:pPr>
            <w:r w:rsidRPr="00D760A7">
              <w:rPr>
                <w:lang w:eastAsia="ru-RU"/>
              </w:rPr>
              <w:t>4.3</w:t>
            </w:r>
          </w:p>
        </w:tc>
        <w:tc>
          <w:tcPr>
            <w:tcW w:w="0" w:type="auto"/>
            <w:shd w:val="clear" w:color="auto" w:fill="auto"/>
          </w:tcPr>
          <w:p w14:paraId="17CC8FB4" w14:textId="77777777" w:rsidR="00A6095D" w:rsidRPr="00D760A7" w:rsidRDefault="00A6095D" w:rsidP="00A073F0">
            <w:pPr>
              <w:suppressAutoHyphens w:val="0"/>
              <w:spacing w:line="240" w:lineRule="auto"/>
              <w:jc w:val="center"/>
              <w:rPr>
                <w:lang w:eastAsia="ru-RU"/>
              </w:rPr>
            </w:pPr>
            <w:r w:rsidRPr="00D760A7">
              <w:rPr>
                <w:lang w:eastAsia="ru-RU"/>
              </w:rPr>
              <w:t xml:space="preserve"> -</w:t>
            </w:r>
          </w:p>
        </w:tc>
        <w:tc>
          <w:tcPr>
            <w:tcW w:w="0" w:type="auto"/>
            <w:shd w:val="clear" w:color="auto" w:fill="auto"/>
          </w:tcPr>
          <w:p w14:paraId="1DB1B094" w14:textId="77777777" w:rsidR="00A6095D" w:rsidRPr="00D760A7" w:rsidRDefault="00A6095D" w:rsidP="00A073F0">
            <w:pPr>
              <w:suppressAutoHyphens w:val="0"/>
              <w:spacing w:line="240" w:lineRule="auto"/>
              <w:jc w:val="center"/>
              <w:rPr>
                <w:lang w:eastAsia="ru-RU"/>
              </w:rPr>
            </w:pPr>
            <w:r w:rsidRPr="00D760A7">
              <w:rPr>
                <w:lang w:eastAsia="ru-RU"/>
              </w:rPr>
              <w:t>Flame: black or white</w:t>
            </w:r>
          </w:p>
        </w:tc>
        <w:tc>
          <w:tcPr>
            <w:tcW w:w="0" w:type="auto"/>
            <w:shd w:val="clear" w:color="auto" w:fill="auto"/>
          </w:tcPr>
          <w:p w14:paraId="44CFDC7B" w14:textId="77777777" w:rsidR="00A6095D" w:rsidRPr="00D760A7" w:rsidRDefault="00A6095D" w:rsidP="00A073F0">
            <w:pPr>
              <w:suppressAutoHyphens w:val="0"/>
              <w:spacing w:line="240" w:lineRule="auto"/>
              <w:jc w:val="center"/>
              <w:rPr>
                <w:lang w:eastAsia="ru-RU"/>
              </w:rPr>
            </w:pPr>
            <w:r w:rsidRPr="00D760A7">
              <w:rPr>
                <w:lang w:eastAsia="ru-RU"/>
              </w:rPr>
              <w:t>Blue</w:t>
            </w:r>
          </w:p>
        </w:tc>
        <w:tc>
          <w:tcPr>
            <w:tcW w:w="0" w:type="auto"/>
            <w:shd w:val="clear" w:color="auto" w:fill="auto"/>
          </w:tcPr>
          <w:p w14:paraId="754A35CB" w14:textId="77777777" w:rsidR="00A6095D" w:rsidRPr="00D760A7" w:rsidRDefault="00A6095D" w:rsidP="00A073F0">
            <w:pPr>
              <w:suppressAutoHyphens w:val="0"/>
              <w:spacing w:line="240" w:lineRule="auto"/>
              <w:jc w:val="center"/>
              <w:rPr>
                <w:lang w:eastAsia="ru-RU"/>
              </w:rPr>
            </w:pPr>
            <w:r w:rsidRPr="00D760A7">
              <w:rPr>
                <w:lang w:eastAsia="ru-RU"/>
              </w:rPr>
              <w:t>4</w:t>
            </w:r>
          </w:p>
          <w:p w14:paraId="3AFEA827" w14:textId="77777777" w:rsidR="00A6095D" w:rsidRPr="00D760A7" w:rsidRDefault="00A6095D" w:rsidP="00A073F0">
            <w:pPr>
              <w:suppressAutoHyphens w:val="0"/>
              <w:spacing w:line="240" w:lineRule="auto"/>
              <w:jc w:val="center"/>
              <w:rPr>
                <w:lang w:eastAsia="ru-RU"/>
              </w:rPr>
            </w:pPr>
            <w:r w:rsidRPr="00D760A7">
              <w:rPr>
                <w:lang w:eastAsia="ru-RU"/>
              </w:rPr>
              <w:t>(black or white)</w:t>
            </w:r>
          </w:p>
        </w:tc>
        <w:tc>
          <w:tcPr>
            <w:tcW w:w="0" w:type="auto"/>
            <w:shd w:val="clear" w:color="auto" w:fill="auto"/>
          </w:tcPr>
          <w:p w14:paraId="5685C04D" w14:textId="77777777" w:rsidR="00A6095D" w:rsidRPr="00D760A7" w:rsidRDefault="00A6095D" w:rsidP="00A073F0">
            <w:pPr>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38C50BCF" wp14:editId="7A62D737">
                  <wp:extent cx="885139" cy="885139"/>
                  <wp:effectExtent l="0" t="0" r="0" b="0"/>
                  <wp:docPr id="450" name="Picture 450"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888169" cy="888169"/>
                          </a:xfrm>
                          <a:prstGeom prst="rect">
                            <a:avLst/>
                          </a:prstGeom>
                          <a:noFill/>
                          <a:ln>
                            <a:noFill/>
                          </a:ln>
                        </pic:spPr>
                      </pic:pic>
                    </a:graphicData>
                  </a:graphic>
                </wp:inline>
              </w:drawing>
            </w:r>
          </w:p>
        </w:tc>
        <w:tc>
          <w:tcPr>
            <w:tcW w:w="0" w:type="auto"/>
            <w:shd w:val="clear" w:color="auto" w:fill="auto"/>
          </w:tcPr>
          <w:p w14:paraId="642F2588" w14:textId="77777777" w:rsidR="00A6095D" w:rsidRPr="00D760A7" w:rsidRDefault="00A6095D" w:rsidP="00A073F0">
            <w:pPr>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3CE76313" wp14:editId="13D0A0C1">
                  <wp:extent cx="885139" cy="885139"/>
                  <wp:effectExtent l="0" t="0" r="0" b="0"/>
                  <wp:docPr id="451" name="Picture 451"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888170" cy="888170"/>
                          </a:xfrm>
                          <a:prstGeom prst="rect">
                            <a:avLst/>
                          </a:prstGeom>
                          <a:noFill/>
                          <a:ln>
                            <a:noFill/>
                          </a:ln>
                        </pic:spPr>
                      </pic:pic>
                    </a:graphicData>
                  </a:graphic>
                </wp:inline>
              </w:drawing>
            </w:r>
          </w:p>
        </w:tc>
        <w:tc>
          <w:tcPr>
            <w:tcW w:w="0" w:type="auto"/>
            <w:shd w:val="clear" w:color="auto" w:fill="auto"/>
          </w:tcPr>
          <w:p w14:paraId="7FBFD142" w14:textId="77777777" w:rsidR="00A6095D" w:rsidRPr="00D760A7" w:rsidRDefault="00A6095D" w:rsidP="00A073F0">
            <w:pPr>
              <w:suppressAutoHyphens w:val="0"/>
              <w:spacing w:line="240" w:lineRule="auto"/>
              <w:jc w:val="center"/>
              <w:rPr>
                <w:rFonts w:ascii="Arial" w:hAnsi="Arial" w:cs="Arial"/>
                <w:lang w:eastAsia="ru-RU"/>
              </w:rPr>
            </w:pPr>
            <w:r w:rsidRPr="00D760A7">
              <w:rPr>
                <w:rFonts w:ascii="Arial" w:hAnsi="Arial" w:cs="Arial"/>
                <w:lang w:eastAsia="ru-RU"/>
              </w:rPr>
              <w:t>-</w:t>
            </w:r>
          </w:p>
        </w:tc>
      </w:tr>
      <w:tr w:rsidR="00A6095D" w:rsidRPr="00D760A7" w14:paraId="27292A72" w14:textId="77777777" w:rsidTr="00A073F0">
        <w:trPr>
          <w:cantSplit/>
        </w:trPr>
        <w:tc>
          <w:tcPr>
            <w:tcW w:w="0" w:type="auto"/>
            <w:shd w:val="clear" w:color="auto" w:fill="auto"/>
            <w:vAlign w:val="center"/>
          </w:tcPr>
          <w:p w14:paraId="2F5EA354" w14:textId="77777777" w:rsidR="00A6095D" w:rsidRPr="00D760A7" w:rsidRDefault="00A6095D" w:rsidP="00A073F0">
            <w:pPr>
              <w:keepNext/>
              <w:keepLines/>
              <w:suppressAutoHyphens w:val="0"/>
              <w:spacing w:line="240" w:lineRule="auto"/>
              <w:jc w:val="center"/>
              <w:rPr>
                <w:b/>
                <w:sz w:val="18"/>
                <w:szCs w:val="18"/>
                <w:lang w:eastAsia="ru-RU"/>
              </w:rPr>
            </w:pPr>
            <w:r w:rsidRPr="00D760A7">
              <w:rPr>
                <w:b/>
                <w:sz w:val="18"/>
                <w:szCs w:val="18"/>
                <w:lang w:eastAsia="ru-RU"/>
              </w:rPr>
              <w:lastRenderedPageBreak/>
              <w:t>Label model No.</w:t>
            </w:r>
          </w:p>
        </w:tc>
        <w:tc>
          <w:tcPr>
            <w:tcW w:w="0" w:type="auto"/>
            <w:shd w:val="clear" w:color="auto" w:fill="auto"/>
            <w:vAlign w:val="center"/>
          </w:tcPr>
          <w:p w14:paraId="5CAC9512"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Division or Category</w:t>
            </w:r>
          </w:p>
        </w:tc>
        <w:tc>
          <w:tcPr>
            <w:tcW w:w="0" w:type="auto"/>
            <w:shd w:val="clear" w:color="auto" w:fill="auto"/>
            <w:vAlign w:val="center"/>
          </w:tcPr>
          <w:p w14:paraId="63DFBF49" w14:textId="77777777" w:rsidR="00A6095D" w:rsidRPr="00D760A7" w:rsidRDefault="00A6095D" w:rsidP="00A073F0">
            <w:pPr>
              <w:keepNext/>
              <w:keepLines/>
              <w:suppressAutoHyphens w:val="0"/>
              <w:spacing w:line="240" w:lineRule="auto"/>
              <w:jc w:val="center"/>
              <w:rPr>
                <w:b/>
                <w:sz w:val="18"/>
                <w:szCs w:val="18"/>
                <w:lang w:eastAsia="ru-RU"/>
              </w:rPr>
            </w:pPr>
            <w:r w:rsidRPr="00D760A7">
              <w:rPr>
                <w:b/>
                <w:sz w:val="18"/>
                <w:szCs w:val="18"/>
                <w:lang w:eastAsia="ru-RU"/>
              </w:rPr>
              <w:t>Symbol and symbol colour</w:t>
            </w:r>
          </w:p>
        </w:tc>
        <w:tc>
          <w:tcPr>
            <w:tcW w:w="0" w:type="auto"/>
            <w:shd w:val="clear" w:color="auto" w:fill="auto"/>
            <w:vAlign w:val="center"/>
          </w:tcPr>
          <w:p w14:paraId="19BA3501" w14:textId="77777777" w:rsidR="00A6095D" w:rsidRPr="00D760A7" w:rsidRDefault="00A6095D" w:rsidP="00A073F0">
            <w:pPr>
              <w:keepNext/>
              <w:keepLines/>
              <w:suppressAutoHyphens w:val="0"/>
              <w:spacing w:line="240" w:lineRule="auto"/>
              <w:jc w:val="center"/>
              <w:rPr>
                <w:b/>
                <w:sz w:val="18"/>
                <w:szCs w:val="18"/>
                <w:lang w:eastAsia="ru-RU"/>
              </w:rPr>
            </w:pPr>
            <w:r w:rsidRPr="00D760A7">
              <w:rPr>
                <w:b/>
                <w:sz w:val="18"/>
                <w:szCs w:val="18"/>
                <w:lang w:eastAsia="ru-RU"/>
              </w:rPr>
              <w:t>Background</w:t>
            </w:r>
          </w:p>
        </w:tc>
        <w:tc>
          <w:tcPr>
            <w:tcW w:w="0" w:type="auto"/>
            <w:shd w:val="clear" w:color="auto" w:fill="auto"/>
            <w:vAlign w:val="center"/>
          </w:tcPr>
          <w:p w14:paraId="179026E8" w14:textId="77777777" w:rsidR="00A6095D" w:rsidRPr="00D760A7" w:rsidRDefault="00A6095D" w:rsidP="00A073F0">
            <w:pPr>
              <w:keepNext/>
              <w:keepLines/>
              <w:suppressAutoHyphens w:val="0"/>
              <w:spacing w:line="240" w:lineRule="auto"/>
              <w:jc w:val="center"/>
              <w:rPr>
                <w:b/>
                <w:sz w:val="18"/>
                <w:szCs w:val="18"/>
                <w:lang w:eastAsia="ru-RU"/>
              </w:rPr>
            </w:pPr>
            <w:r w:rsidRPr="00D760A7">
              <w:rPr>
                <w:b/>
                <w:sz w:val="18"/>
                <w:szCs w:val="18"/>
                <w:lang w:eastAsia="ru-RU"/>
              </w:rPr>
              <w:t>Figure in bottom corner (and figure colour)</w:t>
            </w:r>
          </w:p>
        </w:tc>
        <w:tc>
          <w:tcPr>
            <w:tcW w:w="0" w:type="auto"/>
            <w:gridSpan w:val="2"/>
            <w:shd w:val="clear" w:color="auto" w:fill="auto"/>
            <w:vAlign w:val="center"/>
          </w:tcPr>
          <w:p w14:paraId="103146F6" w14:textId="77777777" w:rsidR="00A6095D" w:rsidRPr="00D760A7" w:rsidRDefault="00A6095D" w:rsidP="00A073F0">
            <w:pPr>
              <w:keepNext/>
              <w:keepLines/>
              <w:suppressAutoHyphens w:val="0"/>
              <w:spacing w:line="240" w:lineRule="auto"/>
              <w:jc w:val="center"/>
              <w:rPr>
                <w:b/>
                <w:sz w:val="18"/>
                <w:szCs w:val="18"/>
                <w:lang w:eastAsia="ru-RU"/>
              </w:rPr>
            </w:pPr>
            <w:r w:rsidRPr="00D760A7">
              <w:rPr>
                <w:b/>
                <w:sz w:val="18"/>
                <w:szCs w:val="18"/>
                <w:lang w:eastAsia="ru-RU"/>
              </w:rPr>
              <w:t>Specimen labels</w:t>
            </w:r>
          </w:p>
        </w:tc>
        <w:tc>
          <w:tcPr>
            <w:tcW w:w="0" w:type="auto"/>
            <w:shd w:val="clear" w:color="auto" w:fill="auto"/>
            <w:vAlign w:val="center"/>
          </w:tcPr>
          <w:p w14:paraId="4D7BF314" w14:textId="77777777" w:rsidR="00A6095D" w:rsidRPr="00D760A7" w:rsidRDefault="00A6095D" w:rsidP="00A073F0">
            <w:pPr>
              <w:keepNext/>
              <w:keepLines/>
              <w:suppressAutoHyphens w:val="0"/>
              <w:spacing w:line="240" w:lineRule="auto"/>
              <w:jc w:val="center"/>
              <w:rPr>
                <w:b/>
                <w:sz w:val="18"/>
                <w:szCs w:val="18"/>
                <w:lang w:eastAsia="ru-RU"/>
              </w:rPr>
            </w:pPr>
            <w:r w:rsidRPr="00D760A7">
              <w:rPr>
                <w:b/>
                <w:sz w:val="18"/>
                <w:szCs w:val="18"/>
                <w:lang w:eastAsia="ru-RU"/>
              </w:rPr>
              <w:t>Note</w:t>
            </w:r>
          </w:p>
        </w:tc>
      </w:tr>
      <w:tr w:rsidR="00A6095D" w:rsidRPr="00D760A7" w14:paraId="5EECC5FC" w14:textId="77777777" w:rsidTr="00A073F0">
        <w:tblPrEx>
          <w:tblCellMar>
            <w:left w:w="108" w:type="dxa"/>
            <w:right w:w="108" w:type="dxa"/>
          </w:tblCellMar>
          <w:tblLook w:val="04A0" w:firstRow="1" w:lastRow="0" w:firstColumn="1" w:lastColumn="0" w:noHBand="0" w:noVBand="1"/>
        </w:tblPrEx>
        <w:trPr>
          <w:trHeight w:val="326"/>
        </w:trPr>
        <w:tc>
          <w:tcPr>
            <w:tcW w:w="0" w:type="auto"/>
            <w:gridSpan w:val="8"/>
            <w:shd w:val="clear" w:color="auto" w:fill="auto"/>
            <w:vAlign w:val="center"/>
          </w:tcPr>
          <w:p w14:paraId="714E2BA1" w14:textId="77777777" w:rsidR="00A6095D" w:rsidRPr="00D760A7" w:rsidRDefault="00A6095D" w:rsidP="00A073F0">
            <w:pPr>
              <w:keepNext/>
              <w:keepLines/>
              <w:suppressAutoHyphens w:val="0"/>
              <w:spacing w:line="260" w:lineRule="atLeast"/>
              <w:ind w:right="1840"/>
              <w:jc w:val="center"/>
              <w:rPr>
                <w:sz w:val="22"/>
                <w:szCs w:val="22"/>
                <w:lang w:eastAsia="ru-RU"/>
              </w:rPr>
            </w:pPr>
            <w:r w:rsidRPr="00D760A7">
              <w:rPr>
                <w:b/>
                <w:sz w:val="22"/>
                <w:szCs w:val="22"/>
                <w:lang w:eastAsia="ru-RU"/>
              </w:rPr>
              <w:t>Class 5.1 hazard: Oxidizing substances</w:t>
            </w:r>
          </w:p>
        </w:tc>
      </w:tr>
      <w:tr w:rsidR="00A6095D" w:rsidRPr="00D760A7" w14:paraId="63AC5409" w14:textId="77777777" w:rsidTr="00A073F0">
        <w:tblPrEx>
          <w:tblCellMar>
            <w:left w:w="108" w:type="dxa"/>
            <w:right w:w="108" w:type="dxa"/>
          </w:tblCellMar>
          <w:tblLook w:val="04A0" w:firstRow="1" w:lastRow="0" w:firstColumn="1" w:lastColumn="0" w:noHBand="0" w:noVBand="1"/>
        </w:tblPrEx>
        <w:tc>
          <w:tcPr>
            <w:tcW w:w="0" w:type="auto"/>
            <w:shd w:val="clear" w:color="auto" w:fill="auto"/>
          </w:tcPr>
          <w:p w14:paraId="3C74302F" w14:textId="77777777" w:rsidR="00A6095D" w:rsidRPr="00D760A7" w:rsidRDefault="00A6095D" w:rsidP="00A073F0">
            <w:pPr>
              <w:keepNext/>
              <w:keepLines/>
              <w:suppressAutoHyphens w:val="0"/>
              <w:spacing w:line="240" w:lineRule="auto"/>
              <w:jc w:val="center"/>
              <w:rPr>
                <w:lang w:eastAsia="ru-RU"/>
              </w:rPr>
            </w:pPr>
            <w:r w:rsidRPr="00D760A7">
              <w:rPr>
                <w:lang w:eastAsia="ru-RU"/>
              </w:rPr>
              <w:t>5.1</w:t>
            </w:r>
          </w:p>
        </w:tc>
        <w:tc>
          <w:tcPr>
            <w:tcW w:w="0" w:type="auto"/>
            <w:shd w:val="clear" w:color="auto" w:fill="auto"/>
          </w:tcPr>
          <w:p w14:paraId="50695A88" w14:textId="77777777" w:rsidR="00A6095D" w:rsidRPr="00D760A7" w:rsidRDefault="00A6095D" w:rsidP="00A073F0">
            <w:pPr>
              <w:keepNext/>
              <w:keepLines/>
              <w:suppressAutoHyphens w:val="0"/>
              <w:spacing w:line="240" w:lineRule="auto"/>
              <w:jc w:val="center"/>
              <w:rPr>
                <w:lang w:eastAsia="ru-RU"/>
              </w:rPr>
            </w:pPr>
            <w:r w:rsidRPr="00D760A7">
              <w:rPr>
                <w:lang w:eastAsia="ru-RU"/>
              </w:rPr>
              <w:t>-</w:t>
            </w:r>
          </w:p>
        </w:tc>
        <w:tc>
          <w:tcPr>
            <w:tcW w:w="0" w:type="auto"/>
            <w:shd w:val="clear" w:color="auto" w:fill="auto"/>
          </w:tcPr>
          <w:p w14:paraId="74C2FCFA" w14:textId="77777777" w:rsidR="00A6095D" w:rsidRPr="00D760A7" w:rsidRDefault="00A6095D" w:rsidP="00A073F0">
            <w:pPr>
              <w:keepNext/>
              <w:keepLines/>
              <w:suppressAutoHyphens w:val="0"/>
              <w:spacing w:line="240" w:lineRule="auto"/>
              <w:jc w:val="center"/>
              <w:rPr>
                <w:lang w:eastAsia="ru-RU"/>
              </w:rPr>
            </w:pPr>
            <w:r w:rsidRPr="00D760A7">
              <w:rPr>
                <w:lang w:eastAsia="ru-RU"/>
              </w:rPr>
              <w:t>Flame over circle: black</w:t>
            </w:r>
          </w:p>
        </w:tc>
        <w:tc>
          <w:tcPr>
            <w:tcW w:w="0" w:type="auto"/>
            <w:shd w:val="clear" w:color="auto" w:fill="auto"/>
          </w:tcPr>
          <w:p w14:paraId="77700066" w14:textId="77777777" w:rsidR="00A6095D" w:rsidRPr="00D760A7" w:rsidRDefault="00A6095D" w:rsidP="00A073F0">
            <w:pPr>
              <w:keepNext/>
              <w:keepLines/>
              <w:suppressAutoHyphens w:val="0"/>
              <w:spacing w:line="240" w:lineRule="auto"/>
              <w:jc w:val="center"/>
              <w:rPr>
                <w:lang w:eastAsia="ru-RU"/>
              </w:rPr>
            </w:pPr>
            <w:r w:rsidRPr="00D760A7">
              <w:rPr>
                <w:lang w:eastAsia="ru-RU"/>
              </w:rPr>
              <w:t>Yellow</w:t>
            </w:r>
          </w:p>
        </w:tc>
        <w:tc>
          <w:tcPr>
            <w:tcW w:w="0" w:type="auto"/>
            <w:shd w:val="clear" w:color="auto" w:fill="auto"/>
          </w:tcPr>
          <w:p w14:paraId="1ECC3361" w14:textId="77777777" w:rsidR="00A6095D" w:rsidRPr="00D760A7" w:rsidRDefault="00A6095D" w:rsidP="00A073F0">
            <w:pPr>
              <w:keepNext/>
              <w:keepLines/>
              <w:suppressAutoHyphens w:val="0"/>
              <w:spacing w:line="240" w:lineRule="auto"/>
              <w:jc w:val="center"/>
              <w:rPr>
                <w:lang w:eastAsia="ru-RU"/>
              </w:rPr>
            </w:pPr>
            <w:r w:rsidRPr="00D760A7">
              <w:rPr>
                <w:lang w:eastAsia="ru-RU"/>
              </w:rPr>
              <w:t>5.1</w:t>
            </w:r>
          </w:p>
          <w:p w14:paraId="1ADBE07D" w14:textId="77777777" w:rsidR="00A6095D" w:rsidRPr="00D760A7" w:rsidRDefault="00A6095D" w:rsidP="00A073F0">
            <w:pPr>
              <w:keepNext/>
              <w:keepLines/>
              <w:suppressAutoHyphens w:val="0"/>
              <w:spacing w:line="240" w:lineRule="auto"/>
              <w:jc w:val="center"/>
              <w:rPr>
                <w:lang w:eastAsia="ru-RU"/>
              </w:rPr>
            </w:pPr>
            <w:r w:rsidRPr="00D760A7">
              <w:rPr>
                <w:lang w:eastAsia="ru-RU"/>
              </w:rPr>
              <w:t>(black)</w:t>
            </w:r>
          </w:p>
        </w:tc>
        <w:tc>
          <w:tcPr>
            <w:tcW w:w="0" w:type="auto"/>
            <w:gridSpan w:val="2"/>
            <w:shd w:val="clear" w:color="auto" w:fill="auto"/>
            <w:vAlign w:val="center"/>
          </w:tcPr>
          <w:p w14:paraId="003FE37F" w14:textId="77777777" w:rsidR="00A6095D" w:rsidRPr="00D760A7" w:rsidRDefault="00A6095D" w:rsidP="00A073F0">
            <w:pPr>
              <w:keepNext/>
              <w:keepLine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45B3BF37" wp14:editId="1BBB762D">
                  <wp:extent cx="855878" cy="855878"/>
                  <wp:effectExtent l="0" t="0" r="1905" b="1905"/>
                  <wp:docPr id="452" name="Picture 452"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aune5-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0" w:type="auto"/>
            <w:shd w:val="clear" w:color="auto" w:fill="auto"/>
          </w:tcPr>
          <w:p w14:paraId="2E072893" w14:textId="77777777" w:rsidR="00A6095D" w:rsidRPr="00D760A7" w:rsidRDefault="00A6095D" w:rsidP="00A073F0">
            <w:pPr>
              <w:keepNext/>
              <w:keepLines/>
              <w:suppressAutoHyphens w:val="0"/>
              <w:spacing w:line="240" w:lineRule="auto"/>
              <w:jc w:val="center"/>
              <w:rPr>
                <w:rFonts w:ascii="Arial" w:hAnsi="Arial" w:cs="Arial"/>
                <w:lang w:eastAsia="ru-RU"/>
              </w:rPr>
            </w:pPr>
            <w:r w:rsidRPr="00D760A7">
              <w:rPr>
                <w:rFonts w:ascii="Arial" w:hAnsi="Arial" w:cs="Arial"/>
                <w:lang w:eastAsia="ru-RU"/>
              </w:rPr>
              <w:t>-</w:t>
            </w:r>
          </w:p>
        </w:tc>
      </w:tr>
      <w:tr w:rsidR="00A6095D" w:rsidRPr="00D760A7" w14:paraId="3778CCAB" w14:textId="77777777" w:rsidTr="00A073F0">
        <w:tblPrEx>
          <w:tblCellMar>
            <w:left w:w="108" w:type="dxa"/>
            <w:right w:w="108" w:type="dxa"/>
          </w:tblCellMar>
          <w:tblLook w:val="04A0" w:firstRow="1" w:lastRow="0" w:firstColumn="1" w:lastColumn="0" w:noHBand="0" w:noVBand="1"/>
        </w:tblPrEx>
        <w:trPr>
          <w:trHeight w:val="326"/>
        </w:trPr>
        <w:tc>
          <w:tcPr>
            <w:tcW w:w="0" w:type="auto"/>
            <w:gridSpan w:val="8"/>
            <w:shd w:val="clear" w:color="auto" w:fill="auto"/>
            <w:vAlign w:val="center"/>
          </w:tcPr>
          <w:p w14:paraId="6520D42E" w14:textId="77777777" w:rsidR="00A6095D" w:rsidRPr="00D760A7" w:rsidRDefault="00A6095D" w:rsidP="00A073F0">
            <w:pPr>
              <w:keepNext/>
              <w:keepLines/>
              <w:suppressAutoHyphens w:val="0"/>
              <w:spacing w:line="260" w:lineRule="atLeast"/>
              <w:ind w:right="1840"/>
              <w:jc w:val="center"/>
              <w:rPr>
                <w:sz w:val="22"/>
                <w:szCs w:val="22"/>
                <w:lang w:eastAsia="ru-RU"/>
              </w:rPr>
            </w:pPr>
            <w:r w:rsidRPr="00D760A7">
              <w:rPr>
                <w:b/>
                <w:sz w:val="22"/>
                <w:szCs w:val="22"/>
                <w:lang w:eastAsia="ru-RU"/>
              </w:rPr>
              <w:t>Class 5.2 hazard: Organic peroxides</w:t>
            </w:r>
          </w:p>
        </w:tc>
      </w:tr>
      <w:tr w:rsidR="00A6095D" w:rsidRPr="00D760A7" w14:paraId="5141BADE" w14:textId="77777777" w:rsidTr="00A073F0">
        <w:tblPrEx>
          <w:tblCellMar>
            <w:left w:w="108" w:type="dxa"/>
            <w:right w:w="108" w:type="dxa"/>
          </w:tblCellMar>
          <w:tblLook w:val="04A0" w:firstRow="1" w:lastRow="0" w:firstColumn="1" w:lastColumn="0" w:noHBand="0" w:noVBand="1"/>
        </w:tblPrEx>
        <w:tc>
          <w:tcPr>
            <w:tcW w:w="0" w:type="auto"/>
            <w:shd w:val="clear" w:color="auto" w:fill="auto"/>
          </w:tcPr>
          <w:p w14:paraId="30507B70" w14:textId="77777777" w:rsidR="00A6095D" w:rsidRPr="00D760A7" w:rsidRDefault="00A6095D" w:rsidP="00A073F0">
            <w:pPr>
              <w:suppressAutoHyphens w:val="0"/>
              <w:spacing w:line="240" w:lineRule="auto"/>
              <w:jc w:val="center"/>
              <w:rPr>
                <w:lang w:eastAsia="ru-RU"/>
              </w:rPr>
            </w:pPr>
            <w:r w:rsidRPr="00D760A7">
              <w:rPr>
                <w:lang w:eastAsia="ru-RU"/>
              </w:rPr>
              <w:t>5.2</w:t>
            </w:r>
          </w:p>
        </w:tc>
        <w:tc>
          <w:tcPr>
            <w:tcW w:w="0" w:type="auto"/>
            <w:shd w:val="clear" w:color="auto" w:fill="auto"/>
          </w:tcPr>
          <w:p w14:paraId="1A9C3DD3" w14:textId="77777777" w:rsidR="00A6095D" w:rsidRPr="00D760A7" w:rsidRDefault="00A6095D" w:rsidP="00A073F0">
            <w:pPr>
              <w:suppressAutoHyphens w:val="0"/>
              <w:spacing w:line="240" w:lineRule="auto"/>
              <w:jc w:val="center"/>
              <w:rPr>
                <w:lang w:eastAsia="ru-RU"/>
              </w:rPr>
            </w:pPr>
            <w:r w:rsidRPr="00D760A7">
              <w:rPr>
                <w:lang w:eastAsia="ru-RU"/>
              </w:rPr>
              <w:t>-</w:t>
            </w:r>
          </w:p>
        </w:tc>
        <w:tc>
          <w:tcPr>
            <w:tcW w:w="0" w:type="auto"/>
            <w:shd w:val="clear" w:color="auto" w:fill="auto"/>
          </w:tcPr>
          <w:p w14:paraId="76FC7BB9" w14:textId="77777777" w:rsidR="00A6095D" w:rsidRPr="00D760A7" w:rsidRDefault="00A6095D" w:rsidP="00A073F0">
            <w:pPr>
              <w:suppressAutoHyphens w:val="0"/>
              <w:spacing w:line="240" w:lineRule="auto"/>
              <w:jc w:val="center"/>
              <w:rPr>
                <w:lang w:eastAsia="ru-RU"/>
              </w:rPr>
            </w:pPr>
            <w:r w:rsidRPr="00D760A7">
              <w:rPr>
                <w:lang w:eastAsia="ru-RU"/>
              </w:rPr>
              <w:t>Flame: black or white</w:t>
            </w:r>
          </w:p>
        </w:tc>
        <w:tc>
          <w:tcPr>
            <w:tcW w:w="0" w:type="auto"/>
            <w:shd w:val="clear" w:color="auto" w:fill="auto"/>
          </w:tcPr>
          <w:p w14:paraId="4F2371A0" w14:textId="77777777" w:rsidR="00A6095D" w:rsidRPr="00D760A7" w:rsidRDefault="00A6095D" w:rsidP="00A073F0">
            <w:pPr>
              <w:suppressAutoHyphens w:val="0"/>
              <w:spacing w:line="240" w:lineRule="auto"/>
              <w:jc w:val="center"/>
              <w:rPr>
                <w:lang w:eastAsia="ru-RU"/>
              </w:rPr>
            </w:pPr>
            <w:r w:rsidRPr="00D760A7">
              <w:rPr>
                <w:lang w:eastAsia="ru-RU"/>
              </w:rPr>
              <w:t>Upper half red, lower half yellow</w:t>
            </w:r>
          </w:p>
          <w:p w14:paraId="1DCAE610" w14:textId="77777777" w:rsidR="00A6095D" w:rsidRPr="00D760A7" w:rsidRDefault="00A6095D" w:rsidP="00A073F0">
            <w:pPr>
              <w:suppressAutoHyphens w:val="0"/>
              <w:spacing w:line="240" w:lineRule="auto"/>
              <w:jc w:val="center"/>
              <w:rPr>
                <w:lang w:eastAsia="ru-RU"/>
              </w:rPr>
            </w:pPr>
          </w:p>
        </w:tc>
        <w:tc>
          <w:tcPr>
            <w:tcW w:w="0" w:type="auto"/>
            <w:shd w:val="clear" w:color="auto" w:fill="auto"/>
          </w:tcPr>
          <w:p w14:paraId="0BE8AC9D" w14:textId="77777777" w:rsidR="00A6095D" w:rsidRPr="00D760A7" w:rsidRDefault="00A6095D" w:rsidP="00A073F0">
            <w:pPr>
              <w:suppressAutoHyphens w:val="0"/>
              <w:spacing w:line="240" w:lineRule="auto"/>
              <w:jc w:val="center"/>
              <w:rPr>
                <w:lang w:eastAsia="ru-RU"/>
              </w:rPr>
            </w:pPr>
            <w:r w:rsidRPr="00D760A7">
              <w:rPr>
                <w:lang w:eastAsia="ru-RU"/>
              </w:rPr>
              <w:t>5.2</w:t>
            </w:r>
          </w:p>
          <w:p w14:paraId="7832AA5F" w14:textId="77777777" w:rsidR="00A6095D" w:rsidRPr="00D760A7" w:rsidRDefault="00A6095D" w:rsidP="00A073F0">
            <w:pPr>
              <w:suppressAutoHyphens w:val="0"/>
              <w:spacing w:line="240" w:lineRule="auto"/>
              <w:jc w:val="center"/>
              <w:rPr>
                <w:lang w:eastAsia="ru-RU"/>
              </w:rPr>
            </w:pPr>
            <w:r w:rsidRPr="00D760A7">
              <w:rPr>
                <w:lang w:eastAsia="ru-RU"/>
              </w:rPr>
              <w:t>(black)</w:t>
            </w:r>
          </w:p>
        </w:tc>
        <w:tc>
          <w:tcPr>
            <w:tcW w:w="0" w:type="auto"/>
            <w:shd w:val="clear" w:color="auto" w:fill="auto"/>
            <w:vAlign w:val="center"/>
          </w:tcPr>
          <w:p w14:paraId="4ABEE636" w14:textId="77777777" w:rsidR="00A6095D" w:rsidRPr="00D760A7" w:rsidRDefault="00A6095D" w:rsidP="00A073F0">
            <w:pPr>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01B163FC" wp14:editId="0D55608A">
                  <wp:extent cx="863194" cy="863194"/>
                  <wp:effectExtent l="0" t="0" r="0" b="0"/>
                  <wp:docPr id="453" name="Picture 453"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vAlign w:val="center"/>
          </w:tcPr>
          <w:p w14:paraId="18928E72" w14:textId="77777777" w:rsidR="00A6095D" w:rsidRPr="00D760A7" w:rsidRDefault="00A6095D" w:rsidP="00A073F0">
            <w:pPr>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1F654523" wp14:editId="0B1A0043">
                  <wp:extent cx="877824" cy="877824"/>
                  <wp:effectExtent l="0" t="0" r="0" b="0"/>
                  <wp:docPr id="1952" name="Picture 1952"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880832" cy="880832"/>
                          </a:xfrm>
                          <a:prstGeom prst="rect">
                            <a:avLst/>
                          </a:prstGeom>
                          <a:noFill/>
                          <a:ln>
                            <a:noFill/>
                          </a:ln>
                        </pic:spPr>
                      </pic:pic>
                    </a:graphicData>
                  </a:graphic>
                </wp:inline>
              </w:drawing>
            </w:r>
          </w:p>
        </w:tc>
        <w:tc>
          <w:tcPr>
            <w:tcW w:w="0" w:type="auto"/>
            <w:shd w:val="clear" w:color="auto" w:fill="auto"/>
          </w:tcPr>
          <w:p w14:paraId="496F634F" w14:textId="77777777" w:rsidR="00A6095D" w:rsidRPr="00D760A7" w:rsidRDefault="00A6095D" w:rsidP="00A073F0">
            <w:pPr>
              <w:suppressAutoHyphens w:val="0"/>
              <w:spacing w:line="240" w:lineRule="auto"/>
              <w:jc w:val="center"/>
              <w:rPr>
                <w:rFonts w:ascii="Arial" w:hAnsi="Arial" w:cs="Arial"/>
                <w:lang w:eastAsia="ru-RU"/>
              </w:rPr>
            </w:pPr>
            <w:r w:rsidRPr="00D760A7">
              <w:rPr>
                <w:rFonts w:ascii="Arial" w:hAnsi="Arial" w:cs="Arial"/>
                <w:lang w:eastAsia="ru-RU"/>
              </w:rPr>
              <w:t>-</w:t>
            </w:r>
          </w:p>
        </w:tc>
      </w:tr>
      <w:tr w:rsidR="00A6095D" w:rsidRPr="00D760A7" w14:paraId="6FFEB204" w14:textId="77777777" w:rsidTr="00A073F0">
        <w:tblPrEx>
          <w:tblCellMar>
            <w:left w:w="108" w:type="dxa"/>
            <w:right w:w="108" w:type="dxa"/>
          </w:tblCellMar>
          <w:tblLook w:val="04A0" w:firstRow="1" w:lastRow="0" w:firstColumn="1" w:lastColumn="0" w:noHBand="0" w:noVBand="1"/>
        </w:tblPrEx>
        <w:trPr>
          <w:trHeight w:val="339"/>
        </w:trPr>
        <w:tc>
          <w:tcPr>
            <w:tcW w:w="0" w:type="auto"/>
            <w:gridSpan w:val="8"/>
            <w:shd w:val="clear" w:color="auto" w:fill="auto"/>
            <w:vAlign w:val="center"/>
          </w:tcPr>
          <w:p w14:paraId="61AAC970" w14:textId="77777777" w:rsidR="00A6095D" w:rsidRPr="00D760A7" w:rsidRDefault="00A6095D" w:rsidP="00A073F0">
            <w:pPr>
              <w:keepNext/>
              <w:keepLines/>
              <w:suppressAutoHyphens w:val="0"/>
              <w:spacing w:line="260" w:lineRule="atLeast"/>
              <w:ind w:right="1840"/>
              <w:jc w:val="center"/>
              <w:rPr>
                <w:rFonts w:ascii="Arial" w:hAnsi="Arial" w:cs="Arial"/>
                <w:sz w:val="22"/>
                <w:szCs w:val="22"/>
                <w:lang w:eastAsia="ru-RU"/>
              </w:rPr>
            </w:pPr>
            <w:r w:rsidRPr="00D760A7">
              <w:rPr>
                <w:b/>
                <w:sz w:val="22"/>
                <w:szCs w:val="22"/>
                <w:lang w:eastAsia="ru-RU"/>
              </w:rPr>
              <w:t>Class 6.1 hazard: Toxic substances</w:t>
            </w:r>
          </w:p>
        </w:tc>
      </w:tr>
      <w:tr w:rsidR="00A6095D" w:rsidRPr="00D760A7" w14:paraId="2A5435BE" w14:textId="77777777" w:rsidTr="00A073F0">
        <w:tblPrEx>
          <w:tblCellMar>
            <w:left w:w="108" w:type="dxa"/>
            <w:right w:w="108" w:type="dxa"/>
          </w:tblCellMar>
          <w:tblLook w:val="04A0" w:firstRow="1" w:lastRow="0" w:firstColumn="1" w:lastColumn="0" w:noHBand="0" w:noVBand="1"/>
        </w:tblPrEx>
        <w:tc>
          <w:tcPr>
            <w:tcW w:w="0" w:type="auto"/>
            <w:shd w:val="clear" w:color="auto" w:fill="auto"/>
          </w:tcPr>
          <w:p w14:paraId="1900259D" w14:textId="77777777" w:rsidR="00A6095D" w:rsidRPr="00D760A7" w:rsidRDefault="00A6095D" w:rsidP="00A073F0">
            <w:pPr>
              <w:suppressAutoHyphens w:val="0"/>
              <w:spacing w:line="240" w:lineRule="auto"/>
              <w:jc w:val="center"/>
              <w:rPr>
                <w:lang w:eastAsia="ru-RU"/>
              </w:rPr>
            </w:pPr>
            <w:r w:rsidRPr="00D760A7">
              <w:rPr>
                <w:lang w:eastAsia="ru-RU"/>
              </w:rPr>
              <w:t>6.1</w:t>
            </w:r>
          </w:p>
        </w:tc>
        <w:tc>
          <w:tcPr>
            <w:tcW w:w="0" w:type="auto"/>
            <w:shd w:val="clear" w:color="auto" w:fill="auto"/>
          </w:tcPr>
          <w:p w14:paraId="35AFA9B7" w14:textId="77777777" w:rsidR="00A6095D" w:rsidRPr="00D760A7" w:rsidRDefault="00A6095D" w:rsidP="00A073F0">
            <w:pPr>
              <w:suppressAutoHyphens w:val="0"/>
              <w:spacing w:line="240" w:lineRule="auto"/>
              <w:jc w:val="center"/>
              <w:rPr>
                <w:lang w:eastAsia="ru-RU"/>
              </w:rPr>
            </w:pPr>
            <w:r w:rsidRPr="00D760A7">
              <w:rPr>
                <w:lang w:eastAsia="ru-RU"/>
              </w:rPr>
              <w:t>-</w:t>
            </w:r>
          </w:p>
        </w:tc>
        <w:tc>
          <w:tcPr>
            <w:tcW w:w="0" w:type="auto"/>
            <w:shd w:val="clear" w:color="auto" w:fill="auto"/>
          </w:tcPr>
          <w:p w14:paraId="2F0E955E" w14:textId="77777777" w:rsidR="00A6095D" w:rsidRPr="00D760A7" w:rsidRDefault="00A6095D" w:rsidP="00A073F0">
            <w:pPr>
              <w:suppressAutoHyphens w:val="0"/>
              <w:spacing w:line="240" w:lineRule="auto"/>
              <w:jc w:val="center"/>
              <w:rPr>
                <w:lang w:eastAsia="ru-RU"/>
              </w:rPr>
            </w:pPr>
            <w:r w:rsidRPr="00D760A7">
              <w:rPr>
                <w:lang w:eastAsia="ru-RU"/>
              </w:rPr>
              <w:t>Skull and crossbones: black</w:t>
            </w:r>
          </w:p>
        </w:tc>
        <w:tc>
          <w:tcPr>
            <w:tcW w:w="0" w:type="auto"/>
            <w:shd w:val="clear" w:color="auto" w:fill="auto"/>
          </w:tcPr>
          <w:p w14:paraId="5D85005A" w14:textId="77777777" w:rsidR="00A6095D" w:rsidRPr="00D760A7" w:rsidRDefault="00A6095D" w:rsidP="00A073F0">
            <w:pPr>
              <w:suppressAutoHyphens w:val="0"/>
              <w:spacing w:line="240" w:lineRule="auto"/>
              <w:jc w:val="center"/>
              <w:rPr>
                <w:lang w:eastAsia="ru-RU"/>
              </w:rPr>
            </w:pPr>
            <w:r w:rsidRPr="00D760A7">
              <w:rPr>
                <w:lang w:eastAsia="ru-RU"/>
              </w:rPr>
              <w:t>White</w:t>
            </w:r>
          </w:p>
        </w:tc>
        <w:tc>
          <w:tcPr>
            <w:tcW w:w="0" w:type="auto"/>
            <w:shd w:val="clear" w:color="auto" w:fill="auto"/>
          </w:tcPr>
          <w:p w14:paraId="526B684B" w14:textId="77777777" w:rsidR="00A6095D" w:rsidRPr="00D760A7" w:rsidRDefault="00A6095D" w:rsidP="00A073F0">
            <w:pPr>
              <w:suppressAutoHyphens w:val="0"/>
              <w:spacing w:line="240" w:lineRule="auto"/>
              <w:jc w:val="center"/>
              <w:rPr>
                <w:lang w:eastAsia="ru-RU"/>
              </w:rPr>
            </w:pPr>
            <w:r w:rsidRPr="00D760A7">
              <w:rPr>
                <w:lang w:eastAsia="ru-RU"/>
              </w:rPr>
              <w:t>6</w:t>
            </w:r>
          </w:p>
          <w:p w14:paraId="7D8CD8CA" w14:textId="77777777" w:rsidR="00A6095D" w:rsidRPr="00D760A7" w:rsidRDefault="00A6095D" w:rsidP="00A073F0">
            <w:pPr>
              <w:suppressAutoHyphens w:val="0"/>
              <w:spacing w:line="240" w:lineRule="auto"/>
              <w:jc w:val="center"/>
              <w:rPr>
                <w:lang w:eastAsia="ru-RU"/>
              </w:rPr>
            </w:pPr>
            <w:r w:rsidRPr="00D760A7">
              <w:rPr>
                <w:lang w:eastAsia="ru-RU"/>
              </w:rPr>
              <w:t>(black)</w:t>
            </w:r>
          </w:p>
        </w:tc>
        <w:tc>
          <w:tcPr>
            <w:tcW w:w="0" w:type="auto"/>
            <w:gridSpan w:val="2"/>
            <w:shd w:val="clear" w:color="auto" w:fill="auto"/>
            <w:vAlign w:val="center"/>
          </w:tcPr>
          <w:p w14:paraId="1F65AB88" w14:textId="77777777" w:rsidR="00A6095D" w:rsidRPr="00D760A7" w:rsidRDefault="00A6095D" w:rsidP="00A073F0">
            <w:pPr>
              <w:suppressAutoHyphens w:val="0"/>
              <w:spacing w:line="240" w:lineRule="auto"/>
              <w:jc w:val="center"/>
              <w:rPr>
                <w:lang w:eastAsia="ru-RU"/>
              </w:rPr>
            </w:pPr>
            <w:r w:rsidRPr="00D760A7">
              <w:rPr>
                <w:rFonts w:eastAsia="SimSun"/>
                <w:noProof/>
                <w:lang w:eastAsia="en-GB"/>
              </w:rPr>
              <w:drawing>
                <wp:inline distT="0" distB="0" distL="0" distR="0" wp14:anchorId="7F88C98A" wp14:editId="3DA8A85C">
                  <wp:extent cx="870509" cy="870509"/>
                  <wp:effectExtent l="0" t="0" r="6350" b="6350"/>
                  <wp:docPr id="1953" name="Picture 1953"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14:paraId="1A72347C" w14:textId="77777777" w:rsidR="00A6095D" w:rsidRPr="00D760A7" w:rsidRDefault="00A6095D" w:rsidP="00A073F0">
            <w:pPr>
              <w:suppressAutoHyphens w:val="0"/>
              <w:spacing w:line="240" w:lineRule="auto"/>
              <w:jc w:val="center"/>
              <w:rPr>
                <w:lang w:eastAsia="ru-RU"/>
              </w:rPr>
            </w:pPr>
            <w:r w:rsidRPr="00D760A7">
              <w:rPr>
                <w:lang w:eastAsia="ru-RU"/>
              </w:rPr>
              <w:t>-</w:t>
            </w:r>
          </w:p>
        </w:tc>
      </w:tr>
      <w:tr w:rsidR="00A6095D" w:rsidRPr="00D760A7" w14:paraId="089950A4" w14:textId="77777777" w:rsidTr="00A073F0">
        <w:tblPrEx>
          <w:tblCellMar>
            <w:left w:w="108" w:type="dxa"/>
            <w:right w:w="108" w:type="dxa"/>
          </w:tblCellMar>
          <w:tblLook w:val="04A0" w:firstRow="1" w:lastRow="0" w:firstColumn="1" w:lastColumn="0" w:noHBand="0" w:noVBand="1"/>
        </w:tblPrEx>
        <w:trPr>
          <w:trHeight w:val="339"/>
        </w:trPr>
        <w:tc>
          <w:tcPr>
            <w:tcW w:w="0" w:type="auto"/>
            <w:gridSpan w:val="8"/>
            <w:shd w:val="clear" w:color="auto" w:fill="auto"/>
            <w:vAlign w:val="center"/>
          </w:tcPr>
          <w:p w14:paraId="7B9E7271" w14:textId="77777777" w:rsidR="00A6095D" w:rsidRPr="00D760A7" w:rsidRDefault="00A6095D" w:rsidP="00A073F0">
            <w:pPr>
              <w:keepNext/>
              <w:keepLines/>
              <w:suppressAutoHyphens w:val="0"/>
              <w:spacing w:line="260" w:lineRule="atLeast"/>
              <w:ind w:right="1840"/>
              <w:jc w:val="center"/>
              <w:rPr>
                <w:rFonts w:ascii="Arial" w:hAnsi="Arial" w:cs="Arial"/>
                <w:sz w:val="22"/>
                <w:szCs w:val="22"/>
                <w:lang w:eastAsia="ru-RU"/>
              </w:rPr>
            </w:pPr>
            <w:r w:rsidRPr="00D760A7">
              <w:rPr>
                <w:b/>
                <w:sz w:val="22"/>
                <w:szCs w:val="22"/>
                <w:lang w:eastAsia="ru-RU"/>
              </w:rPr>
              <w:t>Class 6.2 hazard: Infectious substances</w:t>
            </w:r>
          </w:p>
        </w:tc>
      </w:tr>
      <w:tr w:rsidR="00A6095D" w:rsidRPr="00D760A7" w14:paraId="7DBF9626" w14:textId="77777777" w:rsidTr="00A073F0">
        <w:tblPrEx>
          <w:tblCellMar>
            <w:left w:w="108" w:type="dxa"/>
            <w:right w:w="108" w:type="dxa"/>
          </w:tblCellMar>
          <w:tblLook w:val="04A0" w:firstRow="1" w:lastRow="0" w:firstColumn="1" w:lastColumn="0" w:noHBand="0" w:noVBand="1"/>
        </w:tblPrEx>
        <w:tc>
          <w:tcPr>
            <w:tcW w:w="0" w:type="auto"/>
            <w:shd w:val="clear" w:color="auto" w:fill="auto"/>
          </w:tcPr>
          <w:p w14:paraId="7CB75327" w14:textId="77777777" w:rsidR="00A6095D" w:rsidRPr="00D760A7" w:rsidRDefault="00A6095D" w:rsidP="00A073F0">
            <w:pPr>
              <w:suppressAutoHyphens w:val="0"/>
              <w:spacing w:line="240" w:lineRule="auto"/>
              <w:jc w:val="center"/>
              <w:rPr>
                <w:lang w:eastAsia="ru-RU"/>
              </w:rPr>
            </w:pPr>
            <w:r w:rsidRPr="00D760A7">
              <w:rPr>
                <w:lang w:eastAsia="ru-RU"/>
              </w:rPr>
              <w:t>6.2</w:t>
            </w:r>
          </w:p>
        </w:tc>
        <w:tc>
          <w:tcPr>
            <w:tcW w:w="0" w:type="auto"/>
            <w:shd w:val="clear" w:color="auto" w:fill="auto"/>
          </w:tcPr>
          <w:p w14:paraId="1FFE0C7C" w14:textId="77777777" w:rsidR="00A6095D" w:rsidRPr="00D760A7" w:rsidRDefault="00A6095D" w:rsidP="00A073F0">
            <w:pPr>
              <w:suppressAutoHyphens w:val="0"/>
              <w:spacing w:line="240" w:lineRule="auto"/>
              <w:jc w:val="center"/>
              <w:rPr>
                <w:lang w:eastAsia="ru-RU"/>
              </w:rPr>
            </w:pPr>
            <w:r w:rsidRPr="00D760A7">
              <w:rPr>
                <w:lang w:eastAsia="ru-RU"/>
              </w:rPr>
              <w:t>-</w:t>
            </w:r>
          </w:p>
        </w:tc>
        <w:tc>
          <w:tcPr>
            <w:tcW w:w="0" w:type="auto"/>
            <w:shd w:val="clear" w:color="auto" w:fill="auto"/>
          </w:tcPr>
          <w:p w14:paraId="7031BAB3" w14:textId="77777777" w:rsidR="00A6095D" w:rsidRPr="00D760A7" w:rsidRDefault="00A6095D" w:rsidP="00A073F0">
            <w:pPr>
              <w:suppressAutoHyphens w:val="0"/>
              <w:spacing w:line="240" w:lineRule="auto"/>
              <w:jc w:val="center"/>
              <w:rPr>
                <w:lang w:eastAsia="ru-RU"/>
              </w:rPr>
            </w:pPr>
            <w:r w:rsidRPr="00D760A7">
              <w:rPr>
                <w:lang w:eastAsia="ru-RU"/>
              </w:rPr>
              <w:t>Three crescents superimposed on a circle: black</w:t>
            </w:r>
          </w:p>
        </w:tc>
        <w:tc>
          <w:tcPr>
            <w:tcW w:w="0" w:type="auto"/>
            <w:shd w:val="clear" w:color="auto" w:fill="auto"/>
          </w:tcPr>
          <w:p w14:paraId="3ED45412" w14:textId="77777777" w:rsidR="00A6095D" w:rsidRPr="00D760A7" w:rsidRDefault="00A6095D" w:rsidP="00A073F0">
            <w:pPr>
              <w:suppressAutoHyphens w:val="0"/>
              <w:spacing w:line="240" w:lineRule="auto"/>
              <w:jc w:val="center"/>
              <w:rPr>
                <w:lang w:eastAsia="ru-RU"/>
              </w:rPr>
            </w:pPr>
            <w:r w:rsidRPr="00D760A7">
              <w:rPr>
                <w:lang w:eastAsia="ru-RU"/>
              </w:rPr>
              <w:t>White</w:t>
            </w:r>
          </w:p>
        </w:tc>
        <w:tc>
          <w:tcPr>
            <w:tcW w:w="0" w:type="auto"/>
            <w:shd w:val="clear" w:color="auto" w:fill="auto"/>
          </w:tcPr>
          <w:p w14:paraId="72AA17DE" w14:textId="77777777" w:rsidR="00A6095D" w:rsidRPr="00D760A7" w:rsidRDefault="00A6095D" w:rsidP="00A073F0">
            <w:pPr>
              <w:tabs>
                <w:tab w:val="left" w:pos="1418"/>
                <w:tab w:val="left" w:pos="1496"/>
              </w:tabs>
              <w:suppressAutoHyphens w:val="0"/>
              <w:spacing w:line="240" w:lineRule="auto"/>
              <w:jc w:val="center"/>
              <w:rPr>
                <w:lang w:eastAsia="ru-RU"/>
              </w:rPr>
            </w:pPr>
            <w:r w:rsidRPr="00D760A7">
              <w:rPr>
                <w:lang w:eastAsia="ru-RU"/>
              </w:rPr>
              <w:t>6</w:t>
            </w:r>
          </w:p>
          <w:p w14:paraId="02629DFB" w14:textId="77777777" w:rsidR="00A6095D" w:rsidRPr="00D760A7" w:rsidRDefault="00A6095D" w:rsidP="00A073F0">
            <w:pPr>
              <w:tabs>
                <w:tab w:val="left" w:pos="1418"/>
                <w:tab w:val="left" w:pos="1496"/>
              </w:tabs>
              <w:suppressAutoHyphens w:val="0"/>
              <w:spacing w:line="240" w:lineRule="auto"/>
              <w:jc w:val="center"/>
              <w:rPr>
                <w:rFonts w:ascii="Arial" w:hAnsi="Arial" w:cs="Arial"/>
                <w:lang w:eastAsia="ru-RU"/>
              </w:rPr>
            </w:pPr>
            <w:r w:rsidRPr="00D760A7">
              <w:rPr>
                <w:lang w:eastAsia="ru-RU"/>
              </w:rPr>
              <w:t>(black)</w:t>
            </w:r>
          </w:p>
        </w:tc>
        <w:tc>
          <w:tcPr>
            <w:tcW w:w="0" w:type="auto"/>
            <w:gridSpan w:val="2"/>
            <w:shd w:val="clear" w:color="auto" w:fill="auto"/>
            <w:vAlign w:val="center"/>
          </w:tcPr>
          <w:p w14:paraId="1C536341" w14:textId="77777777" w:rsidR="00A6095D" w:rsidRPr="00D760A7" w:rsidRDefault="00A6095D" w:rsidP="00A073F0">
            <w:pPr>
              <w:suppressAutoHyphens w:val="0"/>
              <w:spacing w:line="240" w:lineRule="auto"/>
              <w:jc w:val="center"/>
              <w:rPr>
                <w:b/>
                <w:lang w:eastAsia="ru-RU"/>
              </w:rPr>
            </w:pPr>
            <w:r w:rsidRPr="00D760A7">
              <w:rPr>
                <w:rFonts w:eastAsia="SimSun"/>
                <w:noProof/>
                <w:lang w:eastAsia="en-GB"/>
              </w:rPr>
              <w:drawing>
                <wp:inline distT="0" distB="0" distL="0" distR="0" wp14:anchorId="0A4F9EFA" wp14:editId="2B929039">
                  <wp:extent cx="863193" cy="863193"/>
                  <wp:effectExtent l="0" t="0" r="0" b="0"/>
                  <wp:docPr id="1954" name="Picture 195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14:paraId="46136984" w14:textId="77777777" w:rsidR="00A6095D" w:rsidRPr="00D760A7" w:rsidRDefault="00A6095D" w:rsidP="00A073F0">
            <w:pPr>
              <w:suppressAutoHyphens w:val="0"/>
              <w:spacing w:line="240" w:lineRule="auto"/>
              <w:jc w:val="both"/>
              <w:rPr>
                <w:lang w:eastAsia="ru-RU"/>
              </w:rPr>
            </w:pPr>
            <w:r w:rsidRPr="00D760A7">
              <w:rPr>
                <w:lang w:eastAsia="ru-RU"/>
              </w:rPr>
              <w:t>The lower half of the label may bear the inscriptions: “INFECTIOUS SUBSTANCE” and</w:t>
            </w:r>
          </w:p>
          <w:p w14:paraId="71C3C092" w14:textId="77777777" w:rsidR="00A6095D" w:rsidRPr="00D760A7" w:rsidRDefault="00A6095D" w:rsidP="00A073F0">
            <w:pPr>
              <w:suppressAutoHyphens w:val="0"/>
              <w:spacing w:line="240" w:lineRule="auto"/>
              <w:jc w:val="both"/>
              <w:rPr>
                <w:b/>
                <w:lang w:eastAsia="ru-RU"/>
              </w:rPr>
            </w:pPr>
            <w:r w:rsidRPr="00D760A7">
              <w:rPr>
                <w:lang w:eastAsia="ru-RU"/>
              </w:rPr>
              <w:t>“In the case of damage or leakage immediately notify Public Health Authority” in black colour</w:t>
            </w:r>
          </w:p>
        </w:tc>
      </w:tr>
    </w:tbl>
    <w:p w14:paraId="39F02C69" w14:textId="77777777" w:rsidR="00A6095D" w:rsidRPr="00D760A7" w:rsidRDefault="00A6095D" w:rsidP="00A609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11"/>
        <w:gridCol w:w="1484"/>
        <w:gridCol w:w="1282"/>
        <w:gridCol w:w="2273"/>
        <w:gridCol w:w="1719"/>
        <w:gridCol w:w="1626"/>
        <w:gridCol w:w="3666"/>
      </w:tblGrid>
      <w:tr w:rsidR="00A6095D" w:rsidRPr="00D760A7" w14:paraId="2EF6FC0D" w14:textId="77777777" w:rsidTr="00A073F0">
        <w:trPr>
          <w:cantSplit/>
        </w:trPr>
        <w:tc>
          <w:tcPr>
            <w:tcW w:w="0" w:type="auto"/>
            <w:shd w:val="clear" w:color="auto" w:fill="auto"/>
            <w:vAlign w:val="center"/>
          </w:tcPr>
          <w:p w14:paraId="4DE494AE" w14:textId="77777777" w:rsidR="00A6095D" w:rsidRPr="00D760A7" w:rsidRDefault="00A6095D" w:rsidP="00A073F0">
            <w:pPr>
              <w:pageBreakBefore/>
              <w:suppressAutoHyphens w:val="0"/>
              <w:spacing w:line="240" w:lineRule="auto"/>
              <w:jc w:val="center"/>
              <w:rPr>
                <w:b/>
                <w:sz w:val="18"/>
                <w:szCs w:val="18"/>
                <w:lang w:eastAsia="ru-RU"/>
              </w:rPr>
            </w:pPr>
            <w:r w:rsidRPr="00D760A7">
              <w:rPr>
                <w:b/>
                <w:sz w:val="18"/>
                <w:szCs w:val="18"/>
                <w:lang w:eastAsia="ru-RU"/>
              </w:rPr>
              <w:lastRenderedPageBreak/>
              <w:t>Label model No.</w:t>
            </w:r>
          </w:p>
        </w:tc>
        <w:tc>
          <w:tcPr>
            <w:tcW w:w="0" w:type="auto"/>
            <w:shd w:val="clear" w:color="auto" w:fill="auto"/>
            <w:vAlign w:val="center"/>
          </w:tcPr>
          <w:p w14:paraId="5528BD90"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Division or Category</w:t>
            </w:r>
          </w:p>
        </w:tc>
        <w:tc>
          <w:tcPr>
            <w:tcW w:w="0" w:type="auto"/>
            <w:shd w:val="clear" w:color="auto" w:fill="auto"/>
            <w:vAlign w:val="center"/>
          </w:tcPr>
          <w:p w14:paraId="16FD1BCD"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Symbol and symbol colour</w:t>
            </w:r>
          </w:p>
        </w:tc>
        <w:tc>
          <w:tcPr>
            <w:tcW w:w="0" w:type="auto"/>
            <w:shd w:val="clear" w:color="auto" w:fill="auto"/>
            <w:vAlign w:val="center"/>
          </w:tcPr>
          <w:p w14:paraId="07203CD3"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Background</w:t>
            </w:r>
          </w:p>
        </w:tc>
        <w:tc>
          <w:tcPr>
            <w:tcW w:w="0" w:type="auto"/>
            <w:shd w:val="clear" w:color="auto" w:fill="auto"/>
            <w:vAlign w:val="center"/>
          </w:tcPr>
          <w:p w14:paraId="7ACA2AB6"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Figure in bottom corner (and figure colour)</w:t>
            </w:r>
          </w:p>
        </w:tc>
        <w:tc>
          <w:tcPr>
            <w:tcW w:w="0" w:type="auto"/>
            <w:shd w:val="clear" w:color="auto" w:fill="auto"/>
            <w:vAlign w:val="center"/>
          </w:tcPr>
          <w:p w14:paraId="38D593EF"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Specimen labels</w:t>
            </w:r>
          </w:p>
        </w:tc>
        <w:tc>
          <w:tcPr>
            <w:tcW w:w="0" w:type="auto"/>
            <w:shd w:val="clear" w:color="auto" w:fill="auto"/>
            <w:vAlign w:val="center"/>
          </w:tcPr>
          <w:p w14:paraId="74990F90"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Note</w:t>
            </w:r>
          </w:p>
        </w:tc>
      </w:tr>
      <w:tr w:rsidR="00A6095D" w:rsidRPr="00D760A7" w14:paraId="5DC25DFC" w14:textId="77777777" w:rsidTr="00A073F0">
        <w:trPr>
          <w:cantSplit/>
          <w:trHeight w:val="353"/>
        </w:trPr>
        <w:tc>
          <w:tcPr>
            <w:tcW w:w="0" w:type="auto"/>
            <w:gridSpan w:val="7"/>
            <w:shd w:val="clear" w:color="auto" w:fill="auto"/>
            <w:vAlign w:val="center"/>
          </w:tcPr>
          <w:p w14:paraId="54305890" w14:textId="77777777" w:rsidR="00A6095D" w:rsidRPr="00D760A7" w:rsidRDefault="00A6095D" w:rsidP="00A073F0">
            <w:pPr>
              <w:keepNext/>
              <w:keepLines/>
              <w:suppressAutoHyphens w:val="0"/>
              <w:spacing w:line="260" w:lineRule="atLeast"/>
              <w:ind w:right="1840"/>
              <w:jc w:val="center"/>
              <w:rPr>
                <w:sz w:val="18"/>
                <w:szCs w:val="18"/>
                <w:lang w:eastAsia="ru-RU"/>
              </w:rPr>
            </w:pPr>
            <w:r w:rsidRPr="00D760A7">
              <w:rPr>
                <w:b/>
                <w:sz w:val="22"/>
                <w:szCs w:val="22"/>
                <w:lang w:eastAsia="ru-RU"/>
              </w:rPr>
              <w:t>Class 7 hazard: Radioactive material</w:t>
            </w:r>
          </w:p>
        </w:tc>
      </w:tr>
      <w:tr w:rsidR="00A6095D" w:rsidRPr="00D760A7" w14:paraId="38FC86B9" w14:textId="77777777" w:rsidTr="00A073F0">
        <w:tblPrEx>
          <w:tblCellMar>
            <w:left w:w="108" w:type="dxa"/>
            <w:right w:w="108" w:type="dxa"/>
          </w:tblCellMar>
          <w:tblLook w:val="04A0" w:firstRow="1" w:lastRow="0" w:firstColumn="1" w:lastColumn="0" w:noHBand="0" w:noVBand="1"/>
        </w:tblPrEx>
        <w:tc>
          <w:tcPr>
            <w:tcW w:w="0" w:type="auto"/>
            <w:shd w:val="clear" w:color="auto" w:fill="auto"/>
          </w:tcPr>
          <w:p w14:paraId="049C65F1" w14:textId="77777777" w:rsidR="00A6095D" w:rsidRPr="00D760A7" w:rsidRDefault="00A6095D" w:rsidP="00A073F0">
            <w:pPr>
              <w:keepNext/>
              <w:keepLines/>
              <w:suppressAutoHyphens w:val="0"/>
              <w:spacing w:line="240" w:lineRule="auto"/>
              <w:jc w:val="center"/>
              <w:rPr>
                <w:lang w:eastAsia="ru-RU"/>
              </w:rPr>
            </w:pPr>
            <w:r w:rsidRPr="00D760A7">
              <w:rPr>
                <w:lang w:eastAsia="ru-RU"/>
              </w:rPr>
              <w:t>7A</w:t>
            </w:r>
          </w:p>
        </w:tc>
        <w:tc>
          <w:tcPr>
            <w:tcW w:w="0" w:type="auto"/>
            <w:shd w:val="clear" w:color="auto" w:fill="auto"/>
          </w:tcPr>
          <w:p w14:paraId="7EFF7669" w14:textId="77777777" w:rsidR="00A6095D" w:rsidRPr="00D760A7" w:rsidRDefault="00A6095D" w:rsidP="00A073F0">
            <w:pPr>
              <w:keepNext/>
              <w:keepLines/>
              <w:suppressAutoHyphens w:val="0"/>
              <w:spacing w:line="240" w:lineRule="auto"/>
              <w:jc w:val="center"/>
              <w:rPr>
                <w:lang w:eastAsia="ru-RU"/>
              </w:rPr>
            </w:pPr>
            <w:r w:rsidRPr="00D760A7">
              <w:rPr>
                <w:lang w:eastAsia="ru-RU"/>
              </w:rPr>
              <w:t>Category I – WHITE</w:t>
            </w:r>
          </w:p>
        </w:tc>
        <w:tc>
          <w:tcPr>
            <w:tcW w:w="0" w:type="auto"/>
            <w:shd w:val="clear" w:color="auto" w:fill="auto"/>
          </w:tcPr>
          <w:p w14:paraId="296E8C43" w14:textId="77777777" w:rsidR="00A6095D" w:rsidRPr="00D760A7" w:rsidRDefault="00A6095D" w:rsidP="00A073F0">
            <w:pPr>
              <w:keepNext/>
              <w:keepLines/>
              <w:suppressAutoHyphens w:val="0"/>
              <w:spacing w:line="240" w:lineRule="auto"/>
              <w:jc w:val="center"/>
              <w:rPr>
                <w:lang w:eastAsia="ru-RU"/>
              </w:rPr>
            </w:pPr>
            <w:r w:rsidRPr="00D760A7">
              <w:rPr>
                <w:lang w:eastAsia="ru-RU"/>
              </w:rPr>
              <w:t>Trefoil: black</w:t>
            </w:r>
          </w:p>
        </w:tc>
        <w:tc>
          <w:tcPr>
            <w:tcW w:w="0" w:type="auto"/>
            <w:shd w:val="clear" w:color="auto" w:fill="auto"/>
          </w:tcPr>
          <w:p w14:paraId="1107B265" w14:textId="77777777" w:rsidR="00A6095D" w:rsidRPr="00D760A7" w:rsidRDefault="00A6095D" w:rsidP="00A073F0">
            <w:pPr>
              <w:keepNext/>
              <w:keepLines/>
              <w:tabs>
                <w:tab w:val="left" w:pos="1418"/>
                <w:tab w:val="left" w:pos="1496"/>
              </w:tabs>
              <w:suppressAutoHyphens w:val="0"/>
              <w:spacing w:line="240" w:lineRule="auto"/>
              <w:jc w:val="center"/>
              <w:rPr>
                <w:lang w:eastAsia="ru-RU"/>
              </w:rPr>
            </w:pPr>
            <w:r w:rsidRPr="00D760A7">
              <w:rPr>
                <w:lang w:eastAsia="ru-RU"/>
              </w:rPr>
              <w:t>White</w:t>
            </w:r>
          </w:p>
        </w:tc>
        <w:tc>
          <w:tcPr>
            <w:tcW w:w="0" w:type="auto"/>
            <w:shd w:val="clear" w:color="auto" w:fill="auto"/>
          </w:tcPr>
          <w:p w14:paraId="6F538E2D" w14:textId="77777777" w:rsidR="00A6095D" w:rsidRPr="00D760A7" w:rsidRDefault="00A6095D" w:rsidP="00A073F0">
            <w:pPr>
              <w:keepNext/>
              <w:keepLines/>
              <w:tabs>
                <w:tab w:val="left" w:pos="1418"/>
                <w:tab w:val="left" w:pos="1496"/>
              </w:tabs>
              <w:suppressAutoHyphens w:val="0"/>
              <w:spacing w:line="240" w:lineRule="auto"/>
              <w:jc w:val="center"/>
              <w:rPr>
                <w:lang w:eastAsia="ru-RU"/>
              </w:rPr>
            </w:pPr>
            <w:r w:rsidRPr="00D760A7">
              <w:rPr>
                <w:lang w:eastAsia="ru-RU"/>
              </w:rPr>
              <w:t>7</w:t>
            </w:r>
          </w:p>
          <w:p w14:paraId="73824B1B" w14:textId="77777777" w:rsidR="00A6095D" w:rsidRPr="00D760A7" w:rsidRDefault="00A6095D" w:rsidP="00A073F0">
            <w:pPr>
              <w:keepNext/>
              <w:keepLines/>
              <w:tabs>
                <w:tab w:val="left" w:pos="1418"/>
                <w:tab w:val="left" w:pos="1496"/>
              </w:tabs>
              <w:suppressAutoHyphens w:val="0"/>
              <w:spacing w:line="240" w:lineRule="auto"/>
              <w:jc w:val="center"/>
              <w:rPr>
                <w:lang w:eastAsia="ru-RU"/>
              </w:rPr>
            </w:pPr>
            <w:r w:rsidRPr="00D760A7">
              <w:rPr>
                <w:lang w:eastAsia="ru-RU"/>
              </w:rPr>
              <w:t>(black)</w:t>
            </w:r>
          </w:p>
        </w:tc>
        <w:tc>
          <w:tcPr>
            <w:tcW w:w="0" w:type="auto"/>
            <w:shd w:val="clear" w:color="auto" w:fill="auto"/>
            <w:vAlign w:val="center"/>
          </w:tcPr>
          <w:p w14:paraId="68884743" w14:textId="77777777" w:rsidR="00A6095D" w:rsidRPr="00D760A7" w:rsidRDefault="00A6095D" w:rsidP="00A073F0">
            <w:pPr>
              <w:keepNext/>
              <w:keepLines/>
              <w:tabs>
                <w:tab w:val="left" w:pos="1418"/>
                <w:tab w:val="left" w:pos="1496"/>
              </w:tab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30B3A569" wp14:editId="76DD8AA7">
                  <wp:extent cx="892454" cy="892454"/>
                  <wp:effectExtent l="0" t="0" r="3175" b="3175"/>
                  <wp:docPr id="2051" name="Picture 2051"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adioactive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895511" cy="895511"/>
                          </a:xfrm>
                          <a:prstGeom prst="rect">
                            <a:avLst/>
                          </a:prstGeom>
                          <a:noFill/>
                          <a:ln>
                            <a:noFill/>
                          </a:ln>
                        </pic:spPr>
                      </pic:pic>
                    </a:graphicData>
                  </a:graphic>
                </wp:inline>
              </w:drawing>
            </w:r>
          </w:p>
        </w:tc>
        <w:tc>
          <w:tcPr>
            <w:tcW w:w="0" w:type="auto"/>
            <w:shd w:val="clear" w:color="auto" w:fill="auto"/>
          </w:tcPr>
          <w:p w14:paraId="4F22CA4D" w14:textId="77777777" w:rsidR="00A6095D" w:rsidRPr="00D760A7" w:rsidRDefault="00A6095D" w:rsidP="00A073F0">
            <w:pPr>
              <w:keepNext/>
              <w:keepLines/>
              <w:suppressAutoHyphens w:val="0"/>
              <w:spacing w:line="240" w:lineRule="auto"/>
              <w:jc w:val="both"/>
              <w:rPr>
                <w:lang w:eastAsia="ru-RU"/>
              </w:rPr>
            </w:pPr>
            <w:r w:rsidRPr="00D760A7">
              <w:rPr>
                <w:lang w:eastAsia="ru-RU"/>
              </w:rPr>
              <w:t>Text (mandatory), black in lower half of label:</w:t>
            </w:r>
          </w:p>
          <w:p w14:paraId="04B7DA92" w14:textId="77777777" w:rsidR="00A6095D" w:rsidRPr="00D760A7" w:rsidRDefault="00A6095D" w:rsidP="00A073F0">
            <w:pPr>
              <w:keepNext/>
              <w:keepLines/>
              <w:suppressAutoHyphens w:val="0"/>
              <w:spacing w:line="240" w:lineRule="auto"/>
              <w:jc w:val="both"/>
              <w:rPr>
                <w:lang w:eastAsia="ru-RU"/>
              </w:rPr>
            </w:pPr>
            <w:r w:rsidRPr="00D760A7">
              <w:rPr>
                <w:lang w:eastAsia="ru-RU"/>
              </w:rPr>
              <w:t>“RADIOACTIVE”</w:t>
            </w:r>
          </w:p>
          <w:p w14:paraId="1C48CA6A" w14:textId="77777777" w:rsidR="00A6095D" w:rsidRPr="00D760A7" w:rsidRDefault="00A6095D" w:rsidP="00A073F0">
            <w:pPr>
              <w:keepNext/>
              <w:keepLines/>
              <w:suppressAutoHyphens w:val="0"/>
              <w:spacing w:line="240" w:lineRule="auto"/>
              <w:jc w:val="both"/>
              <w:rPr>
                <w:lang w:eastAsia="ru-RU"/>
              </w:rPr>
            </w:pPr>
            <w:r w:rsidRPr="00D760A7">
              <w:rPr>
                <w:caps/>
                <w:lang w:eastAsia="ru-RU"/>
              </w:rPr>
              <w:t>“CONTENTS</w:t>
            </w:r>
            <w:r w:rsidRPr="00D760A7">
              <w:rPr>
                <w:lang w:eastAsia="ru-RU"/>
              </w:rPr>
              <w:t xml:space="preserve"> ...”</w:t>
            </w:r>
          </w:p>
          <w:p w14:paraId="2F8A00E7" w14:textId="77777777" w:rsidR="00A6095D" w:rsidRPr="00D760A7" w:rsidRDefault="00A6095D" w:rsidP="00A073F0">
            <w:pPr>
              <w:keepNext/>
              <w:keepLines/>
              <w:tabs>
                <w:tab w:val="left" w:pos="1418"/>
                <w:tab w:val="left" w:pos="1496"/>
              </w:tabs>
              <w:suppressAutoHyphens w:val="0"/>
              <w:spacing w:line="240" w:lineRule="auto"/>
              <w:rPr>
                <w:lang w:eastAsia="ru-RU"/>
              </w:rPr>
            </w:pPr>
            <w:r w:rsidRPr="00D760A7">
              <w:rPr>
                <w:lang w:eastAsia="ru-RU"/>
              </w:rPr>
              <w:t>“ACTIVITY ...”</w:t>
            </w:r>
          </w:p>
          <w:p w14:paraId="5C5160D4" w14:textId="77777777" w:rsidR="00A6095D" w:rsidRPr="00D760A7" w:rsidRDefault="00A6095D" w:rsidP="00A073F0">
            <w:pPr>
              <w:keepNext/>
              <w:keepLines/>
              <w:suppressAutoHyphens w:val="0"/>
              <w:spacing w:line="240" w:lineRule="auto"/>
              <w:jc w:val="both"/>
              <w:rPr>
                <w:lang w:eastAsia="ru-RU"/>
              </w:rPr>
            </w:pPr>
            <w:r w:rsidRPr="00D760A7">
              <w:rPr>
                <w:lang w:eastAsia="ru-RU"/>
              </w:rPr>
              <w:t>One red vertical bar shall follow the word: “RADIOACTIVE”</w:t>
            </w:r>
          </w:p>
        </w:tc>
      </w:tr>
      <w:tr w:rsidR="00A6095D" w:rsidRPr="00D760A7" w14:paraId="5355E934" w14:textId="77777777" w:rsidTr="00A073F0">
        <w:tblPrEx>
          <w:tblCellMar>
            <w:left w:w="108" w:type="dxa"/>
            <w:right w:w="108" w:type="dxa"/>
          </w:tblCellMar>
          <w:tblLook w:val="04A0" w:firstRow="1" w:lastRow="0" w:firstColumn="1" w:lastColumn="0" w:noHBand="0" w:noVBand="1"/>
        </w:tblPrEx>
        <w:tc>
          <w:tcPr>
            <w:tcW w:w="0" w:type="auto"/>
            <w:shd w:val="clear" w:color="auto" w:fill="auto"/>
          </w:tcPr>
          <w:p w14:paraId="4AC93BA7" w14:textId="77777777" w:rsidR="00A6095D" w:rsidRPr="00D760A7" w:rsidRDefault="00A6095D" w:rsidP="00A073F0">
            <w:pPr>
              <w:suppressAutoHyphens w:val="0"/>
              <w:spacing w:line="240" w:lineRule="auto"/>
              <w:jc w:val="center"/>
              <w:rPr>
                <w:lang w:eastAsia="ru-RU"/>
              </w:rPr>
            </w:pPr>
            <w:r w:rsidRPr="00D760A7">
              <w:rPr>
                <w:lang w:eastAsia="ru-RU"/>
              </w:rPr>
              <w:t>7B</w:t>
            </w:r>
          </w:p>
        </w:tc>
        <w:tc>
          <w:tcPr>
            <w:tcW w:w="0" w:type="auto"/>
            <w:shd w:val="clear" w:color="auto" w:fill="auto"/>
          </w:tcPr>
          <w:p w14:paraId="25024458" w14:textId="77777777" w:rsidR="00A6095D" w:rsidRPr="00D760A7" w:rsidRDefault="00A6095D" w:rsidP="00A073F0">
            <w:pPr>
              <w:suppressAutoHyphens w:val="0"/>
              <w:spacing w:line="240" w:lineRule="auto"/>
              <w:jc w:val="center"/>
              <w:rPr>
                <w:lang w:eastAsia="ru-RU"/>
              </w:rPr>
            </w:pPr>
            <w:r w:rsidRPr="00D760A7">
              <w:rPr>
                <w:lang w:eastAsia="ru-RU"/>
              </w:rPr>
              <w:t>Category II – YELLOW</w:t>
            </w:r>
          </w:p>
          <w:p w14:paraId="6304B32B" w14:textId="77777777" w:rsidR="00A6095D" w:rsidRPr="00D760A7" w:rsidRDefault="00A6095D" w:rsidP="00A073F0">
            <w:pPr>
              <w:suppressAutoHyphens w:val="0"/>
              <w:spacing w:line="240" w:lineRule="auto"/>
              <w:rPr>
                <w:lang w:eastAsia="ru-RU"/>
              </w:rPr>
            </w:pPr>
          </w:p>
        </w:tc>
        <w:tc>
          <w:tcPr>
            <w:tcW w:w="0" w:type="auto"/>
            <w:shd w:val="clear" w:color="auto" w:fill="auto"/>
          </w:tcPr>
          <w:p w14:paraId="465A523C" w14:textId="77777777" w:rsidR="00A6095D" w:rsidRPr="00D760A7" w:rsidRDefault="00A6095D" w:rsidP="00A073F0">
            <w:pPr>
              <w:suppressAutoHyphens w:val="0"/>
              <w:spacing w:line="240" w:lineRule="auto"/>
              <w:jc w:val="center"/>
              <w:rPr>
                <w:lang w:eastAsia="ru-RU"/>
              </w:rPr>
            </w:pPr>
            <w:r w:rsidRPr="00D760A7">
              <w:rPr>
                <w:lang w:eastAsia="ru-RU"/>
              </w:rPr>
              <w:t>Trefoil: black</w:t>
            </w:r>
          </w:p>
        </w:tc>
        <w:tc>
          <w:tcPr>
            <w:tcW w:w="0" w:type="auto"/>
            <w:shd w:val="clear" w:color="auto" w:fill="auto"/>
          </w:tcPr>
          <w:p w14:paraId="1211AAEE" w14:textId="77777777" w:rsidR="00A6095D" w:rsidRPr="00D760A7" w:rsidRDefault="00A6095D" w:rsidP="00A073F0">
            <w:pPr>
              <w:tabs>
                <w:tab w:val="left" w:pos="1418"/>
                <w:tab w:val="left" w:pos="1496"/>
              </w:tabs>
              <w:suppressAutoHyphens w:val="0"/>
              <w:spacing w:line="240" w:lineRule="auto"/>
              <w:jc w:val="center"/>
              <w:rPr>
                <w:lang w:eastAsia="ru-RU"/>
              </w:rPr>
            </w:pPr>
            <w:r w:rsidRPr="00D760A7">
              <w:rPr>
                <w:lang w:eastAsia="ru-RU"/>
              </w:rPr>
              <w:t xml:space="preserve">Upper half yellow with white border, lower half white </w:t>
            </w:r>
          </w:p>
        </w:tc>
        <w:tc>
          <w:tcPr>
            <w:tcW w:w="0" w:type="auto"/>
            <w:shd w:val="clear" w:color="auto" w:fill="auto"/>
          </w:tcPr>
          <w:p w14:paraId="4AD72BDA" w14:textId="77777777" w:rsidR="00A6095D" w:rsidRPr="00D760A7" w:rsidRDefault="00A6095D" w:rsidP="00A073F0">
            <w:pPr>
              <w:tabs>
                <w:tab w:val="left" w:pos="1418"/>
                <w:tab w:val="left" w:pos="1496"/>
              </w:tabs>
              <w:suppressAutoHyphens w:val="0"/>
              <w:spacing w:line="240" w:lineRule="auto"/>
              <w:jc w:val="center"/>
              <w:rPr>
                <w:lang w:eastAsia="ru-RU"/>
              </w:rPr>
            </w:pPr>
            <w:r w:rsidRPr="00D760A7">
              <w:rPr>
                <w:lang w:eastAsia="ru-RU"/>
              </w:rPr>
              <w:t>7</w:t>
            </w:r>
          </w:p>
          <w:p w14:paraId="3BBA174C" w14:textId="77777777" w:rsidR="00A6095D" w:rsidRPr="00D760A7" w:rsidRDefault="00A6095D" w:rsidP="00A073F0">
            <w:pPr>
              <w:tabs>
                <w:tab w:val="left" w:pos="1418"/>
                <w:tab w:val="left" w:pos="1496"/>
              </w:tabs>
              <w:suppressAutoHyphens w:val="0"/>
              <w:spacing w:line="240" w:lineRule="auto"/>
              <w:jc w:val="center"/>
              <w:rPr>
                <w:lang w:eastAsia="ru-RU"/>
              </w:rPr>
            </w:pPr>
            <w:r w:rsidRPr="00D760A7">
              <w:rPr>
                <w:lang w:eastAsia="ru-RU"/>
              </w:rPr>
              <w:t>(black)</w:t>
            </w:r>
          </w:p>
        </w:tc>
        <w:tc>
          <w:tcPr>
            <w:tcW w:w="0" w:type="auto"/>
            <w:shd w:val="clear" w:color="auto" w:fill="auto"/>
            <w:vAlign w:val="center"/>
          </w:tcPr>
          <w:p w14:paraId="6D1C94ED" w14:textId="77777777" w:rsidR="00A6095D" w:rsidRPr="00D760A7" w:rsidRDefault="00A6095D" w:rsidP="00A073F0">
            <w:pPr>
              <w:tabs>
                <w:tab w:val="left" w:pos="1418"/>
                <w:tab w:val="left" w:pos="1496"/>
              </w:tab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2C1D1CE2" wp14:editId="73E9D973">
                  <wp:extent cx="863194" cy="863194"/>
                  <wp:effectExtent l="0" t="0" r="0" b="0"/>
                  <wp:docPr id="2052" name="Picture 2052"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dioactive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14:paraId="7C8A2B86" w14:textId="77777777" w:rsidR="00A6095D" w:rsidRPr="00D760A7" w:rsidRDefault="00A6095D" w:rsidP="00A073F0">
            <w:pPr>
              <w:suppressAutoHyphens w:val="0"/>
              <w:spacing w:line="240" w:lineRule="auto"/>
              <w:jc w:val="both"/>
              <w:rPr>
                <w:lang w:eastAsia="ru-RU"/>
              </w:rPr>
            </w:pPr>
            <w:r w:rsidRPr="00D760A7">
              <w:rPr>
                <w:lang w:eastAsia="ru-RU"/>
              </w:rPr>
              <w:t>Text (mandatory), black in lower half of label:</w:t>
            </w:r>
          </w:p>
          <w:p w14:paraId="5BB4B561" w14:textId="77777777" w:rsidR="00A6095D" w:rsidRPr="00D760A7" w:rsidRDefault="00A6095D" w:rsidP="00A073F0">
            <w:pPr>
              <w:suppressAutoHyphens w:val="0"/>
              <w:spacing w:line="240" w:lineRule="auto"/>
              <w:jc w:val="both"/>
              <w:rPr>
                <w:lang w:eastAsia="ru-RU"/>
              </w:rPr>
            </w:pPr>
            <w:r w:rsidRPr="00D760A7">
              <w:rPr>
                <w:lang w:eastAsia="ru-RU"/>
              </w:rPr>
              <w:t>“RADIOACTIVE”</w:t>
            </w:r>
          </w:p>
          <w:p w14:paraId="3E9F3443" w14:textId="77777777" w:rsidR="00A6095D" w:rsidRPr="00D760A7" w:rsidRDefault="00A6095D" w:rsidP="00A073F0">
            <w:pPr>
              <w:suppressAutoHyphens w:val="0"/>
              <w:spacing w:line="240" w:lineRule="auto"/>
              <w:jc w:val="both"/>
              <w:rPr>
                <w:lang w:eastAsia="ru-RU"/>
              </w:rPr>
            </w:pPr>
            <w:r w:rsidRPr="00D760A7">
              <w:rPr>
                <w:caps/>
                <w:lang w:eastAsia="ru-RU"/>
              </w:rPr>
              <w:t>“CONTENTS</w:t>
            </w:r>
            <w:r w:rsidRPr="00D760A7">
              <w:rPr>
                <w:lang w:eastAsia="ru-RU"/>
              </w:rPr>
              <w:t xml:space="preserve"> ...”</w:t>
            </w:r>
          </w:p>
          <w:p w14:paraId="7CA4C900" w14:textId="77777777" w:rsidR="00A6095D" w:rsidRPr="00D760A7" w:rsidRDefault="00A6095D" w:rsidP="00A073F0">
            <w:pPr>
              <w:tabs>
                <w:tab w:val="left" w:pos="1418"/>
                <w:tab w:val="left" w:pos="1496"/>
              </w:tabs>
              <w:suppressAutoHyphens w:val="0"/>
              <w:spacing w:line="240" w:lineRule="auto"/>
              <w:rPr>
                <w:lang w:eastAsia="ru-RU"/>
              </w:rPr>
            </w:pPr>
            <w:r w:rsidRPr="00D760A7">
              <w:rPr>
                <w:lang w:eastAsia="ru-RU"/>
              </w:rPr>
              <w:t>“ACTIVITY ...”</w:t>
            </w:r>
          </w:p>
          <w:p w14:paraId="58BFFCF6" w14:textId="77777777" w:rsidR="00A6095D" w:rsidRPr="00D760A7" w:rsidRDefault="00A6095D" w:rsidP="00A073F0">
            <w:pPr>
              <w:suppressAutoHyphens w:val="0"/>
              <w:spacing w:line="240" w:lineRule="auto"/>
              <w:jc w:val="both"/>
              <w:rPr>
                <w:lang w:eastAsia="ru-RU"/>
              </w:rPr>
            </w:pPr>
            <w:r w:rsidRPr="00D760A7">
              <w:rPr>
                <w:lang w:eastAsia="ru-RU"/>
              </w:rPr>
              <w:t xml:space="preserve"> In a black outlined box: </w:t>
            </w:r>
          </w:p>
          <w:p w14:paraId="58583BDD" w14:textId="77777777" w:rsidR="00A6095D" w:rsidRPr="00D760A7" w:rsidRDefault="00A6095D" w:rsidP="00A073F0">
            <w:pPr>
              <w:suppressAutoHyphens w:val="0"/>
              <w:spacing w:line="240" w:lineRule="auto"/>
              <w:jc w:val="both"/>
              <w:rPr>
                <w:lang w:eastAsia="ru-RU"/>
              </w:rPr>
            </w:pPr>
            <w:r w:rsidRPr="00D760A7">
              <w:rPr>
                <w:lang w:eastAsia="ru-RU"/>
              </w:rPr>
              <w:t>“TRANSPORT INDEX”;</w:t>
            </w:r>
          </w:p>
          <w:p w14:paraId="4BFD6699" w14:textId="77777777" w:rsidR="00A6095D" w:rsidRPr="00D760A7" w:rsidRDefault="00A6095D" w:rsidP="00A073F0">
            <w:pPr>
              <w:suppressAutoHyphens w:val="0"/>
              <w:spacing w:line="240" w:lineRule="auto"/>
              <w:jc w:val="both"/>
              <w:rPr>
                <w:lang w:eastAsia="ru-RU"/>
              </w:rPr>
            </w:pPr>
            <w:r w:rsidRPr="00D760A7">
              <w:rPr>
                <w:lang w:eastAsia="ru-RU"/>
              </w:rPr>
              <w:t>Two red vertical bars shall follow the word: “RADIOACTIVE”</w:t>
            </w:r>
          </w:p>
        </w:tc>
      </w:tr>
      <w:tr w:rsidR="00A6095D" w:rsidRPr="00D760A7" w14:paraId="0EDE1214" w14:textId="77777777" w:rsidTr="00A073F0">
        <w:tblPrEx>
          <w:tblCellMar>
            <w:left w:w="108" w:type="dxa"/>
            <w:right w:w="108" w:type="dxa"/>
          </w:tblCellMar>
          <w:tblLook w:val="04A0" w:firstRow="1" w:lastRow="0" w:firstColumn="1" w:lastColumn="0" w:noHBand="0" w:noVBand="1"/>
        </w:tblPrEx>
        <w:tc>
          <w:tcPr>
            <w:tcW w:w="0" w:type="auto"/>
            <w:shd w:val="clear" w:color="auto" w:fill="auto"/>
          </w:tcPr>
          <w:p w14:paraId="21E03FC4" w14:textId="77777777" w:rsidR="00A6095D" w:rsidRPr="00D760A7" w:rsidRDefault="00A6095D" w:rsidP="00A073F0">
            <w:pPr>
              <w:suppressAutoHyphens w:val="0"/>
              <w:spacing w:line="240" w:lineRule="auto"/>
              <w:jc w:val="center"/>
              <w:rPr>
                <w:lang w:eastAsia="ru-RU"/>
              </w:rPr>
            </w:pPr>
            <w:r w:rsidRPr="00D760A7">
              <w:rPr>
                <w:lang w:eastAsia="ru-RU"/>
              </w:rPr>
              <w:t>7C</w:t>
            </w:r>
          </w:p>
        </w:tc>
        <w:tc>
          <w:tcPr>
            <w:tcW w:w="0" w:type="auto"/>
            <w:shd w:val="clear" w:color="auto" w:fill="auto"/>
          </w:tcPr>
          <w:p w14:paraId="32FB0DCF" w14:textId="77777777" w:rsidR="00A6095D" w:rsidRPr="00D760A7" w:rsidRDefault="00A6095D" w:rsidP="00A073F0">
            <w:pPr>
              <w:suppressAutoHyphens w:val="0"/>
              <w:spacing w:line="240" w:lineRule="auto"/>
              <w:jc w:val="center"/>
              <w:rPr>
                <w:lang w:eastAsia="ru-RU"/>
              </w:rPr>
            </w:pPr>
            <w:r w:rsidRPr="00D760A7">
              <w:rPr>
                <w:lang w:eastAsia="ru-RU"/>
              </w:rPr>
              <w:t>Category III – YELLOW</w:t>
            </w:r>
          </w:p>
        </w:tc>
        <w:tc>
          <w:tcPr>
            <w:tcW w:w="0" w:type="auto"/>
            <w:shd w:val="clear" w:color="auto" w:fill="auto"/>
          </w:tcPr>
          <w:p w14:paraId="644D7C3D" w14:textId="77777777" w:rsidR="00A6095D" w:rsidRPr="00D760A7" w:rsidRDefault="00A6095D" w:rsidP="00A073F0">
            <w:pPr>
              <w:suppressAutoHyphens w:val="0"/>
              <w:spacing w:line="240" w:lineRule="auto"/>
              <w:jc w:val="center"/>
              <w:rPr>
                <w:lang w:eastAsia="ru-RU"/>
              </w:rPr>
            </w:pPr>
            <w:r w:rsidRPr="00D760A7">
              <w:rPr>
                <w:lang w:eastAsia="ru-RU"/>
              </w:rPr>
              <w:t>Trefoil: black</w:t>
            </w:r>
          </w:p>
        </w:tc>
        <w:tc>
          <w:tcPr>
            <w:tcW w:w="0" w:type="auto"/>
            <w:shd w:val="clear" w:color="auto" w:fill="auto"/>
          </w:tcPr>
          <w:p w14:paraId="0BA4194A" w14:textId="77777777" w:rsidR="00A6095D" w:rsidRPr="00D760A7" w:rsidRDefault="00A6095D" w:rsidP="00A073F0">
            <w:pPr>
              <w:tabs>
                <w:tab w:val="left" w:pos="1418"/>
                <w:tab w:val="left" w:pos="1496"/>
              </w:tabs>
              <w:suppressAutoHyphens w:val="0"/>
              <w:spacing w:line="240" w:lineRule="auto"/>
              <w:jc w:val="center"/>
              <w:rPr>
                <w:lang w:eastAsia="ru-RU"/>
              </w:rPr>
            </w:pPr>
            <w:r w:rsidRPr="00D760A7">
              <w:rPr>
                <w:lang w:eastAsia="ru-RU"/>
              </w:rPr>
              <w:t xml:space="preserve">Upper half yellow with white border, lower half white </w:t>
            </w:r>
          </w:p>
        </w:tc>
        <w:tc>
          <w:tcPr>
            <w:tcW w:w="0" w:type="auto"/>
            <w:shd w:val="clear" w:color="auto" w:fill="auto"/>
          </w:tcPr>
          <w:p w14:paraId="316AD94A" w14:textId="77777777" w:rsidR="00A6095D" w:rsidRPr="00D760A7" w:rsidRDefault="00A6095D" w:rsidP="00A073F0">
            <w:pPr>
              <w:tabs>
                <w:tab w:val="left" w:pos="1418"/>
                <w:tab w:val="left" w:pos="1496"/>
              </w:tabs>
              <w:suppressAutoHyphens w:val="0"/>
              <w:spacing w:line="240" w:lineRule="auto"/>
              <w:jc w:val="center"/>
              <w:rPr>
                <w:lang w:eastAsia="ru-RU"/>
              </w:rPr>
            </w:pPr>
            <w:r w:rsidRPr="00D760A7">
              <w:rPr>
                <w:lang w:eastAsia="ru-RU"/>
              </w:rPr>
              <w:t>7</w:t>
            </w:r>
          </w:p>
          <w:p w14:paraId="6B1EC891" w14:textId="77777777" w:rsidR="00A6095D" w:rsidRPr="00D760A7" w:rsidRDefault="00A6095D" w:rsidP="00A073F0">
            <w:pPr>
              <w:tabs>
                <w:tab w:val="left" w:pos="1418"/>
                <w:tab w:val="left" w:pos="1496"/>
              </w:tabs>
              <w:suppressAutoHyphens w:val="0"/>
              <w:spacing w:line="240" w:lineRule="auto"/>
              <w:jc w:val="center"/>
              <w:rPr>
                <w:lang w:eastAsia="ru-RU"/>
              </w:rPr>
            </w:pPr>
            <w:r w:rsidRPr="00D760A7">
              <w:rPr>
                <w:lang w:eastAsia="ru-RU"/>
              </w:rPr>
              <w:t>(black)</w:t>
            </w:r>
          </w:p>
        </w:tc>
        <w:tc>
          <w:tcPr>
            <w:tcW w:w="0" w:type="auto"/>
            <w:shd w:val="clear" w:color="auto" w:fill="auto"/>
            <w:vAlign w:val="center"/>
          </w:tcPr>
          <w:p w14:paraId="170156F8" w14:textId="77777777" w:rsidR="00A6095D" w:rsidRPr="00D760A7" w:rsidRDefault="00A6095D" w:rsidP="00A073F0">
            <w:pPr>
              <w:tabs>
                <w:tab w:val="left" w:pos="1418"/>
                <w:tab w:val="left" w:pos="1496"/>
              </w:tab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6D47F853" wp14:editId="7D0E898D">
                  <wp:extent cx="870509" cy="870509"/>
                  <wp:effectExtent l="0" t="0" r="6350" b="6350"/>
                  <wp:docPr id="2053" name="Picture 2053"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adioactive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14:paraId="297217FA" w14:textId="77777777" w:rsidR="00A6095D" w:rsidRPr="00D760A7" w:rsidRDefault="00A6095D" w:rsidP="00A073F0">
            <w:pPr>
              <w:suppressAutoHyphens w:val="0"/>
              <w:spacing w:line="240" w:lineRule="auto"/>
              <w:jc w:val="both"/>
              <w:rPr>
                <w:lang w:eastAsia="ru-RU"/>
              </w:rPr>
            </w:pPr>
            <w:r w:rsidRPr="00D760A7">
              <w:rPr>
                <w:lang w:eastAsia="ru-RU"/>
              </w:rPr>
              <w:t>Text (mandatory), black in lower half of label:</w:t>
            </w:r>
          </w:p>
          <w:p w14:paraId="190E87EC" w14:textId="77777777" w:rsidR="00A6095D" w:rsidRPr="00D760A7" w:rsidRDefault="00A6095D" w:rsidP="00A073F0">
            <w:pPr>
              <w:suppressAutoHyphens w:val="0"/>
              <w:spacing w:line="240" w:lineRule="auto"/>
              <w:jc w:val="both"/>
              <w:rPr>
                <w:lang w:eastAsia="ru-RU"/>
              </w:rPr>
            </w:pPr>
            <w:r w:rsidRPr="00D760A7">
              <w:rPr>
                <w:lang w:eastAsia="ru-RU"/>
              </w:rPr>
              <w:t>“RADIOACTIVE”</w:t>
            </w:r>
          </w:p>
          <w:p w14:paraId="5D8121C1" w14:textId="77777777" w:rsidR="00A6095D" w:rsidRPr="00D760A7" w:rsidRDefault="00A6095D" w:rsidP="00A073F0">
            <w:pPr>
              <w:suppressAutoHyphens w:val="0"/>
              <w:spacing w:line="240" w:lineRule="auto"/>
              <w:jc w:val="both"/>
              <w:rPr>
                <w:lang w:eastAsia="ru-RU"/>
              </w:rPr>
            </w:pPr>
            <w:r w:rsidRPr="00D760A7">
              <w:rPr>
                <w:caps/>
                <w:lang w:eastAsia="ru-RU"/>
              </w:rPr>
              <w:t>“CONTENTS</w:t>
            </w:r>
            <w:r w:rsidRPr="00D760A7">
              <w:rPr>
                <w:lang w:eastAsia="ru-RU"/>
              </w:rPr>
              <w:t xml:space="preserve"> ...”</w:t>
            </w:r>
          </w:p>
          <w:p w14:paraId="3DF8CBB8" w14:textId="77777777" w:rsidR="00A6095D" w:rsidRPr="00D760A7" w:rsidRDefault="00A6095D" w:rsidP="00A073F0">
            <w:pPr>
              <w:tabs>
                <w:tab w:val="left" w:pos="1418"/>
                <w:tab w:val="left" w:pos="1496"/>
              </w:tabs>
              <w:suppressAutoHyphens w:val="0"/>
              <w:spacing w:line="240" w:lineRule="auto"/>
              <w:rPr>
                <w:lang w:eastAsia="ru-RU"/>
              </w:rPr>
            </w:pPr>
            <w:r w:rsidRPr="00D760A7">
              <w:rPr>
                <w:lang w:eastAsia="ru-RU"/>
              </w:rPr>
              <w:t>“ACTIVITY ...”</w:t>
            </w:r>
          </w:p>
          <w:p w14:paraId="0CAC2D2F" w14:textId="77777777" w:rsidR="00A6095D" w:rsidRPr="00D760A7" w:rsidRDefault="00A6095D" w:rsidP="00A073F0">
            <w:pPr>
              <w:suppressAutoHyphens w:val="0"/>
              <w:spacing w:line="240" w:lineRule="auto"/>
              <w:jc w:val="both"/>
              <w:rPr>
                <w:lang w:eastAsia="ru-RU"/>
              </w:rPr>
            </w:pPr>
            <w:r w:rsidRPr="00D760A7">
              <w:rPr>
                <w:lang w:eastAsia="ru-RU"/>
              </w:rPr>
              <w:t xml:space="preserve"> In a black outlined box: </w:t>
            </w:r>
          </w:p>
          <w:p w14:paraId="444E27A9" w14:textId="77777777" w:rsidR="00A6095D" w:rsidRPr="00D760A7" w:rsidRDefault="00A6095D" w:rsidP="00A073F0">
            <w:pPr>
              <w:suppressAutoHyphens w:val="0"/>
              <w:spacing w:line="240" w:lineRule="auto"/>
              <w:jc w:val="both"/>
              <w:rPr>
                <w:lang w:eastAsia="ru-RU"/>
              </w:rPr>
            </w:pPr>
            <w:r w:rsidRPr="00D760A7">
              <w:rPr>
                <w:lang w:eastAsia="ru-RU"/>
              </w:rPr>
              <w:t>“TRANSPORT INDEX”.</w:t>
            </w:r>
          </w:p>
          <w:p w14:paraId="05545218" w14:textId="77777777" w:rsidR="00A6095D" w:rsidRPr="00D760A7" w:rsidRDefault="00A6095D" w:rsidP="00A073F0">
            <w:pPr>
              <w:suppressAutoHyphens w:val="0"/>
              <w:spacing w:line="240" w:lineRule="auto"/>
              <w:jc w:val="both"/>
              <w:rPr>
                <w:lang w:eastAsia="ru-RU"/>
              </w:rPr>
            </w:pPr>
            <w:r w:rsidRPr="00D760A7">
              <w:rPr>
                <w:lang w:eastAsia="ru-RU"/>
              </w:rPr>
              <w:t>Three red vertical bars shall follow the word: “RADIOACTIVE”</w:t>
            </w:r>
          </w:p>
        </w:tc>
      </w:tr>
      <w:tr w:rsidR="00A6095D" w:rsidRPr="00D760A7" w14:paraId="5A9315DA" w14:textId="77777777" w:rsidTr="00A073F0">
        <w:tblPrEx>
          <w:tblCellMar>
            <w:left w:w="108" w:type="dxa"/>
            <w:right w:w="108" w:type="dxa"/>
          </w:tblCellMar>
          <w:tblLook w:val="04A0" w:firstRow="1" w:lastRow="0" w:firstColumn="1" w:lastColumn="0" w:noHBand="0" w:noVBand="1"/>
        </w:tblPrEx>
        <w:tc>
          <w:tcPr>
            <w:tcW w:w="0" w:type="auto"/>
            <w:shd w:val="clear" w:color="auto" w:fill="auto"/>
          </w:tcPr>
          <w:p w14:paraId="786834F2" w14:textId="77777777" w:rsidR="00A6095D" w:rsidRPr="00D760A7" w:rsidRDefault="00A6095D" w:rsidP="00A073F0">
            <w:pPr>
              <w:keepNext/>
              <w:keepLines/>
              <w:suppressAutoHyphens w:val="0"/>
              <w:spacing w:line="240" w:lineRule="auto"/>
              <w:jc w:val="center"/>
              <w:rPr>
                <w:lang w:eastAsia="ru-RU"/>
              </w:rPr>
            </w:pPr>
            <w:r w:rsidRPr="00D760A7">
              <w:rPr>
                <w:lang w:eastAsia="ru-RU"/>
              </w:rPr>
              <w:t>7E</w:t>
            </w:r>
          </w:p>
        </w:tc>
        <w:tc>
          <w:tcPr>
            <w:tcW w:w="0" w:type="auto"/>
            <w:shd w:val="clear" w:color="auto" w:fill="auto"/>
          </w:tcPr>
          <w:p w14:paraId="50C42425" w14:textId="77777777" w:rsidR="00A6095D" w:rsidRPr="00D760A7" w:rsidRDefault="00A6095D" w:rsidP="00A073F0">
            <w:pPr>
              <w:keepNext/>
              <w:keepLines/>
              <w:suppressAutoHyphens w:val="0"/>
              <w:spacing w:line="240" w:lineRule="auto"/>
              <w:jc w:val="center"/>
              <w:rPr>
                <w:lang w:eastAsia="ru-RU"/>
              </w:rPr>
            </w:pPr>
            <w:r w:rsidRPr="00D760A7">
              <w:rPr>
                <w:lang w:eastAsia="ru-RU"/>
              </w:rPr>
              <w:t>Fissile material</w:t>
            </w:r>
          </w:p>
        </w:tc>
        <w:tc>
          <w:tcPr>
            <w:tcW w:w="0" w:type="auto"/>
            <w:shd w:val="clear" w:color="auto" w:fill="auto"/>
          </w:tcPr>
          <w:p w14:paraId="0FAB7F94" w14:textId="77777777" w:rsidR="00A6095D" w:rsidRPr="00D760A7" w:rsidRDefault="00A6095D" w:rsidP="00A073F0">
            <w:pPr>
              <w:keepNext/>
              <w:keepLines/>
              <w:suppressAutoHyphens w:val="0"/>
              <w:spacing w:line="240" w:lineRule="auto"/>
              <w:jc w:val="center"/>
              <w:rPr>
                <w:lang w:eastAsia="ru-RU"/>
              </w:rPr>
            </w:pPr>
            <w:r w:rsidRPr="00D760A7">
              <w:rPr>
                <w:lang w:eastAsia="ru-RU"/>
              </w:rPr>
              <w:t>-</w:t>
            </w:r>
          </w:p>
        </w:tc>
        <w:tc>
          <w:tcPr>
            <w:tcW w:w="0" w:type="auto"/>
            <w:shd w:val="clear" w:color="auto" w:fill="auto"/>
          </w:tcPr>
          <w:p w14:paraId="414A05F7" w14:textId="77777777" w:rsidR="00A6095D" w:rsidRPr="00D760A7" w:rsidRDefault="00A6095D" w:rsidP="00A073F0">
            <w:pPr>
              <w:keepNext/>
              <w:keepLines/>
              <w:tabs>
                <w:tab w:val="left" w:pos="1418"/>
                <w:tab w:val="left" w:pos="1496"/>
              </w:tabs>
              <w:suppressAutoHyphens w:val="0"/>
              <w:spacing w:line="240" w:lineRule="auto"/>
              <w:jc w:val="center"/>
              <w:rPr>
                <w:lang w:eastAsia="ru-RU"/>
              </w:rPr>
            </w:pPr>
            <w:r w:rsidRPr="00D760A7">
              <w:rPr>
                <w:lang w:eastAsia="ru-RU"/>
              </w:rPr>
              <w:t>White</w:t>
            </w:r>
          </w:p>
        </w:tc>
        <w:tc>
          <w:tcPr>
            <w:tcW w:w="0" w:type="auto"/>
            <w:shd w:val="clear" w:color="auto" w:fill="auto"/>
          </w:tcPr>
          <w:p w14:paraId="4FD3AD38" w14:textId="77777777" w:rsidR="00A6095D" w:rsidRPr="00D760A7" w:rsidRDefault="00A6095D" w:rsidP="00A073F0">
            <w:pPr>
              <w:keepNext/>
              <w:keepLines/>
              <w:tabs>
                <w:tab w:val="left" w:pos="1418"/>
                <w:tab w:val="left" w:pos="1496"/>
              </w:tabs>
              <w:suppressAutoHyphens w:val="0"/>
              <w:spacing w:line="240" w:lineRule="auto"/>
              <w:jc w:val="center"/>
              <w:rPr>
                <w:lang w:eastAsia="ru-RU"/>
              </w:rPr>
            </w:pPr>
            <w:r w:rsidRPr="00D760A7">
              <w:rPr>
                <w:lang w:eastAsia="ru-RU"/>
              </w:rPr>
              <w:t>7</w:t>
            </w:r>
          </w:p>
          <w:p w14:paraId="06A92B0B" w14:textId="77777777" w:rsidR="00A6095D" w:rsidRPr="00D760A7" w:rsidRDefault="00A6095D" w:rsidP="00A073F0">
            <w:pPr>
              <w:keepNext/>
              <w:keepLines/>
              <w:tabs>
                <w:tab w:val="left" w:pos="1418"/>
                <w:tab w:val="left" w:pos="1496"/>
              </w:tabs>
              <w:suppressAutoHyphens w:val="0"/>
              <w:spacing w:line="240" w:lineRule="auto"/>
              <w:jc w:val="center"/>
              <w:rPr>
                <w:lang w:eastAsia="ru-RU"/>
              </w:rPr>
            </w:pPr>
            <w:r w:rsidRPr="00D760A7">
              <w:rPr>
                <w:lang w:eastAsia="ru-RU"/>
              </w:rPr>
              <w:t>(black)</w:t>
            </w:r>
          </w:p>
        </w:tc>
        <w:tc>
          <w:tcPr>
            <w:tcW w:w="0" w:type="auto"/>
            <w:shd w:val="clear" w:color="auto" w:fill="auto"/>
            <w:vAlign w:val="center"/>
          </w:tcPr>
          <w:p w14:paraId="22E4F57A" w14:textId="77777777" w:rsidR="00A6095D" w:rsidRPr="00D760A7" w:rsidRDefault="00A6095D" w:rsidP="00A073F0">
            <w:pPr>
              <w:keepNext/>
              <w:keepLines/>
              <w:tabs>
                <w:tab w:val="left" w:pos="1418"/>
                <w:tab w:val="left" w:pos="1496"/>
              </w:tabs>
              <w:suppressAutoHyphens w:val="0"/>
              <w:spacing w:line="240" w:lineRule="auto"/>
              <w:jc w:val="center"/>
              <w:rPr>
                <w:rFonts w:ascii="Arial" w:hAnsi="Arial" w:cs="Arial"/>
                <w:lang w:eastAsia="ru-RU"/>
              </w:rPr>
            </w:pPr>
            <w:r w:rsidRPr="00D760A7">
              <w:rPr>
                <w:rFonts w:eastAsia="SimSun"/>
                <w:noProof/>
                <w:lang w:eastAsia="en-GB"/>
              </w:rPr>
              <w:drawing>
                <wp:inline distT="0" distB="0" distL="0" distR="0" wp14:anchorId="31BFDABD" wp14:editId="28374985">
                  <wp:extent cx="855878" cy="855878"/>
                  <wp:effectExtent l="0" t="0" r="1905" b="1905"/>
                  <wp:docPr id="2054" name="Picture 2054"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ssile"/>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858811" cy="858811"/>
                          </a:xfrm>
                          <a:prstGeom prst="rect">
                            <a:avLst/>
                          </a:prstGeom>
                          <a:noFill/>
                          <a:ln>
                            <a:noFill/>
                          </a:ln>
                        </pic:spPr>
                      </pic:pic>
                    </a:graphicData>
                  </a:graphic>
                </wp:inline>
              </w:drawing>
            </w:r>
          </w:p>
        </w:tc>
        <w:tc>
          <w:tcPr>
            <w:tcW w:w="0" w:type="auto"/>
            <w:shd w:val="clear" w:color="auto" w:fill="auto"/>
          </w:tcPr>
          <w:p w14:paraId="44AA10CD" w14:textId="77777777" w:rsidR="00A6095D" w:rsidRPr="00D760A7" w:rsidRDefault="00A6095D" w:rsidP="00A073F0">
            <w:pPr>
              <w:keepNext/>
              <w:keepLines/>
              <w:suppressAutoHyphens w:val="0"/>
              <w:spacing w:line="240" w:lineRule="auto"/>
              <w:jc w:val="both"/>
              <w:rPr>
                <w:lang w:eastAsia="ru-RU"/>
              </w:rPr>
            </w:pPr>
            <w:r w:rsidRPr="00D760A7">
              <w:rPr>
                <w:lang w:eastAsia="ru-RU"/>
              </w:rPr>
              <w:t xml:space="preserve">Text (mandatory): black in upper half of label: “FISSILE”; </w:t>
            </w:r>
          </w:p>
          <w:p w14:paraId="4B536D40" w14:textId="77777777" w:rsidR="00A6095D" w:rsidRPr="00D760A7" w:rsidRDefault="00A6095D" w:rsidP="00A073F0">
            <w:pPr>
              <w:keepNext/>
              <w:keepLines/>
              <w:suppressAutoHyphens w:val="0"/>
              <w:spacing w:line="240" w:lineRule="auto"/>
              <w:jc w:val="both"/>
              <w:rPr>
                <w:rFonts w:ascii="Arial" w:hAnsi="Arial" w:cs="Arial"/>
                <w:lang w:eastAsia="ru-RU"/>
              </w:rPr>
            </w:pPr>
            <w:r w:rsidRPr="00D760A7">
              <w:rPr>
                <w:lang w:eastAsia="ru-RU"/>
              </w:rPr>
              <w:t>In a black outlined box in the lower half of label: “CRITICALITY SAFETY INDEX”</w:t>
            </w:r>
          </w:p>
        </w:tc>
      </w:tr>
    </w:tbl>
    <w:p w14:paraId="57BA31B9" w14:textId="77777777" w:rsidR="00A6095D" w:rsidRPr="00D760A7" w:rsidRDefault="00A6095D" w:rsidP="00A609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961"/>
        <w:gridCol w:w="1253"/>
        <w:gridCol w:w="3655"/>
        <w:gridCol w:w="2656"/>
        <w:gridCol w:w="1523"/>
        <w:gridCol w:w="1836"/>
        <w:gridCol w:w="977"/>
      </w:tblGrid>
      <w:tr w:rsidR="00A6095D" w:rsidRPr="00D760A7" w14:paraId="52F1508B" w14:textId="77777777" w:rsidTr="00A073F0">
        <w:trPr>
          <w:cantSplit/>
        </w:trPr>
        <w:tc>
          <w:tcPr>
            <w:tcW w:w="974" w:type="dxa"/>
            <w:shd w:val="clear" w:color="auto" w:fill="auto"/>
            <w:vAlign w:val="center"/>
          </w:tcPr>
          <w:p w14:paraId="1D1264C5" w14:textId="77777777" w:rsidR="00A6095D" w:rsidRPr="00D760A7" w:rsidRDefault="00A6095D" w:rsidP="00A073F0">
            <w:pPr>
              <w:pageBreakBefore/>
              <w:suppressAutoHyphens w:val="0"/>
              <w:spacing w:line="240" w:lineRule="auto"/>
              <w:jc w:val="center"/>
              <w:rPr>
                <w:b/>
                <w:sz w:val="18"/>
                <w:szCs w:val="18"/>
                <w:lang w:eastAsia="ru-RU"/>
              </w:rPr>
            </w:pPr>
            <w:r w:rsidRPr="00D760A7">
              <w:rPr>
                <w:b/>
                <w:sz w:val="18"/>
                <w:szCs w:val="18"/>
                <w:lang w:eastAsia="ru-RU"/>
              </w:rPr>
              <w:lastRenderedPageBreak/>
              <w:t>Label model No.</w:t>
            </w:r>
          </w:p>
        </w:tc>
        <w:tc>
          <w:tcPr>
            <w:tcW w:w="1266" w:type="dxa"/>
            <w:shd w:val="clear" w:color="auto" w:fill="auto"/>
            <w:vAlign w:val="center"/>
          </w:tcPr>
          <w:p w14:paraId="65B095E2"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Division or Category</w:t>
            </w:r>
          </w:p>
        </w:tc>
        <w:tc>
          <w:tcPr>
            <w:tcW w:w="3730" w:type="dxa"/>
            <w:shd w:val="clear" w:color="auto" w:fill="auto"/>
            <w:vAlign w:val="center"/>
          </w:tcPr>
          <w:p w14:paraId="4272E168"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Symbol and symbol colour</w:t>
            </w:r>
          </w:p>
        </w:tc>
        <w:tc>
          <w:tcPr>
            <w:tcW w:w="2700" w:type="dxa"/>
            <w:shd w:val="clear" w:color="auto" w:fill="auto"/>
            <w:vAlign w:val="center"/>
          </w:tcPr>
          <w:p w14:paraId="4C3E389C"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Background</w:t>
            </w:r>
          </w:p>
        </w:tc>
        <w:tc>
          <w:tcPr>
            <w:tcW w:w="1537" w:type="dxa"/>
            <w:shd w:val="clear" w:color="auto" w:fill="auto"/>
            <w:vAlign w:val="center"/>
          </w:tcPr>
          <w:p w14:paraId="0A0E8CBF"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Figure in bottom corner (and figure colour)</w:t>
            </w:r>
          </w:p>
        </w:tc>
        <w:tc>
          <w:tcPr>
            <w:tcW w:w="1842" w:type="dxa"/>
            <w:shd w:val="clear" w:color="auto" w:fill="auto"/>
            <w:vAlign w:val="center"/>
          </w:tcPr>
          <w:p w14:paraId="6B3A2738"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Specimen labels</w:t>
            </w:r>
          </w:p>
        </w:tc>
        <w:tc>
          <w:tcPr>
            <w:tcW w:w="992" w:type="dxa"/>
            <w:shd w:val="clear" w:color="auto" w:fill="auto"/>
            <w:vAlign w:val="center"/>
          </w:tcPr>
          <w:p w14:paraId="30FF7326" w14:textId="77777777" w:rsidR="00A6095D" w:rsidRPr="00D760A7" w:rsidRDefault="00A6095D" w:rsidP="00A073F0">
            <w:pPr>
              <w:suppressAutoHyphens w:val="0"/>
              <w:spacing w:line="240" w:lineRule="auto"/>
              <w:jc w:val="center"/>
              <w:rPr>
                <w:b/>
                <w:sz w:val="18"/>
                <w:szCs w:val="18"/>
                <w:lang w:eastAsia="ru-RU"/>
              </w:rPr>
            </w:pPr>
            <w:r w:rsidRPr="00D760A7">
              <w:rPr>
                <w:b/>
                <w:sz w:val="18"/>
                <w:szCs w:val="18"/>
                <w:lang w:eastAsia="ru-RU"/>
              </w:rPr>
              <w:t>Note</w:t>
            </w:r>
          </w:p>
        </w:tc>
      </w:tr>
      <w:tr w:rsidR="00A6095D" w:rsidRPr="00D760A7" w14:paraId="71B9AC7C" w14:textId="77777777" w:rsidTr="00A073F0">
        <w:tblPrEx>
          <w:tblCellMar>
            <w:left w:w="108" w:type="dxa"/>
            <w:right w:w="108" w:type="dxa"/>
          </w:tblCellMar>
          <w:tblLook w:val="04A0" w:firstRow="1" w:lastRow="0" w:firstColumn="1" w:lastColumn="0" w:noHBand="0" w:noVBand="1"/>
        </w:tblPrEx>
        <w:trPr>
          <w:trHeight w:val="289"/>
        </w:trPr>
        <w:tc>
          <w:tcPr>
            <w:tcW w:w="13041" w:type="dxa"/>
            <w:gridSpan w:val="7"/>
            <w:shd w:val="clear" w:color="auto" w:fill="auto"/>
          </w:tcPr>
          <w:p w14:paraId="0EABD93D" w14:textId="77777777" w:rsidR="00A6095D" w:rsidRPr="00D760A7" w:rsidRDefault="00A6095D" w:rsidP="00A073F0">
            <w:pPr>
              <w:keepNext/>
              <w:keepLines/>
              <w:suppressAutoHyphens w:val="0"/>
              <w:spacing w:line="260" w:lineRule="atLeast"/>
              <w:ind w:right="1840"/>
              <w:jc w:val="center"/>
              <w:rPr>
                <w:b/>
                <w:sz w:val="18"/>
                <w:szCs w:val="18"/>
                <w:lang w:eastAsia="ru-RU"/>
              </w:rPr>
            </w:pPr>
            <w:r w:rsidRPr="00D760A7">
              <w:rPr>
                <w:b/>
                <w:sz w:val="22"/>
                <w:szCs w:val="22"/>
                <w:lang w:eastAsia="ru-RU"/>
              </w:rPr>
              <w:t>Class 8 hazard: Corrosive substances</w:t>
            </w:r>
          </w:p>
        </w:tc>
      </w:tr>
      <w:tr w:rsidR="00A6095D" w:rsidRPr="00D760A7" w14:paraId="765152F1" w14:textId="77777777" w:rsidTr="00A073F0">
        <w:tblPrEx>
          <w:tblCellMar>
            <w:left w:w="108" w:type="dxa"/>
            <w:right w:w="108" w:type="dxa"/>
          </w:tblCellMar>
          <w:tblLook w:val="04A0" w:firstRow="1" w:lastRow="0" w:firstColumn="1" w:lastColumn="0" w:noHBand="0" w:noVBand="1"/>
        </w:tblPrEx>
        <w:tc>
          <w:tcPr>
            <w:tcW w:w="974" w:type="dxa"/>
            <w:shd w:val="clear" w:color="auto" w:fill="auto"/>
          </w:tcPr>
          <w:p w14:paraId="7B1AFB24"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8</w:t>
            </w:r>
          </w:p>
        </w:tc>
        <w:tc>
          <w:tcPr>
            <w:tcW w:w="1266" w:type="dxa"/>
            <w:shd w:val="clear" w:color="auto" w:fill="auto"/>
          </w:tcPr>
          <w:p w14:paraId="55219C12"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w:t>
            </w:r>
          </w:p>
        </w:tc>
        <w:tc>
          <w:tcPr>
            <w:tcW w:w="3730" w:type="dxa"/>
            <w:shd w:val="clear" w:color="auto" w:fill="auto"/>
          </w:tcPr>
          <w:p w14:paraId="056D5275" w14:textId="77777777" w:rsidR="00A6095D" w:rsidRPr="00D760A7" w:rsidRDefault="00A6095D" w:rsidP="00A073F0">
            <w:pPr>
              <w:suppressAutoHyphens w:val="0"/>
              <w:spacing w:line="240" w:lineRule="auto"/>
              <w:rPr>
                <w:sz w:val="18"/>
                <w:szCs w:val="18"/>
                <w:lang w:eastAsia="ru-RU"/>
              </w:rPr>
            </w:pPr>
            <w:r w:rsidRPr="00D760A7">
              <w:rPr>
                <w:sz w:val="18"/>
                <w:szCs w:val="18"/>
                <w:lang w:eastAsia="ru-RU"/>
              </w:rPr>
              <w:t>Liquids, spilling from two glass vessels and attacking a hand and a metal: black</w:t>
            </w:r>
          </w:p>
        </w:tc>
        <w:tc>
          <w:tcPr>
            <w:tcW w:w="2700" w:type="dxa"/>
            <w:shd w:val="clear" w:color="auto" w:fill="auto"/>
          </w:tcPr>
          <w:p w14:paraId="4E0105E7" w14:textId="77777777" w:rsidR="00A6095D" w:rsidRPr="00D760A7" w:rsidRDefault="00A6095D" w:rsidP="00A073F0">
            <w:pPr>
              <w:tabs>
                <w:tab w:val="left" w:pos="1418"/>
                <w:tab w:val="left" w:pos="1496"/>
              </w:tabs>
              <w:suppressAutoHyphens w:val="0"/>
              <w:spacing w:line="240" w:lineRule="auto"/>
              <w:jc w:val="center"/>
              <w:rPr>
                <w:sz w:val="18"/>
                <w:szCs w:val="18"/>
                <w:lang w:eastAsia="ru-RU"/>
              </w:rPr>
            </w:pPr>
            <w:r w:rsidRPr="00D760A7">
              <w:rPr>
                <w:sz w:val="18"/>
                <w:szCs w:val="18"/>
                <w:lang w:eastAsia="ru-RU"/>
              </w:rPr>
              <w:t>Upper half white, lower half black with white border</w:t>
            </w:r>
          </w:p>
          <w:p w14:paraId="184C5FFD" w14:textId="77777777" w:rsidR="00A6095D" w:rsidRPr="00D760A7" w:rsidRDefault="00A6095D" w:rsidP="00A073F0">
            <w:pPr>
              <w:tabs>
                <w:tab w:val="left" w:pos="1418"/>
                <w:tab w:val="left" w:pos="1496"/>
              </w:tabs>
              <w:suppressAutoHyphens w:val="0"/>
              <w:spacing w:line="240" w:lineRule="auto"/>
              <w:jc w:val="center"/>
              <w:rPr>
                <w:sz w:val="18"/>
                <w:szCs w:val="18"/>
                <w:lang w:eastAsia="ru-RU"/>
              </w:rPr>
            </w:pPr>
            <w:r w:rsidRPr="00D760A7">
              <w:rPr>
                <w:sz w:val="18"/>
                <w:szCs w:val="18"/>
                <w:lang w:eastAsia="ru-RU"/>
              </w:rPr>
              <w:t xml:space="preserve"> </w:t>
            </w:r>
          </w:p>
          <w:p w14:paraId="450B240F" w14:textId="77777777" w:rsidR="00A6095D" w:rsidRPr="00D760A7" w:rsidRDefault="00A6095D" w:rsidP="00A073F0">
            <w:pPr>
              <w:suppressAutoHyphens w:val="0"/>
              <w:spacing w:line="240" w:lineRule="auto"/>
              <w:rPr>
                <w:sz w:val="18"/>
                <w:szCs w:val="18"/>
                <w:lang w:eastAsia="ru-RU"/>
              </w:rPr>
            </w:pPr>
          </w:p>
        </w:tc>
        <w:tc>
          <w:tcPr>
            <w:tcW w:w="1537" w:type="dxa"/>
            <w:shd w:val="clear" w:color="auto" w:fill="auto"/>
          </w:tcPr>
          <w:p w14:paraId="5773214C" w14:textId="77777777" w:rsidR="00A6095D" w:rsidRPr="00D760A7" w:rsidRDefault="00A6095D" w:rsidP="00A073F0">
            <w:pPr>
              <w:tabs>
                <w:tab w:val="left" w:pos="1418"/>
                <w:tab w:val="left" w:pos="1496"/>
              </w:tabs>
              <w:suppressAutoHyphens w:val="0"/>
              <w:spacing w:line="240" w:lineRule="auto"/>
              <w:jc w:val="center"/>
              <w:rPr>
                <w:sz w:val="18"/>
                <w:szCs w:val="18"/>
                <w:lang w:eastAsia="ru-RU"/>
              </w:rPr>
            </w:pPr>
            <w:r w:rsidRPr="00D760A7">
              <w:rPr>
                <w:sz w:val="18"/>
                <w:szCs w:val="18"/>
                <w:lang w:eastAsia="ru-RU"/>
              </w:rPr>
              <w:t>8</w:t>
            </w:r>
          </w:p>
          <w:p w14:paraId="76D1563E" w14:textId="77777777" w:rsidR="00A6095D" w:rsidRPr="00D760A7" w:rsidRDefault="00A6095D" w:rsidP="00A073F0">
            <w:pPr>
              <w:tabs>
                <w:tab w:val="left" w:pos="1418"/>
                <w:tab w:val="left" w:pos="1496"/>
              </w:tabs>
              <w:suppressAutoHyphens w:val="0"/>
              <w:spacing w:line="240" w:lineRule="auto"/>
              <w:jc w:val="center"/>
              <w:rPr>
                <w:sz w:val="18"/>
                <w:szCs w:val="18"/>
                <w:lang w:eastAsia="ru-RU"/>
              </w:rPr>
            </w:pPr>
            <w:r w:rsidRPr="00D760A7">
              <w:rPr>
                <w:sz w:val="18"/>
                <w:szCs w:val="18"/>
                <w:lang w:eastAsia="ru-RU"/>
              </w:rPr>
              <w:t>(white)</w:t>
            </w:r>
          </w:p>
        </w:tc>
        <w:tc>
          <w:tcPr>
            <w:tcW w:w="1842" w:type="dxa"/>
            <w:shd w:val="clear" w:color="auto" w:fill="auto"/>
            <w:vAlign w:val="center"/>
          </w:tcPr>
          <w:p w14:paraId="57E68F78" w14:textId="77777777" w:rsidR="00A6095D" w:rsidRPr="00D760A7" w:rsidRDefault="00A6095D" w:rsidP="00A073F0">
            <w:pPr>
              <w:tabs>
                <w:tab w:val="left" w:pos="1418"/>
                <w:tab w:val="left" w:pos="1496"/>
              </w:tabs>
              <w:suppressAutoHyphens w:val="0"/>
              <w:spacing w:line="240" w:lineRule="auto"/>
              <w:jc w:val="center"/>
              <w:rPr>
                <w:rFonts w:ascii="Arial" w:hAnsi="Arial" w:cs="Arial"/>
                <w:sz w:val="18"/>
                <w:szCs w:val="18"/>
                <w:lang w:eastAsia="ru-RU"/>
              </w:rPr>
            </w:pPr>
            <w:r w:rsidRPr="00D760A7">
              <w:rPr>
                <w:rFonts w:eastAsia="SimSun"/>
                <w:noProof/>
                <w:lang w:eastAsia="en-GB"/>
              </w:rPr>
              <w:drawing>
                <wp:inline distT="0" distB="0" distL="0" distR="0" wp14:anchorId="6C0C4A61" wp14:editId="2E8E6DFD">
                  <wp:extent cx="855878" cy="855878"/>
                  <wp:effectExtent l="0" t="0" r="1905" b="1905"/>
                  <wp:docPr id="2055" name="Picture 2055"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992" w:type="dxa"/>
            <w:shd w:val="clear" w:color="auto" w:fill="auto"/>
          </w:tcPr>
          <w:p w14:paraId="431ACDAE" w14:textId="77777777" w:rsidR="00A6095D" w:rsidRPr="00D760A7" w:rsidRDefault="00A6095D" w:rsidP="00A073F0">
            <w:pPr>
              <w:tabs>
                <w:tab w:val="left" w:pos="1418"/>
                <w:tab w:val="left" w:pos="1496"/>
              </w:tabs>
              <w:suppressAutoHyphens w:val="0"/>
              <w:spacing w:line="240" w:lineRule="auto"/>
              <w:jc w:val="center"/>
              <w:rPr>
                <w:rFonts w:ascii="Arial" w:hAnsi="Arial" w:cs="Arial"/>
                <w:sz w:val="18"/>
                <w:szCs w:val="18"/>
                <w:lang w:eastAsia="ru-RU"/>
              </w:rPr>
            </w:pPr>
            <w:r w:rsidRPr="00D760A7">
              <w:rPr>
                <w:rFonts w:ascii="Arial" w:hAnsi="Arial" w:cs="Arial"/>
                <w:sz w:val="18"/>
                <w:szCs w:val="18"/>
                <w:lang w:eastAsia="ru-RU"/>
              </w:rPr>
              <w:t>-</w:t>
            </w:r>
          </w:p>
        </w:tc>
      </w:tr>
      <w:tr w:rsidR="00A6095D" w:rsidRPr="00D760A7" w14:paraId="60A4CC09" w14:textId="77777777" w:rsidTr="00A073F0">
        <w:tblPrEx>
          <w:tblCellMar>
            <w:left w:w="108" w:type="dxa"/>
            <w:right w:w="108" w:type="dxa"/>
          </w:tblCellMar>
          <w:tblLook w:val="04A0" w:firstRow="1" w:lastRow="0" w:firstColumn="1" w:lastColumn="0" w:noHBand="0" w:noVBand="1"/>
        </w:tblPrEx>
        <w:trPr>
          <w:trHeight w:val="372"/>
        </w:trPr>
        <w:tc>
          <w:tcPr>
            <w:tcW w:w="13041" w:type="dxa"/>
            <w:gridSpan w:val="7"/>
            <w:shd w:val="clear" w:color="auto" w:fill="auto"/>
            <w:vAlign w:val="center"/>
          </w:tcPr>
          <w:p w14:paraId="28E7D360" w14:textId="77777777" w:rsidR="00A6095D" w:rsidRPr="00D760A7" w:rsidRDefault="00A6095D" w:rsidP="00A073F0">
            <w:pPr>
              <w:keepNext/>
              <w:keepLines/>
              <w:suppressAutoHyphens w:val="0"/>
              <w:spacing w:line="260" w:lineRule="atLeast"/>
              <w:ind w:right="1840"/>
              <w:jc w:val="center"/>
              <w:rPr>
                <w:sz w:val="18"/>
                <w:szCs w:val="18"/>
                <w:lang w:eastAsia="ru-RU"/>
              </w:rPr>
            </w:pPr>
            <w:r w:rsidRPr="00D760A7">
              <w:rPr>
                <w:b/>
                <w:sz w:val="22"/>
                <w:szCs w:val="22"/>
                <w:lang w:eastAsia="ru-RU"/>
              </w:rPr>
              <w:t>Class 9 hazard: Miscellaneous dangerous substances and articles, including environmentally hazardous substances</w:t>
            </w:r>
          </w:p>
        </w:tc>
      </w:tr>
      <w:tr w:rsidR="00A6095D" w:rsidRPr="00D760A7" w14:paraId="53A2C6CD" w14:textId="77777777" w:rsidTr="00A073F0">
        <w:tblPrEx>
          <w:tblCellMar>
            <w:left w:w="108" w:type="dxa"/>
            <w:right w:w="108" w:type="dxa"/>
          </w:tblCellMar>
          <w:tblLook w:val="04A0" w:firstRow="1" w:lastRow="0" w:firstColumn="1" w:lastColumn="0" w:noHBand="0" w:noVBand="1"/>
        </w:tblPrEx>
        <w:tc>
          <w:tcPr>
            <w:tcW w:w="974" w:type="dxa"/>
            <w:shd w:val="clear" w:color="auto" w:fill="auto"/>
          </w:tcPr>
          <w:p w14:paraId="2D345E05"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9</w:t>
            </w:r>
          </w:p>
        </w:tc>
        <w:tc>
          <w:tcPr>
            <w:tcW w:w="1266" w:type="dxa"/>
            <w:shd w:val="clear" w:color="auto" w:fill="auto"/>
          </w:tcPr>
          <w:p w14:paraId="4D07BD1B"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w:t>
            </w:r>
          </w:p>
        </w:tc>
        <w:tc>
          <w:tcPr>
            <w:tcW w:w="3730" w:type="dxa"/>
            <w:shd w:val="clear" w:color="auto" w:fill="auto"/>
          </w:tcPr>
          <w:p w14:paraId="3CEEA61A"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7 vertical stripes in upper half: black</w:t>
            </w:r>
          </w:p>
        </w:tc>
        <w:tc>
          <w:tcPr>
            <w:tcW w:w="2700" w:type="dxa"/>
            <w:shd w:val="clear" w:color="auto" w:fill="auto"/>
          </w:tcPr>
          <w:p w14:paraId="2A66FF80"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White</w:t>
            </w:r>
          </w:p>
        </w:tc>
        <w:tc>
          <w:tcPr>
            <w:tcW w:w="1537" w:type="dxa"/>
            <w:shd w:val="clear" w:color="auto" w:fill="auto"/>
          </w:tcPr>
          <w:p w14:paraId="4C6492FD"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9 underlined</w:t>
            </w:r>
          </w:p>
          <w:p w14:paraId="4967C44F"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black)</w:t>
            </w:r>
          </w:p>
        </w:tc>
        <w:tc>
          <w:tcPr>
            <w:tcW w:w="1842" w:type="dxa"/>
            <w:shd w:val="clear" w:color="auto" w:fill="auto"/>
            <w:vAlign w:val="center"/>
          </w:tcPr>
          <w:p w14:paraId="2CE2E0B8" w14:textId="77777777" w:rsidR="00A6095D" w:rsidRPr="00D760A7" w:rsidRDefault="00A6095D" w:rsidP="00A073F0">
            <w:pPr>
              <w:suppressAutoHyphens w:val="0"/>
              <w:spacing w:line="240" w:lineRule="auto"/>
              <w:jc w:val="center"/>
              <w:rPr>
                <w:sz w:val="18"/>
                <w:szCs w:val="18"/>
                <w:lang w:eastAsia="ru-RU"/>
              </w:rPr>
            </w:pPr>
            <w:r w:rsidRPr="00D760A7">
              <w:rPr>
                <w:rFonts w:eastAsia="SimSun"/>
                <w:noProof/>
                <w:lang w:eastAsia="en-GB"/>
              </w:rPr>
              <w:drawing>
                <wp:inline distT="0" distB="0" distL="0" distR="0" wp14:anchorId="291E5B67" wp14:editId="0CA545C1">
                  <wp:extent cx="877824" cy="871815"/>
                  <wp:effectExtent l="0" t="0" r="0" b="5080"/>
                  <wp:docPr id="2056" name="Picture 2056"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879946" cy="873922"/>
                          </a:xfrm>
                          <a:prstGeom prst="rect">
                            <a:avLst/>
                          </a:prstGeom>
                          <a:noFill/>
                          <a:ln>
                            <a:noFill/>
                          </a:ln>
                        </pic:spPr>
                      </pic:pic>
                    </a:graphicData>
                  </a:graphic>
                </wp:inline>
              </w:drawing>
            </w:r>
          </w:p>
        </w:tc>
        <w:tc>
          <w:tcPr>
            <w:tcW w:w="992" w:type="dxa"/>
            <w:shd w:val="clear" w:color="auto" w:fill="auto"/>
          </w:tcPr>
          <w:p w14:paraId="16D3BA67"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w:t>
            </w:r>
          </w:p>
        </w:tc>
      </w:tr>
      <w:tr w:rsidR="00A6095D" w:rsidRPr="00D760A7" w14:paraId="5F3971A1" w14:textId="77777777" w:rsidTr="00A073F0">
        <w:tblPrEx>
          <w:tblCellMar>
            <w:left w:w="108" w:type="dxa"/>
            <w:right w:w="108" w:type="dxa"/>
          </w:tblCellMar>
          <w:tblLook w:val="04A0" w:firstRow="1" w:lastRow="0" w:firstColumn="1" w:lastColumn="0" w:noHBand="0" w:noVBand="1"/>
        </w:tblPrEx>
        <w:tc>
          <w:tcPr>
            <w:tcW w:w="974" w:type="dxa"/>
            <w:tcBorders>
              <w:top w:val="single" w:sz="4" w:space="0" w:color="auto"/>
              <w:left w:val="single" w:sz="4" w:space="0" w:color="auto"/>
              <w:bottom w:val="single" w:sz="4" w:space="0" w:color="auto"/>
              <w:right w:val="single" w:sz="4" w:space="0" w:color="auto"/>
            </w:tcBorders>
            <w:shd w:val="clear" w:color="auto" w:fill="auto"/>
          </w:tcPr>
          <w:p w14:paraId="26B187F5"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9A</w:t>
            </w:r>
          </w:p>
        </w:tc>
        <w:tc>
          <w:tcPr>
            <w:tcW w:w="1266" w:type="dxa"/>
            <w:tcBorders>
              <w:top w:val="single" w:sz="4" w:space="0" w:color="auto"/>
              <w:left w:val="single" w:sz="4" w:space="0" w:color="auto"/>
              <w:bottom w:val="single" w:sz="4" w:space="0" w:color="auto"/>
              <w:right w:val="single" w:sz="4" w:space="0" w:color="auto"/>
            </w:tcBorders>
            <w:shd w:val="clear" w:color="auto" w:fill="auto"/>
          </w:tcPr>
          <w:p w14:paraId="03B9818C"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w:t>
            </w:r>
          </w:p>
          <w:p w14:paraId="7EAB8C88" w14:textId="77777777" w:rsidR="00A6095D" w:rsidRPr="00D760A7" w:rsidRDefault="00A6095D" w:rsidP="00A073F0">
            <w:pPr>
              <w:suppressAutoHyphens w:val="0"/>
              <w:spacing w:line="240" w:lineRule="auto"/>
              <w:jc w:val="center"/>
              <w:rPr>
                <w:sz w:val="18"/>
                <w:szCs w:val="18"/>
                <w:lang w:eastAsia="ru-RU"/>
              </w:rPr>
            </w:pPr>
          </w:p>
        </w:tc>
        <w:tc>
          <w:tcPr>
            <w:tcW w:w="3730" w:type="dxa"/>
            <w:tcBorders>
              <w:top w:val="single" w:sz="4" w:space="0" w:color="auto"/>
              <w:left w:val="single" w:sz="4" w:space="0" w:color="auto"/>
              <w:bottom w:val="single" w:sz="4" w:space="0" w:color="auto"/>
              <w:right w:val="single" w:sz="4" w:space="0" w:color="auto"/>
            </w:tcBorders>
            <w:shd w:val="clear" w:color="auto" w:fill="auto"/>
          </w:tcPr>
          <w:p w14:paraId="163B31D9"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 xml:space="preserve">7 vertical stripes in upper half: </w:t>
            </w:r>
          </w:p>
          <w:p w14:paraId="77F40FCB"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black;</w:t>
            </w:r>
          </w:p>
          <w:p w14:paraId="690EE743"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 xml:space="preserve">battery group, one broken and emitting flame in lower half: </w:t>
            </w:r>
          </w:p>
          <w:p w14:paraId="7BCAF3BE"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black</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33F5AA46"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White</w:t>
            </w:r>
          </w:p>
        </w:tc>
        <w:tc>
          <w:tcPr>
            <w:tcW w:w="1537" w:type="dxa"/>
            <w:tcBorders>
              <w:top w:val="single" w:sz="4" w:space="0" w:color="auto"/>
              <w:left w:val="single" w:sz="4" w:space="0" w:color="auto"/>
              <w:bottom w:val="single" w:sz="4" w:space="0" w:color="auto"/>
              <w:right w:val="single" w:sz="4" w:space="0" w:color="auto"/>
            </w:tcBorders>
            <w:shd w:val="clear" w:color="auto" w:fill="auto"/>
          </w:tcPr>
          <w:p w14:paraId="729208C8"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9 underlined</w:t>
            </w:r>
          </w:p>
          <w:p w14:paraId="6767DA30"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blac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2A5542" w14:textId="77777777" w:rsidR="00A6095D" w:rsidRPr="00D760A7" w:rsidRDefault="00A6095D" w:rsidP="00A073F0">
            <w:pPr>
              <w:suppressAutoHyphens w:val="0"/>
              <w:spacing w:line="240" w:lineRule="auto"/>
              <w:jc w:val="center"/>
              <w:rPr>
                <w:noProof/>
                <w:sz w:val="18"/>
                <w:szCs w:val="18"/>
                <w:lang w:eastAsia="en-GB"/>
              </w:rPr>
            </w:pPr>
            <w:r w:rsidRPr="00D760A7">
              <w:rPr>
                <w:rFonts w:eastAsia="SimSun"/>
                <w:noProof/>
                <w:lang w:eastAsia="en-GB"/>
              </w:rPr>
              <w:drawing>
                <wp:inline distT="0" distB="0" distL="0" distR="0" wp14:anchorId="3B71AD98" wp14:editId="131D67B4">
                  <wp:extent cx="885139" cy="879081"/>
                  <wp:effectExtent l="0" t="0" r="0" b="0"/>
                  <wp:docPr id="2057" name="Picture 2057"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887220" cy="881147"/>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1157514" w14:textId="77777777" w:rsidR="00A6095D" w:rsidRPr="00D760A7" w:rsidRDefault="00A6095D" w:rsidP="00A073F0">
            <w:pPr>
              <w:suppressAutoHyphens w:val="0"/>
              <w:spacing w:line="240" w:lineRule="auto"/>
              <w:jc w:val="center"/>
              <w:rPr>
                <w:sz w:val="18"/>
                <w:szCs w:val="18"/>
                <w:lang w:eastAsia="ru-RU"/>
              </w:rPr>
            </w:pPr>
            <w:r w:rsidRPr="00D760A7">
              <w:rPr>
                <w:sz w:val="18"/>
                <w:szCs w:val="18"/>
                <w:lang w:eastAsia="ru-RU"/>
              </w:rPr>
              <w:t>-</w:t>
            </w:r>
          </w:p>
        </w:tc>
      </w:tr>
    </w:tbl>
    <w:p w14:paraId="35E23DA5" w14:textId="67812052" w:rsidR="00CB1361" w:rsidRPr="00CB1361" w:rsidRDefault="00CB1361" w:rsidP="00CB1361">
      <w:pPr>
        <w:suppressAutoHyphens w:val="0"/>
        <w:spacing w:after="200" w:line="240" w:lineRule="auto"/>
        <w:rPr>
          <w:rFonts w:asciiTheme="majorBidi" w:eastAsiaTheme="minorHAnsi" w:hAnsiTheme="majorBidi" w:cstheme="majorBidi"/>
        </w:rPr>
      </w:pPr>
      <w:bookmarkStart w:id="9" w:name="_GoBack"/>
      <w:bookmarkEnd w:id="9"/>
      <w:r w:rsidRPr="00CB1361">
        <w:rPr>
          <w:rFonts w:asciiTheme="majorBidi" w:eastAsiaTheme="minorHAnsi" w:hAnsiTheme="majorBidi" w:cstheme="majorBidi"/>
        </w:rPr>
        <w:t>”.</w:t>
      </w:r>
    </w:p>
    <w:p w14:paraId="498EC3E7" w14:textId="52732D8E" w:rsidR="0076020B" w:rsidRDefault="0076020B" w:rsidP="00492212">
      <w:pPr>
        <w:spacing w:after="120"/>
        <w:ind w:left="1134" w:right="1134"/>
        <w:jc w:val="both"/>
        <w:rPr>
          <w:lang w:eastAsia="en-GB" w:bidi="en-GB"/>
        </w:rPr>
      </w:pPr>
      <w:r>
        <w:rPr>
          <w:lang w:eastAsia="en-GB" w:bidi="en-GB"/>
        </w:rPr>
        <w:br w:type="page"/>
      </w:r>
    </w:p>
    <w:p w14:paraId="49C9F5BB" w14:textId="77777777" w:rsidR="0076020B" w:rsidRDefault="0076020B" w:rsidP="00492212">
      <w:pPr>
        <w:spacing w:after="120"/>
        <w:ind w:left="1134" w:right="1134"/>
        <w:jc w:val="both"/>
        <w:rPr>
          <w:lang w:eastAsia="en-GB" w:bidi="en-GB"/>
        </w:rPr>
        <w:sectPr w:rsidR="0076020B" w:rsidSect="006A1DDB">
          <w:headerReference w:type="even" r:id="rId105"/>
          <w:headerReference w:type="default" r:id="rId106"/>
          <w:footerReference w:type="even" r:id="rId107"/>
          <w:footerReference w:type="default" r:id="rId108"/>
          <w:endnotePr>
            <w:numFmt w:val="decimal"/>
          </w:endnotePr>
          <w:pgSz w:w="16840" w:h="11907" w:orient="landscape" w:code="9"/>
          <w:pgMar w:top="1134" w:right="1701" w:bottom="1134" w:left="2268" w:header="567" w:footer="567" w:gutter="0"/>
          <w:cols w:space="720"/>
          <w:docGrid w:linePitch="272"/>
        </w:sectPr>
      </w:pPr>
    </w:p>
    <w:p w14:paraId="2B5A20BE" w14:textId="77777777" w:rsidR="005B699F" w:rsidRPr="00D77237" w:rsidRDefault="005B699F" w:rsidP="00D77237">
      <w:pPr>
        <w:keepNext/>
        <w:keepLines/>
        <w:tabs>
          <w:tab w:val="right" w:pos="851"/>
        </w:tabs>
        <w:spacing w:before="240" w:after="120" w:line="270" w:lineRule="exact"/>
        <w:ind w:left="1134" w:right="1134" w:hanging="1134"/>
        <w:rPr>
          <w:b/>
        </w:rPr>
      </w:pPr>
      <w:r w:rsidRPr="00D77237">
        <w:rPr>
          <w:b/>
        </w:rPr>
        <w:lastRenderedPageBreak/>
        <w:tab/>
      </w:r>
      <w:r w:rsidRPr="00D77237">
        <w:rPr>
          <w:b/>
        </w:rPr>
        <w:tab/>
        <w:t>Chapter 5.3</w:t>
      </w:r>
    </w:p>
    <w:p w14:paraId="3BA6E5D3" w14:textId="77777777" w:rsidR="005B699F" w:rsidRPr="005B699F" w:rsidRDefault="005B699F" w:rsidP="005B699F">
      <w:pPr>
        <w:tabs>
          <w:tab w:val="left" w:pos="1701"/>
        </w:tabs>
        <w:spacing w:after="120"/>
        <w:ind w:left="1134" w:right="1134"/>
        <w:jc w:val="both"/>
      </w:pPr>
      <w:r w:rsidRPr="005B699F">
        <w:t>5.3</w:t>
      </w:r>
      <w:r w:rsidRPr="005B699F">
        <w:tab/>
        <w:t>In the title, after “CONTAINERS”, insert “, BULK CONTAINERS”.</w:t>
      </w:r>
    </w:p>
    <w:p w14:paraId="7D3D6C6A" w14:textId="783F4671" w:rsidR="005B699F" w:rsidRPr="005B699F" w:rsidRDefault="005B699F" w:rsidP="005B699F">
      <w:pPr>
        <w:tabs>
          <w:tab w:val="left" w:pos="1701"/>
        </w:tabs>
        <w:spacing w:after="120"/>
        <w:ind w:left="1134" w:right="1134"/>
        <w:jc w:val="both"/>
      </w:pPr>
      <w:r w:rsidRPr="005B699F">
        <w:t>5.3</w:t>
      </w:r>
      <w:r w:rsidRPr="005B699F">
        <w:tab/>
        <w:t>After the heading, renumber the Note as Note 1 and after “containers,” insert “bulk containers,”. Add the following new Note 2:</w:t>
      </w:r>
    </w:p>
    <w:p w14:paraId="38751EA3" w14:textId="77777777" w:rsidR="005B699F" w:rsidRPr="005B699F" w:rsidRDefault="005B699F" w:rsidP="005B699F">
      <w:pPr>
        <w:spacing w:after="120"/>
        <w:ind w:left="1134" w:right="1134"/>
        <w:jc w:val="both"/>
        <w:rPr>
          <w:i/>
        </w:rPr>
      </w:pPr>
      <w:r w:rsidRPr="005B699F">
        <w:rPr>
          <w:i/>
        </w:rPr>
        <w:t>“</w:t>
      </w:r>
      <w:r w:rsidRPr="005B699F">
        <w:rPr>
          <w:b/>
          <w:i/>
        </w:rPr>
        <w:t>NOTE 2:</w:t>
      </w:r>
      <w:r w:rsidRPr="005B699F">
        <w:rPr>
          <w:i/>
        </w:rPr>
        <w:tab/>
        <w:t>In accordance with the GHS, a GHS pictogram not required by ADN should only appear in carriage as part of a complete GHS label and not independently (see GHS 1.4.10.4.4).”.</w:t>
      </w:r>
    </w:p>
    <w:p w14:paraId="2AFF5DA0" w14:textId="37616C6F" w:rsidR="005B699F" w:rsidRPr="005B699F" w:rsidRDefault="005B699F" w:rsidP="005B699F">
      <w:pPr>
        <w:tabs>
          <w:tab w:val="left" w:pos="1701"/>
        </w:tabs>
        <w:spacing w:after="120"/>
        <w:ind w:left="1134" w:right="1134"/>
        <w:jc w:val="both"/>
      </w:pPr>
      <w:r w:rsidRPr="005B699F">
        <w:t>5.3.1.1.1</w:t>
      </w:r>
      <w:r w:rsidRPr="005B699F">
        <w:tab/>
        <w:t>In the first sentence, after “containers”, insert “, bulk containers”. In the second sentence, after “container”, insert “, bulk container”.</w:t>
      </w:r>
    </w:p>
    <w:p w14:paraId="7C1A96E7" w14:textId="4FD0FBD8" w:rsidR="009B5EB3" w:rsidRPr="009B5EB3" w:rsidRDefault="009B5EB3" w:rsidP="009B5EB3">
      <w:pPr>
        <w:spacing w:after="120"/>
        <w:ind w:left="1134" w:right="1134"/>
        <w:jc w:val="both"/>
      </w:pPr>
      <w:r w:rsidRPr="009B5EB3">
        <w:t>5.3.1.1.1</w:t>
      </w:r>
      <w:r w:rsidRPr="009B5EB3">
        <w:tab/>
        <w:t>At the end, add: “The placards shall be weather-resistant and shall ensure durable marking throughout the entire journey.”.</w:t>
      </w:r>
    </w:p>
    <w:p w14:paraId="190572B6" w14:textId="71A39F5E" w:rsidR="005B699F" w:rsidRPr="005B699F" w:rsidRDefault="005B699F" w:rsidP="005B699F">
      <w:pPr>
        <w:spacing w:after="120"/>
        <w:ind w:left="1134" w:right="1134"/>
        <w:jc w:val="both"/>
      </w:pPr>
      <w:r w:rsidRPr="005B699F">
        <w:t>5.3.1.1.3</w:t>
      </w:r>
      <w:r w:rsidRPr="005B699F">
        <w:tab/>
        <w:t>In the first paragraph, replace “risk” by “hazard”.</w:t>
      </w:r>
    </w:p>
    <w:p w14:paraId="1F4C18B0" w14:textId="50BA09A8" w:rsidR="005B699F" w:rsidRPr="005B699F" w:rsidRDefault="005B699F" w:rsidP="005B699F">
      <w:pPr>
        <w:spacing w:after="120"/>
        <w:ind w:left="1134" w:right="1134"/>
        <w:jc w:val="both"/>
      </w:pPr>
      <w:r w:rsidRPr="005B699F">
        <w:rPr>
          <w:iCs/>
        </w:rPr>
        <w:t>5.3.1.1.5</w:t>
      </w:r>
      <w:r w:rsidRPr="005B699F">
        <w:rPr>
          <w:iCs/>
        </w:rPr>
        <w:tab/>
        <w:t>Replace</w:t>
      </w:r>
      <w:r w:rsidRPr="005B699F">
        <w:t xml:space="preserve"> “risk” by “hazard” (twice).</w:t>
      </w:r>
    </w:p>
    <w:p w14:paraId="6F46AB48" w14:textId="2CD6AF9D" w:rsidR="005B699F" w:rsidRPr="005B699F" w:rsidRDefault="005B699F" w:rsidP="005B699F">
      <w:pPr>
        <w:spacing w:after="120"/>
        <w:ind w:left="1134" w:right="1134"/>
        <w:jc w:val="both"/>
      </w:pPr>
      <w:r w:rsidRPr="005B699F">
        <w:t>5.3.1.2</w:t>
      </w:r>
      <w:r w:rsidR="00F40AA9">
        <w:tab/>
      </w:r>
      <w:r w:rsidRPr="005B699F">
        <w:tab/>
        <w:t>In the title, after “containers”, insert “, bulk containers”. In the paragraph after the Note, at the end, add “and to two opposites sides of the bulk container”.</w:t>
      </w:r>
    </w:p>
    <w:p w14:paraId="162F1185" w14:textId="3B6D56E7" w:rsidR="005B699F" w:rsidRPr="005B699F" w:rsidRDefault="005B699F" w:rsidP="005B699F">
      <w:pPr>
        <w:spacing w:after="120"/>
        <w:ind w:left="1134" w:right="1134"/>
        <w:jc w:val="both"/>
      </w:pPr>
      <w:r w:rsidRPr="005B699F">
        <w:t>5.3.1.3</w:t>
      </w:r>
      <w:r w:rsidR="00F40AA9">
        <w:tab/>
      </w:r>
      <w:r w:rsidRPr="005B699F">
        <w:tab/>
        <w:t>In the title, after “containers”, insert “, bulk containers”. In the paragraph after the Note, after “containers”, insert “, bulk containers”.</w:t>
      </w:r>
    </w:p>
    <w:p w14:paraId="6D318B53" w14:textId="0D2CC35D" w:rsidR="00D70F53" w:rsidRPr="009B5EB3" w:rsidRDefault="00D70F53" w:rsidP="00D70F53">
      <w:pPr>
        <w:spacing w:after="120"/>
        <w:ind w:left="1134" w:right="1134"/>
        <w:jc w:val="both"/>
        <w:rPr>
          <w:iCs/>
        </w:rPr>
      </w:pPr>
      <w:r w:rsidRPr="009B5EB3">
        <w:rPr>
          <w:iCs/>
        </w:rPr>
        <w:t>5.3.2.1.4</w:t>
      </w:r>
      <w:r w:rsidRPr="009B5EB3">
        <w:rPr>
          <w:iCs/>
        </w:rPr>
        <w:tab/>
        <w:t>Replace “transport units” by “vehicles” and “transport unit” by “vehicle” wherever it appears.</w:t>
      </w:r>
    </w:p>
    <w:p w14:paraId="290820ED" w14:textId="5E464547" w:rsidR="005B699F" w:rsidRPr="005B699F" w:rsidRDefault="005B699F" w:rsidP="005B699F">
      <w:pPr>
        <w:spacing w:after="120"/>
        <w:ind w:left="1134" w:right="1134"/>
        <w:jc w:val="both"/>
      </w:pPr>
      <w:r w:rsidRPr="005B699F">
        <w:t>5.3.2.1.4</w:t>
      </w:r>
      <w:r w:rsidRPr="005B699F">
        <w:tab/>
        <w:t>In the first sentence, replace “and containers” by “, containers and bulk containers” and replace “or container” by “, container or bulk container”. In the second sentence, replace “or in the container” (first occurrence) by “, in the container or in the bulk container”.</w:t>
      </w:r>
    </w:p>
    <w:p w14:paraId="3E6CAA90" w14:textId="7114EF0E" w:rsidR="005B699F" w:rsidRPr="005B699F" w:rsidRDefault="005B699F" w:rsidP="005B699F">
      <w:pPr>
        <w:spacing w:after="120"/>
        <w:ind w:left="1134" w:right="1134"/>
        <w:jc w:val="both"/>
      </w:pPr>
      <w:r w:rsidRPr="005B699F">
        <w:t>5.3.2.1.5</w:t>
      </w:r>
      <w:r w:rsidRPr="005B699F">
        <w:tab/>
        <w:t>After “containers”, insert “, bulk containers”.</w:t>
      </w:r>
    </w:p>
    <w:p w14:paraId="22E4DA90" w14:textId="735261F1" w:rsidR="005B699F" w:rsidRPr="005B699F" w:rsidRDefault="005B699F" w:rsidP="005B699F">
      <w:pPr>
        <w:spacing w:after="120"/>
        <w:ind w:left="1134" w:right="1134"/>
        <w:jc w:val="both"/>
      </w:pPr>
      <w:r w:rsidRPr="005B699F">
        <w:t>5.3.2.3.2</w:t>
      </w:r>
      <w:r w:rsidRPr="005B699F">
        <w:tab/>
        <w:t>For hazard identification number 20, replace “risk” by “hazard”.</w:t>
      </w:r>
    </w:p>
    <w:p w14:paraId="13F62086" w14:textId="489016CC" w:rsidR="00460CDC" w:rsidRPr="00460CDC" w:rsidRDefault="00460CDC" w:rsidP="00460CDC">
      <w:pPr>
        <w:spacing w:after="120"/>
        <w:ind w:left="1134" w:right="1134"/>
        <w:jc w:val="both"/>
      </w:pPr>
      <w:r w:rsidRPr="00460CDC">
        <w:t>5.3.3</w:t>
      </w:r>
      <w:r w:rsidRPr="00460CDC">
        <w:tab/>
        <w:t>Add the following sentence at the end of the second paragraph: “The mark shall be weather-resistant and shall ensure durable marking throughout the entire journey.”.</w:t>
      </w:r>
    </w:p>
    <w:p w14:paraId="0EBE6111" w14:textId="595F9741" w:rsidR="005B699F" w:rsidRPr="005B699F" w:rsidRDefault="005B699F" w:rsidP="005B699F">
      <w:pPr>
        <w:spacing w:after="120"/>
        <w:ind w:left="1134" w:right="1134"/>
        <w:jc w:val="both"/>
        <w:rPr>
          <w:iCs/>
        </w:rPr>
      </w:pPr>
      <w:r w:rsidRPr="005B699F">
        <w:rPr>
          <w:iCs/>
        </w:rPr>
        <w:t>5.3.6.1 and 5.3.6.2</w:t>
      </w:r>
      <w:r w:rsidRPr="005B699F">
        <w:rPr>
          <w:iCs/>
        </w:rPr>
        <w:tab/>
        <w:t>A</w:t>
      </w:r>
      <w:r w:rsidRPr="005B699F">
        <w:t>fter “containers”, insert “, bulk containers”.</w:t>
      </w:r>
    </w:p>
    <w:p w14:paraId="0FC585FF" w14:textId="71BB2E17" w:rsidR="00386C9A" w:rsidRPr="00460CDC" w:rsidRDefault="00386C9A" w:rsidP="00386C9A">
      <w:pPr>
        <w:spacing w:after="120"/>
        <w:ind w:left="1134" w:right="1134"/>
        <w:jc w:val="both"/>
        <w:rPr>
          <w:rFonts w:eastAsia="SimSun"/>
        </w:rPr>
      </w:pPr>
      <w:r w:rsidRPr="00460CDC">
        <w:rPr>
          <w:rFonts w:eastAsia="SimSun"/>
        </w:rPr>
        <w:t>5.3.6.1</w:t>
      </w:r>
      <w:r w:rsidRPr="00460CDC">
        <w:rPr>
          <w:rFonts w:eastAsia="SimSun"/>
        </w:rPr>
        <w:tab/>
      </w:r>
      <w:r w:rsidRPr="00460CDC">
        <w:rPr>
          <w:rFonts w:eastAsia="SimSun"/>
        </w:rPr>
        <w:tab/>
        <w:t>Add the following new sentence at the end: “This does not apply to the exceptions listed in 5.2.1.8.1”.</w:t>
      </w:r>
    </w:p>
    <w:p w14:paraId="324F0DC8" w14:textId="77777777" w:rsidR="005B699F" w:rsidRPr="00DF3B3B" w:rsidRDefault="005B699F" w:rsidP="00DF3B3B">
      <w:pPr>
        <w:keepNext/>
        <w:keepLines/>
        <w:tabs>
          <w:tab w:val="right" w:pos="851"/>
        </w:tabs>
        <w:spacing w:before="240" w:after="120" w:line="270" w:lineRule="exact"/>
        <w:ind w:left="1134" w:right="1134" w:hanging="1134"/>
        <w:rPr>
          <w:b/>
        </w:rPr>
      </w:pPr>
      <w:r w:rsidRPr="00DF3B3B">
        <w:rPr>
          <w:b/>
        </w:rPr>
        <w:tab/>
      </w:r>
      <w:r w:rsidRPr="00DF3B3B">
        <w:rPr>
          <w:b/>
        </w:rPr>
        <w:tab/>
        <w:t>Chapter 5.4</w:t>
      </w:r>
    </w:p>
    <w:p w14:paraId="1DD084FB" w14:textId="77777777" w:rsidR="005B699F" w:rsidRPr="005B699F" w:rsidRDefault="005B699F" w:rsidP="005B699F">
      <w:pPr>
        <w:spacing w:after="120"/>
        <w:ind w:left="1134" w:right="1134"/>
        <w:jc w:val="both"/>
      </w:pPr>
      <w:r w:rsidRPr="005B699F">
        <w:t>5.4.1.1.1 (c)</w:t>
      </w:r>
      <w:r w:rsidRPr="005B699F">
        <w:tab/>
        <w:t>In the Note, replace “risk” by “hazard”.</w:t>
      </w:r>
    </w:p>
    <w:p w14:paraId="4A61DA1A" w14:textId="3AC2F9D6" w:rsidR="005B699F" w:rsidRPr="005B699F" w:rsidRDefault="005B699F" w:rsidP="005B699F">
      <w:pPr>
        <w:spacing w:after="120"/>
        <w:ind w:left="1134" w:right="1134"/>
        <w:jc w:val="both"/>
      </w:pPr>
      <w:r w:rsidRPr="005B699F">
        <w:t>5.4.1.1.1 (d)</w:t>
      </w:r>
      <w:r w:rsidRPr="005B699F">
        <w:tab/>
        <w:t>In the Note, replace “risk” by “hazard”.</w:t>
      </w:r>
    </w:p>
    <w:p w14:paraId="366D1948" w14:textId="6D544C67" w:rsidR="005B699F" w:rsidRPr="005B699F" w:rsidRDefault="005B699F" w:rsidP="005B699F">
      <w:pPr>
        <w:spacing w:after="120"/>
        <w:ind w:left="1134" w:right="1134"/>
        <w:jc w:val="both"/>
      </w:pPr>
      <w:r w:rsidRPr="005B699F">
        <w:t>5.4.1.1.5</w:t>
      </w:r>
      <w:r w:rsidRPr="005B699F">
        <w:tab/>
        <w:t>In the heading and the following sentence, after “salvage packagings” add “</w:t>
      </w:r>
      <w:r w:rsidR="00386C9A">
        <w:t xml:space="preserve">, </w:t>
      </w:r>
      <w:r w:rsidRPr="005B699F">
        <w:t>including large salvage packagings</w:t>
      </w:r>
      <w:r w:rsidR="00386C9A">
        <w:t>,</w:t>
      </w:r>
      <w:r w:rsidRPr="005B699F">
        <w:t>”.</w:t>
      </w:r>
    </w:p>
    <w:p w14:paraId="5F758A35" w14:textId="1A02016A" w:rsidR="005B699F" w:rsidRPr="005B699F" w:rsidRDefault="005B699F" w:rsidP="005B699F">
      <w:pPr>
        <w:spacing w:after="120"/>
        <w:ind w:left="1134" w:right="1134"/>
        <w:jc w:val="both"/>
      </w:pPr>
      <w:r w:rsidRPr="005B699F">
        <w:t>5.4.1.1.6.2.1 (b)</w:t>
      </w:r>
      <w:r w:rsidRPr="005B699F">
        <w:tab/>
        <w:t>In the first paragraph replace “risk(s)” by “hazard(s)”. In the second paragraph, replace “risk” by “hazard”.</w:t>
      </w:r>
    </w:p>
    <w:p w14:paraId="3C7A8EE3" w14:textId="2CD7A3F1" w:rsidR="005B699F" w:rsidRPr="005B699F" w:rsidRDefault="005B699F" w:rsidP="005B699F">
      <w:pPr>
        <w:spacing w:before="120" w:after="120"/>
        <w:ind w:left="1134" w:right="1134"/>
        <w:jc w:val="both"/>
      </w:pPr>
      <w:r w:rsidRPr="005B699F">
        <w:t>5.4.1.1.15</w:t>
      </w:r>
      <w:r w:rsidRPr="005B699F">
        <w:tab/>
        <w:t>Replace “2.2.41.1.17” by “7.1.7”.</w:t>
      </w:r>
    </w:p>
    <w:p w14:paraId="558ACF64" w14:textId="58F722AC" w:rsidR="005B699F" w:rsidRPr="005B699F" w:rsidRDefault="005B699F" w:rsidP="005B699F">
      <w:pPr>
        <w:spacing w:before="120" w:after="120"/>
        <w:ind w:left="1134" w:right="1134"/>
        <w:jc w:val="both"/>
      </w:pPr>
      <w:r w:rsidRPr="005B699F">
        <w:t>5.4.1.1.19</w:t>
      </w:r>
      <w:r w:rsidRPr="005B699F">
        <w:tab/>
        <w:t>In the first paragraph replace “risk(s)” by “hazard(s)”. In the second paragraph, replace “risk” by “hazard”.</w:t>
      </w:r>
    </w:p>
    <w:p w14:paraId="2DDA303D" w14:textId="47B96AB0" w:rsidR="005B699F" w:rsidRPr="005B699F" w:rsidRDefault="005B699F" w:rsidP="005B699F">
      <w:pPr>
        <w:spacing w:after="120"/>
        <w:ind w:left="1134" w:right="1134"/>
        <w:jc w:val="both"/>
      </w:pPr>
      <w:r w:rsidRPr="005B699F">
        <w:lastRenderedPageBreak/>
        <w:t xml:space="preserve">5.4.1.2.3.1 </w:t>
      </w:r>
      <w:r w:rsidRPr="005B699F">
        <w:tab/>
        <w:t>Replace “2.2.52.1.15 to 2.2.52.1.17” by “2.2.52.1.15”.</w:t>
      </w:r>
    </w:p>
    <w:p w14:paraId="1B894728" w14:textId="1E71B1D4" w:rsidR="005B699F" w:rsidRPr="005B699F" w:rsidRDefault="005B699F" w:rsidP="005B699F">
      <w:pPr>
        <w:tabs>
          <w:tab w:val="left" w:pos="2552"/>
        </w:tabs>
        <w:spacing w:after="120"/>
        <w:ind w:left="1134" w:right="1134"/>
        <w:jc w:val="both"/>
      </w:pPr>
      <w:r w:rsidRPr="005B699F">
        <w:t>5.4.1.2.5.1 (b)</w:t>
      </w:r>
      <w:r w:rsidRPr="005B699F">
        <w:tab/>
        <w:t>In the last sentence, replace “risk” by “hazard”.</w:t>
      </w:r>
    </w:p>
    <w:p w14:paraId="79912A5A" w14:textId="0DA4F642" w:rsidR="001E2DDD" w:rsidRPr="001E2DDD" w:rsidRDefault="001E2DDD" w:rsidP="001E2DDD">
      <w:pPr>
        <w:spacing w:after="120"/>
        <w:ind w:left="1134" w:right="1134"/>
        <w:jc w:val="both"/>
        <w:rPr>
          <w:rFonts w:eastAsia="SimSun"/>
          <w:lang w:eastAsia="zh-CN"/>
        </w:rPr>
      </w:pPr>
      <w:r w:rsidRPr="001E2DDD">
        <w:rPr>
          <w:rFonts w:eastAsia="SimSun"/>
          <w:lang w:eastAsia="zh-CN"/>
        </w:rPr>
        <w:t>5.4.3</w:t>
      </w:r>
      <w:r w:rsidRPr="001E2DDD">
        <w:rPr>
          <w:rFonts w:eastAsia="SimSun"/>
          <w:lang w:eastAsia="zh-CN"/>
        </w:rPr>
        <w:tab/>
        <w:t>INSTRUCTIONS IN WRITING ACCORDING TO ADN — Action to take in the event of an accident or incident</w:t>
      </w:r>
    </w:p>
    <w:p w14:paraId="5112BE4C" w14:textId="5EE36883" w:rsidR="001E2DDD" w:rsidRPr="001E2DDD" w:rsidRDefault="001E2DDD" w:rsidP="001E2DDD">
      <w:pPr>
        <w:spacing w:after="120"/>
        <w:ind w:left="1134" w:right="1134"/>
        <w:jc w:val="both"/>
        <w:rPr>
          <w:rFonts w:eastAsia="SimSun"/>
          <w:lang w:eastAsia="zh-CN"/>
        </w:rPr>
      </w:pPr>
      <w:r w:rsidRPr="001E2DDD">
        <w:rPr>
          <w:rFonts w:eastAsia="SimSun"/>
          <w:lang w:eastAsia="zh-CN"/>
        </w:rPr>
        <w:t>Amend the second indent to read as follows:</w:t>
      </w:r>
    </w:p>
    <w:p w14:paraId="571B5056" w14:textId="6FFFCDEC" w:rsidR="001E2DDD" w:rsidRPr="001E2DDD" w:rsidRDefault="001E2DDD" w:rsidP="001E2DDD">
      <w:pPr>
        <w:suppressAutoHyphens w:val="0"/>
        <w:spacing w:after="120" w:line="240" w:lineRule="auto"/>
        <w:ind w:left="1134" w:right="1134"/>
        <w:jc w:val="both"/>
      </w:pPr>
      <w:r w:rsidRPr="005B699F">
        <w:t>“</w:t>
      </w:r>
      <w:r w:rsidRPr="001E2DDD">
        <w:t>Avoid sources of ignition, in particular, do not smoke, use electronic cigarettes or similar devices or switch on or off any electrical equipment or installation that does not meet the requirements for use in zone 1 (that means no installations or equipment marked in red according to 9.1.0.52.1, 9.3.1.52.2, 9.3.2.52.2 or 9.3.3.52.2) and is not designed for use in emergency response.”.</w:t>
      </w:r>
    </w:p>
    <w:p w14:paraId="6C5F49D4" w14:textId="0783AED5" w:rsidR="00A87FC6" w:rsidRPr="00DF3B3B" w:rsidRDefault="00A87FC6" w:rsidP="00DF3B3B">
      <w:pPr>
        <w:keepNext/>
        <w:keepLines/>
        <w:tabs>
          <w:tab w:val="right" w:pos="851"/>
        </w:tabs>
        <w:spacing w:before="240" w:after="120" w:line="270" w:lineRule="exact"/>
        <w:ind w:left="1134" w:right="1134" w:hanging="1134"/>
        <w:rPr>
          <w:b/>
        </w:rPr>
      </w:pPr>
      <w:r w:rsidRPr="00DF3B3B">
        <w:rPr>
          <w:b/>
        </w:rPr>
        <w:tab/>
      </w:r>
      <w:r w:rsidRPr="00DF3B3B">
        <w:rPr>
          <w:b/>
        </w:rPr>
        <w:tab/>
        <w:t>Chapter 7.1</w:t>
      </w:r>
    </w:p>
    <w:p w14:paraId="0D122B3E" w14:textId="77777777" w:rsidR="00C52F3C" w:rsidRPr="003E1719" w:rsidRDefault="00C52F3C" w:rsidP="00C52F3C">
      <w:pPr>
        <w:pStyle w:val="SingleTxtG"/>
      </w:pPr>
      <w:r w:rsidRPr="003E1719">
        <w:t>7.1.2.19.1</w:t>
      </w:r>
      <w:r w:rsidRPr="003E1719">
        <w:tab/>
        <w:t>Amend the second paragraph to read as follows after the colon:</w:t>
      </w:r>
    </w:p>
    <w:p w14:paraId="0D11AA6A" w14:textId="77777777" w:rsidR="00C52F3C" w:rsidRPr="003E1719" w:rsidRDefault="00C52F3C" w:rsidP="00C52F3C">
      <w:pPr>
        <w:pStyle w:val="SingleTxtG"/>
      </w:pPr>
      <w:r w:rsidRPr="003E1719">
        <w:t>“1.16.1.1, 1.16.1.2, 1.16.1.3, 1.16.1.4, 7.1.2.5, 8.1.4, 8.1.5, 8.1.6.1, 8.1.6.3, 8.1.7, 8.3.5, 9.1.0.0, 9.1.0.12.3, 9.1.0.12.4, 9.1.0.17.2, 9.1.0.17.3, 9.1.0.31, 9.1.0.32.2, 9.1.0.34, 9.1.0.40.2, 9.1.0.41, 9.1.0.51, 9.1.0.52, 9.1.0.71 and 9.1.0.74.”.</w:t>
      </w:r>
    </w:p>
    <w:p w14:paraId="1EA04A4C" w14:textId="2F179CEB" w:rsidR="00A87FC6" w:rsidRPr="00CD3E2E" w:rsidRDefault="00CD3E2E" w:rsidP="00CD3E2E">
      <w:pPr>
        <w:pStyle w:val="SingleTxtG"/>
        <w:tabs>
          <w:tab w:val="left" w:pos="2268"/>
        </w:tabs>
      </w:pPr>
      <w:r w:rsidRPr="00CD3E2E">
        <w:t>7.1.3.1</w:t>
      </w:r>
      <w:r w:rsidRPr="00CD3E2E">
        <w:tab/>
        <w:t>Amend paragraphs 7.1.3.1.3 to 7.1.3.1.7 to read as follows:</w:t>
      </w:r>
    </w:p>
    <w:p w14:paraId="064EF7E4" w14:textId="77777777" w:rsidR="00CD3E2E" w:rsidRPr="00CD3E2E" w:rsidRDefault="00CD3E2E" w:rsidP="00CD3E2E">
      <w:pPr>
        <w:pStyle w:val="SingleTxtG"/>
        <w:ind w:left="2268" w:hanging="1134"/>
        <w:rPr>
          <w:lang w:eastAsia="nl-NL"/>
        </w:rPr>
      </w:pPr>
      <w:r w:rsidRPr="00CD3E2E">
        <w:t>“</w:t>
      </w:r>
      <w:r w:rsidRPr="00CD3E2E">
        <w:rPr>
          <w:rStyle w:val="SingleTxtGChar"/>
        </w:rPr>
        <w:t>7.1.3.1.3</w:t>
      </w:r>
      <w:r w:rsidRPr="00CD3E2E">
        <w:tab/>
      </w:r>
      <w:r w:rsidRPr="00CD3E2E">
        <w:rPr>
          <w:rStyle w:val="SingleTxtGChar"/>
        </w:rPr>
        <w:t>If the concentration of gases and vapours given off by the cargo or the oxygen content of the air in holds, double-wall spaces or double bottoms has to be measured before entry, the results of these measurements shall be recorded in writing. The measurement may only be effected by an expert referred to in 8.2.1.2, equipped with suitable breathing apparatus for the substance carried.</w:t>
      </w:r>
    </w:p>
    <w:p w14:paraId="1E8894BC" w14:textId="534B74B4" w:rsidR="00CD3E2E" w:rsidRPr="00CD3E2E" w:rsidRDefault="00CD3E2E" w:rsidP="00CD3E2E">
      <w:pPr>
        <w:pStyle w:val="SingleTxtG"/>
        <w:rPr>
          <w:lang w:eastAsia="nl-NL"/>
        </w:rPr>
      </w:pPr>
      <w:r w:rsidRPr="00CD3E2E">
        <w:rPr>
          <w:lang w:eastAsia="nl-NL"/>
        </w:rPr>
        <w:tab/>
      </w:r>
      <w:r w:rsidRPr="00CD3E2E">
        <w:rPr>
          <w:lang w:eastAsia="nl-NL"/>
        </w:rPr>
        <w:tab/>
      </w:r>
      <w:r w:rsidR="009B1D98">
        <w:rPr>
          <w:lang w:eastAsia="nl-NL"/>
        </w:rPr>
        <w:tab/>
      </w:r>
      <w:r w:rsidRPr="00CD3E2E">
        <w:rPr>
          <w:rStyle w:val="SingleTxtGChar"/>
        </w:rPr>
        <w:t>Entry into the spaces is not permitted for the purpose of measuring</w:t>
      </w:r>
      <w:r w:rsidRPr="00CD3E2E">
        <w:rPr>
          <w:lang w:eastAsia="nl-NL"/>
        </w:rPr>
        <w:t>.</w:t>
      </w:r>
    </w:p>
    <w:p w14:paraId="78BEBEE5" w14:textId="77777777" w:rsidR="00CD3E2E" w:rsidRPr="00CD3E2E" w:rsidRDefault="00CD3E2E" w:rsidP="00CD3E2E">
      <w:pPr>
        <w:pStyle w:val="SingleTxtG"/>
        <w:rPr>
          <w:lang w:eastAsia="nl-NL"/>
        </w:rPr>
      </w:pPr>
      <w:r w:rsidRPr="00CD3E2E">
        <w:rPr>
          <w:rStyle w:val="SingleTxtGChar"/>
        </w:rPr>
        <w:t>7.1.3.1.4</w:t>
      </w:r>
      <w:r w:rsidRPr="00CD3E2E">
        <w:rPr>
          <w:lang w:eastAsia="nl-NL"/>
        </w:rPr>
        <w:tab/>
      </w:r>
      <w:r w:rsidRPr="00CD3E2E">
        <w:rPr>
          <w:rStyle w:val="SingleTxtGChar"/>
        </w:rPr>
        <w:t>Carriage of cargo in bulk or without packaging</w:t>
      </w:r>
    </w:p>
    <w:p w14:paraId="48AE45C9" w14:textId="77777777" w:rsidR="00CD3E2E" w:rsidRPr="00CD3E2E" w:rsidRDefault="00CD3E2E" w:rsidP="00CD3E2E">
      <w:pPr>
        <w:pStyle w:val="SingleTxtG"/>
        <w:ind w:left="2268"/>
        <w:rPr>
          <w:lang w:eastAsia="nl-NL"/>
        </w:rPr>
      </w:pPr>
      <w:r w:rsidRPr="00CD3E2E">
        <w:t>If a vessel carries dangerous goods in bulk or without packaging in its holds for which EX and/or TOX appears in column (9) of Table A of Chapter 3.2, the concentration of flammable and/or toxic gases and vapours given off by the cargo in these holds and adjacent holds shall be measured before any person enters these holds.</w:t>
      </w:r>
    </w:p>
    <w:p w14:paraId="60B80DC1" w14:textId="77777777" w:rsidR="00CD3E2E" w:rsidRPr="00CD3E2E" w:rsidRDefault="00CD3E2E" w:rsidP="00CD3E2E">
      <w:pPr>
        <w:pStyle w:val="SingleTxtG"/>
        <w:ind w:left="2268" w:hanging="1134"/>
        <w:rPr>
          <w:lang w:eastAsia="nl-NL"/>
        </w:rPr>
      </w:pPr>
      <w:r w:rsidRPr="00CD3E2E">
        <w:rPr>
          <w:rStyle w:val="SingleTxtGChar"/>
        </w:rPr>
        <w:t>7.1.3.1.5</w:t>
      </w:r>
      <w:r w:rsidRPr="00CD3E2E">
        <w:rPr>
          <w:lang w:eastAsia="nl-NL"/>
        </w:rPr>
        <w:tab/>
      </w:r>
      <w:r w:rsidRPr="00CD3E2E">
        <w:rPr>
          <w:rStyle w:val="SingleTxtGChar"/>
        </w:rPr>
        <w:t>Entry into holds where dangerous goods are carried in bulk or without packaging as well as entry into double-hull spaces and double bottoms is only permitted if:</w:t>
      </w:r>
    </w:p>
    <w:p w14:paraId="330D38EC" w14:textId="2D217666" w:rsidR="00CD3E2E" w:rsidRPr="00E14BB6" w:rsidRDefault="00145556" w:rsidP="009B1D98">
      <w:pPr>
        <w:pStyle w:val="SingleTxtG"/>
        <w:numPr>
          <w:ilvl w:val="0"/>
          <w:numId w:val="7"/>
        </w:numPr>
        <w:ind w:left="2835" w:hanging="567"/>
      </w:pPr>
      <w:r>
        <w:t>T</w:t>
      </w:r>
      <w:r w:rsidR="00CD3E2E" w:rsidRPr="00E14BB6">
        <w:t>he concentration of flammable gases and vapours given off by the cargo in the hold, double hull space or double bottom is below 10 % of the LEL, the concentration of toxic gases and vapours given off by the cargo is below national accepted exposure levels, and the percentage</w:t>
      </w:r>
      <w:r w:rsidR="00E14BB6" w:rsidRPr="00E14BB6">
        <w:t xml:space="preserve"> of oxygen is between 20 and 23.</w:t>
      </w:r>
      <w:r w:rsidR="00CD3E2E" w:rsidRPr="00E14BB6">
        <w:t>5 vol </w:t>
      </w:r>
      <w:r w:rsidR="00E14BB6">
        <w:t>%;</w:t>
      </w:r>
      <w:r w:rsidR="009B1D98">
        <w:t xml:space="preserve"> </w:t>
      </w:r>
      <w:r w:rsidR="00CD3E2E" w:rsidRPr="00E14BB6">
        <w:t>or</w:t>
      </w:r>
    </w:p>
    <w:p w14:paraId="1D4D9771" w14:textId="77777777" w:rsidR="00CD3E2E" w:rsidRPr="00E14BB6" w:rsidRDefault="00145556" w:rsidP="000E4FA7">
      <w:pPr>
        <w:pStyle w:val="SingleTxtG"/>
        <w:numPr>
          <w:ilvl w:val="0"/>
          <w:numId w:val="7"/>
        </w:numPr>
        <w:ind w:left="2835" w:hanging="567"/>
      </w:pPr>
      <w:r>
        <w:t>T</w:t>
      </w:r>
      <w:r w:rsidR="00CD3E2E" w:rsidRPr="00E14BB6">
        <w:t>he concentration of flammable gases and vapours given off by the cargo is below 10% of the LEL, and the person entering the space wears a self-contained breathing apparatus and other necessary protective and rescue equipment, and is secured by a line. Entry into these spaces is only permitted if this operation is supervised by a second person for whom the same equipment is readily at hand. Another two persons capable of giving assistance in an emergency shall be on the vessel within calling distance.</w:t>
      </w:r>
    </w:p>
    <w:p w14:paraId="44B79E7F" w14:textId="77777777" w:rsidR="00CD3E2E" w:rsidRPr="00B623BD" w:rsidRDefault="00CD3E2E" w:rsidP="00E14BB6">
      <w:pPr>
        <w:pStyle w:val="SingleTxtG"/>
        <w:ind w:left="2268"/>
        <w:rPr>
          <w:lang w:eastAsia="nl-NL"/>
        </w:rPr>
      </w:pPr>
      <w:r w:rsidRPr="00B623BD">
        <w:lastRenderedPageBreak/>
        <w:t>In deviation of 1.1.4.6, more stringent national legislation on the entry into holds shall take precedence over the ADN.</w:t>
      </w:r>
    </w:p>
    <w:p w14:paraId="53483CD0" w14:textId="77777777" w:rsidR="00CD3E2E" w:rsidRPr="00B623BD" w:rsidRDefault="00CD3E2E" w:rsidP="00CD3E2E">
      <w:pPr>
        <w:pStyle w:val="SingleTxtG"/>
        <w:rPr>
          <w:szCs w:val="18"/>
        </w:rPr>
      </w:pPr>
      <w:r w:rsidRPr="00B623BD">
        <w:rPr>
          <w:rStyle w:val="SingleTxtGChar"/>
        </w:rPr>
        <w:t>7.1.3.1.6</w:t>
      </w:r>
      <w:r w:rsidRPr="00B623BD">
        <w:rPr>
          <w:szCs w:val="18"/>
        </w:rPr>
        <w:tab/>
      </w:r>
      <w:r w:rsidRPr="00B623BD">
        <w:rPr>
          <w:rStyle w:val="SingleTxtGChar"/>
        </w:rPr>
        <w:t>Carriage in packages</w:t>
      </w:r>
    </w:p>
    <w:p w14:paraId="1551C6C4" w14:textId="77777777" w:rsidR="00CD3E2E" w:rsidRPr="00B623BD" w:rsidRDefault="00CD3E2E" w:rsidP="00B623BD">
      <w:pPr>
        <w:pStyle w:val="SingleTxtG"/>
        <w:ind w:left="2268"/>
        <w:rPr>
          <w:lang w:eastAsia="nl-NL"/>
        </w:rPr>
      </w:pPr>
      <w:r w:rsidRPr="00B623BD">
        <w:t>In case of suspected damage to packages, the concentration of flammable and/or toxic gases and vapours given off by the cargo in holds containing dangerous goods of Classes 2, 3, 4.3, 5.2, 6.1 and 8 for which EX and/or TOX appears in column (9) of Table A of Chapter 3.2, shall be measured before any person enters these holds.</w:t>
      </w:r>
    </w:p>
    <w:p w14:paraId="7D430073" w14:textId="77777777" w:rsidR="00CD3E2E" w:rsidRPr="00B623BD" w:rsidRDefault="00CD3E2E" w:rsidP="00B623BD">
      <w:pPr>
        <w:pStyle w:val="SingleTxtG"/>
        <w:ind w:left="2268" w:hanging="1134"/>
        <w:rPr>
          <w:lang w:eastAsia="nl-NL"/>
        </w:rPr>
      </w:pPr>
      <w:r w:rsidRPr="00B623BD">
        <w:rPr>
          <w:rStyle w:val="SingleTxtGChar"/>
        </w:rPr>
        <w:t>7.1.3.1.7</w:t>
      </w:r>
      <w:r w:rsidRPr="00B623BD">
        <w:tab/>
      </w:r>
      <w:r w:rsidRPr="00B623BD">
        <w:rPr>
          <w:rStyle w:val="SingleTxtGChar"/>
        </w:rPr>
        <w:t>Entry into holds where damage is suspected to packages in which dangerous goods of Classes 2, 3, 4.3, 5.2, 6.1 and 8 are carried as well as entry into double-hull spaces and double bottoms is only permitted if:</w:t>
      </w:r>
    </w:p>
    <w:p w14:paraId="43EF4DE5" w14:textId="2AED9F79" w:rsidR="00CD3E2E" w:rsidRPr="00734EBF" w:rsidRDefault="0026019C" w:rsidP="00CB1065">
      <w:pPr>
        <w:pStyle w:val="SingleTxtG"/>
        <w:numPr>
          <w:ilvl w:val="0"/>
          <w:numId w:val="7"/>
        </w:numPr>
        <w:ind w:left="2835" w:hanging="567"/>
      </w:pPr>
      <w:r>
        <w:t>T</w:t>
      </w:r>
      <w:r w:rsidR="00CD3E2E" w:rsidRPr="00B623BD">
        <w:t>he concentration of flammable gases and vapours given off by the cargo in the hold, double hull space or double bottom is below 10 % of the LEL, the concentration of toxic gases and vapours given off by the cargo is below national accepted exposure levels, and the percentage of oxygen is between 20 and 23,5 vol </w:t>
      </w:r>
      <w:r w:rsidR="00B623BD" w:rsidRPr="00734EBF">
        <w:t>%;</w:t>
      </w:r>
      <w:r w:rsidR="00734EBF" w:rsidRPr="00734EBF">
        <w:t xml:space="preserve"> </w:t>
      </w:r>
      <w:r w:rsidR="00CD3E2E" w:rsidRPr="00734EBF">
        <w:t>or</w:t>
      </w:r>
    </w:p>
    <w:p w14:paraId="4E8C1E43" w14:textId="77777777" w:rsidR="00CD3E2E" w:rsidRPr="00B623BD" w:rsidRDefault="0026019C" w:rsidP="000E4FA7">
      <w:pPr>
        <w:pStyle w:val="SingleTxtG"/>
        <w:numPr>
          <w:ilvl w:val="0"/>
          <w:numId w:val="7"/>
        </w:numPr>
        <w:ind w:left="2835" w:hanging="567"/>
      </w:pPr>
      <w:r>
        <w:t>T</w:t>
      </w:r>
      <w:r w:rsidR="00CD3E2E" w:rsidRPr="00B623BD">
        <w:t>he concentration of flammable gases and vapours given off by the cargo in the hold is below 10 % of the LEL and the person entering the space wears a self-contained breathing apparatus and other necessary protective and rescue equipment and is secured by a line. Entry into these spaces is only permitted if this operation is supervised by a second person for whom the same equipment is readily at hand. Another two persons capable of giving assistance in an emergency shall be on the vessel within calling distance.</w:t>
      </w:r>
    </w:p>
    <w:p w14:paraId="7071C289" w14:textId="77777777" w:rsidR="00CD3E2E" w:rsidRPr="00B623BD" w:rsidRDefault="00CD3E2E" w:rsidP="00C52F3C">
      <w:pPr>
        <w:pStyle w:val="SingleTxtG"/>
        <w:ind w:left="2268"/>
        <w:rPr>
          <w:lang w:eastAsia="nl-NL"/>
        </w:rPr>
      </w:pPr>
      <w:r w:rsidRPr="00B623BD">
        <w:t>In deviation of 1.1.4.6, more stringent national legislation on the entry into holds shall take precedence over the ADN.</w:t>
      </w:r>
      <w:r w:rsidR="002748F0">
        <w:t>”.</w:t>
      </w:r>
    </w:p>
    <w:p w14:paraId="6FB41024" w14:textId="0711CD41" w:rsidR="00947937" w:rsidRPr="00947937" w:rsidRDefault="00947937" w:rsidP="000E3BDB">
      <w:pPr>
        <w:pStyle w:val="SingleTxtG"/>
        <w:rPr>
          <w:rStyle w:val="SingleTxtGChar"/>
        </w:rPr>
      </w:pPr>
      <w:r w:rsidRPr="00947937">
        <w:rPr>
          <w:rStyle w:val="SingleTxtGChar"/>
        </w:rPr>
        <w:t>7.1.3</w:t>
      </w:r>
      <w:r w:rsidRPr="00947937">
        <w:rPr>
          <w:rStyle w:val="SingleTxtGChar"/>
        </w:rPr>
        <w:tab/>
        <w:t>Add a new paragraph 7.</w:t>
      </w:r>
      <w:r>
        <w:rPr>
          <w:rStyle w:val="SingleTxtGChar"/>
        </w:rPr>
        <w:t>1</w:t>
      </w:r>
      <w:r w:rsidRPr="00947937">
        <w:rPr>
          <w:rStyle w:val="SingleTxtGChar"/>
        </w:rPr>
        <w:t>.3.16 to read as follows:</w:t>
      </w:r>
    </w:p>
    <w:p w14:paraId="69DC29D0" w14:textId="79C0B627" w:rsidR="00447FC5" w:rsidRDefault="00947937" w:rsidP="000E3BDB">
      <w:pPr>
        <w:pStyle w:val="SingleTxtG"/>
        <w:rPr>
          <w:rStyle w:val="SingleTxtGChar"/>
        </w:rPr>
      </w:pPr>
      <w:r w:rsidRPr="00947937">
        <w:rPr>
          <w:rStyle w:val="SingleTxtGChar"/>
        </w:rPr>
        <w:t>“7.</w:t>
      </w:r>
      <w:r>
        <w:rPr>
          <w:rStyle w:val="SingleTxtGChar"/>
        </w:rPr>
        <w:t>1</w:t>
      </w:r>
      <w:r w:rsidRPr="00947937">
        <w:rPr>
          <w:rStyle w:val="SingleTxtGChar"/>
        </w:rPr>
        <w:t>.3.16</w:t>
      </w:r>
      <w:r>
        <w:rPr>
          <w:rStyle w:val="SingleTxtGChar"/>
        </w:rPr>
        <w:tab/>
      </w:r>
      <w:r w:rsidRPr="00947937">
        <w:rPr>
          <w:rStyle w:val="SingleTxtGChar"/>
        </w:rPr>
        <w:t>All measurements on board the vessel shall be performed by an expert according to 8.2.1.2, unless provided otherwise in the Regulations annexed to ADN. The results of the measurements shall be recorded in writing in the book according to 8.1.2.1 (g).”.</w:t>
      </w:r>
    </w:p>
    <w:p w14:paraId="47B900E0" w14:textId="70861455" w:rsidR="00A600A5" w:rsidRPr="00947937" w:rsidRDefault="00A600A5" w:rsidP="000E3BDB">
      <w:pPr>
        <w:pStyle w:val="SingleTxtG"/>
        <w:rPr>
          <w:i/>
        </w:rPr>
      </w:pPr>
      <w:r>
        <w:rPr>
          <w:rStyle w:val="SingleTxtGChar"/>
        </w:rPr>
        <w:t>7.1.3</w:t>
      </w:r>
      <w:r>
        <w:rPr>
          <w:rStyle w:val="SingleTxtGChar"/>
        </w:rPr>
        <w:tab/>
        <w:t xml:space="preserve">Replace “7.1.3.16 to 7.1.3.19 </w:t>
      </w:r>
      <w:r w:rsidRPr="00A600A5">
        <w:rPr>
          <w:rStyle w:val="SingleTxtGChar"/>
          <w:i/>
        </w:rPr>
        <w:t>(Reserved)</w:t>
      </w:r>
      <w:r>
        <w:rPr>
          <w:rStyle w:val="SingleTxtGChar"/>
        </w:rPr>
        <w:t xml:space="preserve">” by “7.1.3.17 to 7.1.3.19 </w:t>
      </w:r>
      <w:r w:rsidRPr="00A600A5">
        <w:rPr>
          <w:rStyle w:val="SingleTxtGChar"/>
          <w:i/>
        </w:rPr>
        <w:t>(Reserved)</w:t>
      </w:r>
      <w:r>
        <w:rPr>
          <w:rStyle w:val="SingleTxtGChar"/>
        </w:rPr>
        <w:t>”.</w:t>
      </w:r>
    </w:p>
    <w:p w14:paraId="4403AF6E" w14:textId="2DD23CA6" w:rsidR="00DA50B8" w:rsidRPr="001F2CBA" w:rsidRDefault="00DA50B8" w:rsidP="00DA50B8">
      <w:pPr>
        <w:tabs>
          <w:tab w:val="left" w:pos="1985"/>
        </w:tabs>
        <w:spacing w:after="120"/>
        <w:ind w:left="1134" w:right="1134"/>
        <w:jc w:val="both"/>
      </w:pPr>
      <w:r w:rsidRPr="001F2CBA">
        <w:t>7.1.3.31</w:t>
      </w:r>
      <w:r w:rsidRPr="001F2CBA">
        <w:tab/>
        <w:t>Amend to read as follows:</w:t>
      </w:r>
    </w:p>
    <w:p w14:paraId="5C6DDAB6" w14:textId="77777777" w:rsidR="00DA50B8" w:rsidRPr="001F2CBA" w:rsidRDefault="00DA50B8" w:rsidP="00DA50B8">
      <w:pPr>
        <w:spacing w:after="120"/>
        <w:ind w:left="1134" w:right="1134"/>
        <w:jc w:val="both"/>
      </w:pPr>
      <w:r w:rsidRPr="001F2CBA">
        <w:t>“</w:t>
      </w:r>
      <w:r w:rsidRPr="001F2CBA">
        <w:rPr>
          <w:b/>
        </w:rPr>
        <w:t>7.1.3.31</w:t>
      </w:r>
      <w:r w:rsidRPr="001F2CBA">
        <w:rPr>
          <w:b/>
        </w:rPr>
        <w:tab/>
      </w:r>
      <w:r w:rsidRPr="001F2CBA">
        <w:rPr>
          <w:b/>
          <w:i/>
        </w:rPr>
        <w:t>Engines</w:t>
      </w:r>
    </w:p>
    <w:p w14:paraId="7D6C6A74" w14:textId="77777777" w:rsidR="00DA50B8" w:rsidRPr="001F2CBA" w:rsidRDefault="00DA50B8" w:rsidP="00DA50B8">
      <w:pPr>
        <w:spacing w:after="120"/>
        <w:ind w:left="1134" w:right="1134"/>
        <w:jc w:val="both"/>
      </w:pPr>
      <w:r w:rsidRPr="001F2CBA">
        <w:t>The use of engines running on fuels having a flashpoint equal to or lower than 55 ºC (e.g. petrol engines) is prohibited. This provision does not apply to:</w:t>
      </w:r>
    </w:p>
    <w:p w14:paraId="433CEB63" w14:textId="1BC61040" w:rsidR="00DA50B8" w:rsidRPr="001F2CBA" w:rsidRDefault="00DA50B8" w:rsidP="00D859EB">
      <w:pPr>
        <w:pStyle w:val="ListParagraph"/>
        <w:numPr>
          <w:ilvl w:val="0"/>
          <w:numId w:val="34"/>
        </w:numPr>
        <w:spacing w:after="120"/>
        <w:ind w:right="1134"/>
        <w:jc w:val="both"/>
      </w:pPr>
      <w:r w:rsidRPr="001F2CBA">
        <w:t>the petrol-operated outboard motors of lifeboats;</w:t>
      </w:r>
    </w:p>
    <w:p w14:paraId="131F0990" w14:textId="2DA150CC" w:rsidR="00DA50B8" w:rsidRPr="001F2CBA" w:rsidRDefault="00DA50B8" w:rsidP="00D859EB">
      <w:pPr>
        <w:pStyle w:val="ListParagraph"/>
        <w:numPr>
          <w:ilvl w:val="0"/>
          <w:numId w:val="34"/>
        </w:numPr>
        <w:spacing w:after="120"/>
        <w:ind w:right="1134"/>
        <w:jc w:val="both"/>
      </w:pPr>
      <w:r w:rsidRPr="001F2CBA">
        <w:t>the propulsion and auxiliary systems which meet the requirements of Chapter 30 and Annex 8, Section 1 of the European Standard laying down Technical Requirements for Inland Navigation vessels (ES-TRIN) as amended</w:t>
      </w:r>
      <w:r w:rsidRPr="00D859EB">
        <w:rPr>
          <w:sz w:val="18"/>
          <w:vertAlign w:val="superscript"/>
        </w:rPr>
        <w:footnoteReference w:customMarkFollows="1" w:id="56"/>
        <w:t>*</w:t>
      </w:r>
      <w:r w:rsidRPr="001F2CBA">
        <w:t>.</w:t>
      </w:r>
    </w:p>
    <w:p w14:paraId="228D2367" w14:textId="6E81D9E2" w:rsidR="00E345BE" w:rsidRPr="003E1719" w:rsidRDefault="00E345BE" w:rsidP="00FD1B4F">
      <w:pPr>
        <w:pageBreakBefore/>
        <w:spacing w:after="60"/>
        <w:ind w:left="1134" w:right="1134"/>
        <w:jc w:val="both"/>
      </w:pPr>
      <w:r w:rsidRPr="003E1719">
        <w:rPr>
          <w:color w:val="000000"/>
        </w:rPr>
        <w:lastRenderedPageBreak/>
        <w:t>If a substance is carried in bulk and has in column (9) of Table A of Chapter 3.2 an entry “EX” then:</w:t>
      </w:r>
    </w:p>
    <w:p w14:paraId="1B93FE3D" w14:textId="77777777" w:rsidR="00E345BE" w:rsidRPr="003E1719" w:rsidRDefault="00E345BE" w:rsidP="00DC4C1F">
      <w:pPr>
        <w:pStyle w:val="ListParagraph"/>
        <w:numPr>
          <w:ilvl w:val="0"/>
          <w:numId w:val="17"/>
        </w:numPr>
        <w:spacing w:after="60"/>
        <w:ind w:right="1134"/>
        <w:jc w:val="both"/>
      </w:pPr>
      <w:r w:rsidRPr="003E1719">
        <w:t xml:space="preserve">Outboard motors and their </w:t>
      </w:r>
      <w:r w:rsidRPr="00DC4C1F">
        <w:rPr>
          <w:color w:val="000000"/>
        </w:rPr>
        <w:t>fuel</w:t>
      </w:r>
      <w:r w:rsidRPr="003E1719">
        <w:t xml:space="preserve"> tanks shall be carried on board only outside the protected area; and</w:t>
      </w:r>
    </w:p>
    <w:p w14:paraId="178D1925" w14:textId="77777777" w:rsidR="00E345BE" w:rsidRPr="003E1719" w:rsidRDefault="00E345BE" w:rsidP="00DC4C1F">
      <w:pPr>
        <w:pStyle w:val="ListParagraph"/>
        <w:numPr>
          <w:ilvl w:val="0"/>
          <w:numId w:val="17"/>
        </w:numPr>
        <w:spacing w:after="60"/>
        <w:ind w:right="1134"/>
        <w:jc w:val="both"/>
      </w:pPr>
      <w:r w:rsidRPr="003E1719">
        <w:t>Mechanical inflation devices, outboard motors and their electrical installations shall be put into operation only outside the protected area.”.</w:t>
      </w:r>
    </w:p>
    <w:p w14:paraId="1AEA8051" w14:textId="77777777" w:rsidR="008C7500" w:rsidRPr="003E1719" w:rsidRDefault="008C7500" w:rsidP="008C7500">
      <w:pPr>
        <w:pStyle w:val="SingleTxtG"/>
      </w:pPr>
      <w:r w:rsidRPr="003E1719">
        <w:t>7.1.3.41</w:t>
      </w:r>
      <w:r w:rsidRPr="003E1719">
        <w:tab/>
        <w:t>Amend the heading to read as follows: “Smoking, fire or naked light”.</w:t>
      </w:r>
    </w:p>
    <w:p w14:paraId="691B651C" w14:textId="733BD29D" w:rsidR="008C7500" w:rsidRPr="003E1719" w:rsidRDefault="008C7500" w:rsidP="008C7500">
      <w:pPr>
        <w:pStyle w:val="SingleTxtG"/>
      </w:pPr>
      <w:r w:rsidRPr="003E1719">
        <w:t>7.1.3.41.1</w:t>
      </w:r>
      <w:r w:rsidRPr="003E1719">
        <w:tab/>
        <w:t>Amend to read as follows:</w:t>
      </w:r>
    </w:p>
    <w:p w14:paraId="5B02CB05" w14:textId="72F05BF3" w:rsidR="008C7500" w:rsidRPr="003E1719" w:rsidRDefault="008C7500" w:rsidP="008C7500">
      <w:pPr>
        <w:pStyle w:val="SingleTxtG"/>
      </w:pPr>
      <w:r w:rsidRPr="003E1719">
        <w:t>“</w:t>
      </w:r>
      <w:r w:rsidR="002004EE" w:rsidRPr="003E1719">
        <w:t>7.1.3.41.1</w:t>
      </w:r>
      <w:r w:rsidR="002004EE" w:rsidRPr="003E1719">
        <w:tab/>
      </w:r>
      <w:r w:rsidRPr="003E1719">
        <w:t>Smoking, including electronic cigarettes and other similar devices, fire and naked light are prohibited on board the vessel.</w:t>
      </w:r>
    </w:p>
    <w:p w14:paraId="15337595" w14:textId="77777777" w:rsidR="008C7500" w:rsidRPr="003E1719" w:rsidRDefault="008C7500" w:rsidP="008C7500">
      <w:pPr>
        <w:pStyle w:val="SingleTxtG"/>
      </w:pPr>
      <w:r w:rsidRPr="003E1719">
        <w:t>This prohibition shall be displayed on notice boards at appropriate places.</w:t>
      </w:r>
    </w:p>
    <w:p w14:paraId="723284C8" w14:textId="77777777" w:rsidR="008C7500" w:rsidRPr="003E1719" w:rsidRDefault="008C7500" w:rsidP="008C7500">
      <w:pPr>
        <w:pStyle w:val="SingleTxtG"/>
      </w:pPr>
      <w:r w:rsidRPr="003E1719">
        <w:t>The prohibition does not apply in the accommodation or the wheelhouse, provided that their windows, doors, skylights and hatches are closed or the ventilation system is adjusted to guarantee an overpressure of at least 0.1 kPa.”.</w:t>
      </w:r>
    </w:p>
    <w:p w14:paraId="48FA2539" w14:textId="2A30CCC6" w:rsidR="008C7500" w:rsidRPr="003E1719" w:rsidRDefault="008C7500" w:rsidP="008C7500">
      <w:pPr>
        <w:pStyle w:val="SingleTxtG"/>
      </w:pPr>
      <w:r w:rsidRPr="003E1719">
        <w:t>7.1.3.51</w:t>
      </w:r>
      <w:r w:rsidRPr="003E1719">
        <w:tab/>
        <w:t>Amend the heading to read as follows: “Electrical and non-electrical installations and equipment”.</w:t>
      </w:r>
    </w:p>
    <w:p w14:paraId="35A7B450" w14:textId="7FFBF47B" w:rsidR="008C7500" w:rsidRPr="003E1719" w:rsidRDefault="008C7500" w:rsidP="008C7500">
      <w:pPr>
        <w:pStyle w:val="SingleTxtG"/>
      </w:pPr>
      <w:r w:rsidRPr="003E1719">
        <w:t>7.1.3.51.1</w:t>
      </w:r>
      <w:r w:rsidRPr="003E1719">
        <w:tab/>
        <w:t>Replace “Electrical installations” by “Electrical and non-electrical installations and equipment”. The second amendment does not apply to the English text.</w:t>
      </w:r>
    </w:p>
    <w:p w14:paraId="5FC5DEDF" w14:textId="7A19B48D" w:rsidR="008C7500" w:rsidRPr="003E1719" w:rsidRDefault="008C7500" w:rsidP="008C7500">
      <w:pPr>
        <w:pStyle w:val="SingleTxtG"/>
      </w:pPr>
      <w:r w:rsidRPr="003E1719">
        <w:t>7.1.3.51.2</w:t>
      </w:r>
      <w:r w:rsidRPr="003E1719">
        <w:tab/>
        <w:t>Amend to read as follows:</w:t>
      </w:r>
    </w:p>
    <w:p w14:paraId="45040706" w14:textId="77777777" w:rsidR="008C7500" w:rsidRPr="003E1719" w:rsidRDefault="008C7500" w:rsidP="008C7500">
      <w:pPr>
        <w:spacing w:after="120"/>
        <w:ind w:left="1134" w:right="1134"/>
        <w:jc w:val="both"/>
        <w:rPr>
          <w:rFonts w:eastAsia="SimSun"/>
          <w:lang w:eastAsia="zh-CN"/>
        </w:rPr>
      </w:pPr>
      <w:r w:rsidRPr="003E1719">
        <w:rPr>
          <w:rFonts w:eastAsia="SimSun"/>
          <w:lang w:eastAsia="zh-CN"/>
        </w:rPr>
        <w:t>“The use of movable electric cables is prohibited in the protected area. This provision does not apply to the electric cables referred to in 9.1.0.53.5.</w:t>
      </w:r>
    </w:p>
    <w:p w14:paraId="468E4E3E" w14:textId="77777777" w:rsidR="008C7500" w:rsidRPr="003E1719" w:rsidRDefault="008C7500" w:rsidP="008C7500">
      <w:pPr>
        <w:spacing w:after="120"/>
        <w:ind w:left="1134" w:right="1134"/>
        <w:jc w:val="both"/>
        <w:rPr>
          <w:rFonts w:eastAsia="SimSun"/>
          <w:lang w:eastAsia="zh-CN"/>
        </w:rPr>
      </w:pPr>
      <w:r w:rsidRPr="003E1719">
        <w:rPr>
          <w:rFonts w:eastAsia="SimSun"/>
          <w:lang w:eastAsia="zh-CN"/>
        </w:rPr>
        <w:t>Movable electric cables must undergo visual inspection each time before use. They must be installed in such a way as to ensure that they are not at risk of damage. Connectors must be located outside of the protected area.</w:t>
      </w:r>
    </w:p>
    <w:p w14:paraId="5C5C6AED" w14:textId="77777777" w:rsidR="008C7500" w:rsidRPr="003E1719" w:rsidRDefault="008C7500" w:rsidP="008C7500">
      <w:pPr>
        <w:spacing w:after="120"/>
        <w:ind w:left="1134" w:right="1134"/>
        <w:jc w:val="both"/>
        <w:rPr>
          <w:rFonts w:eastAsia="SimSun"/>
          <w:lang w:eastAsia="zh-CN"/>
        </w:rPr>
      </w:pPr>
      <w:r w:rsidRPr="003E1719">
        <w:rPr>
          <w:rFonts w:eastAsia="SimSun"/>
          <w:lang w:eastAsia="zh-CN"/>
        </w:rPr>
        <w:t>The use of electric cables to connect the power network of a vessel to a land-based power network is not permitted:</w:t>
      </w:r>
    </w:p>
    <w:p w14:paraId="607EEE19" w14:textId="77777777" w:rsidR="008C7500" w:rsidRPr="003E1719" w:rsidRDefault="008C7500" w:rsidP="008C7500">
      <w:pPr>
        <w:pStyle w:val="ListParagraph"/>
        <w:spacing w:after="120"/>
        <w:ind w:left="1701" w:right="1134" w:hanging="567"/>
        <w:jc w:val="both"/>
        <w:rPr>
          <w:rFonts w:eastAsia="SimSun"/>
          <w:lang w:eastAsia="zh-CN"/>
        </w:rPr>
      </w:pPr>
      <w:r>
        <w:t>-</w:t>
      </w:r>
      <w:r>
        <w:tab/>
      </w:r>
      <w:r w:rsidRPr="003E1719">
        <w:t>During the loading or unloading of substances that have an entry “EX” in column (9) of Table A of Chapter 3.2;</w:t>
      </w:r>
      <w:r w:rsidRPr="003E1719">
        <w:rPr>
          <w:rFonts w:eastAsia="SimSun"/>
          <w:lang w:eastAsia="zh-CN"/>
        </w:rPr>
        <w:t xml:space="preserve"> or</w:t>
      </w:r>
    </w:p>
    <w:p w14:paraId="0081136C" w14:textId="77777777" w:rsidR="008C7500" w:rsidRPr="003E1719" w:rsidRDefault="008C7500" w:rsidP="008C7500">
      <w:pPr>
        <w:spacing w:after="120"/>
        <w:ind w:left="1701" w:right="1134" w:hanging="567"/>
        <w:jc w:val="both"/>
      </w:pPr>
      <w:r>
        <w:t>-</w:t>
      </w:r>
      <w:r>
        <w:tab/>
      </w:r>
      <w:r w:rsidRPr="003E1719">
        <w:t>When the vessel is located immediately adjacent to or within an onshore assigned zone.”.</w:t>
      </w:r>
    </w:p>
    <w:p w14:paraId="19C2519D" w14:textId="306DE802" w:rsidR="008C7500" w:rsidRPr="003E1719" w:rsidRDefault="008C7500" w:rsidP="008C7500">
      <w:pPr>
        <w:pStyle w:val="SingleTxtG"/>
      </w:pPr>
      <w:r w:rsidRPr="003E1719">
        <w:t>7.1.3.51.3</w:t>
      </w:r>
      <w:r w:rsidRPr="003E1719">
        <w:tab/>
        <w:t>Amend the final sentence to read as follows: “Connecting or disconnecting shall only be possible when the sockets are not live.”.</w:t>
      </w:r>
    </w:p>
    <w:p w14:paraId="79A27776" w14:textId="5DCA3B3B" w:rsidR="008C7500" w:rsidRPr="003E1719" w:rsidRDefault="008C7500" w:rsidP="008C7500">
      <w:pPr>
        <w:pStyle w:val="SingleTxtG"/>
      </w:pPr>
      <w:r w:rsidRPr="003E1719">
        <w:t>7.1.3.51.4</w:t>
      </w:r>
      <w:r w:rsidRPr="003E1719">
        <w:tab/>
        <w:t>Amend to read as follows:</w:t>
      </w:r>
    </w:p>
    <w:p w14:paraId="68CDE0ED" w14:textId="3FEEE5F6" w:rsidR="008C7500" w:rsidRPr="003E1719" w:rsidRDefault="008C7500" w:rsidP="008C7500">
      <w:pPr>
        <w:pStyle w:val="SingleTxtG"/>
      </w:pPr>
      <w:r w:rsidRPr="003E1719">
        <w:t>“</w:t>
      </w:r>
      <w:r w:rsidR="002004EE" w:rsidRPr="003E1719">
        <w:t>7.1.3.51.4</w:t>
      </w:r>
      <w:r w:rsidR="002004EE" w:rsidRPr="003E1719">
        <w:tab/>
      </w:r>
      <w:r w:rsidRPr="003E1719">
        <w:t>The electrical installations and equipment in the holds shall be kept switched off and protected against unintentional connection.</w:t>
      </w:r>
    </w:p>
    <w:p w14:paraId="3D3AD610" w14:textId="77777777" w:rsidR="008C7500" w:rsidRPr="003E1719" w:rsidRDefault="008C7500" w:rsidP="008C7500">
      <w:pPr>
        <w:pStyle w:val="SingleTxtG"/>
      </w:pPr>
      <w:r w:rsidRPr="003E1719">
        <w:t>This provision does not apply to permanently installed electrical cables passing through the holds, to movable electrical cables connecting containers stowed according to 7.1.4.4.4, or to electrical installations and equipment fulfilling the requirements for use in zone 1.”.</w:t>
      </w:r>
    </w:p>
    <w:p w14:paraId="61CF0F1A" w14:textId="79493E46" w:rsidR="008C7500" w:rsidRPr="003E1719" w:rsidRDefault="008C7500" w:rsidP="008C7500">
      <w:pPr>
        <w:pStyle w:val="SingleTxtG"/>
      </w:pPr>
      <w:r w:rsidRPr="003E1719">
        <w:t>7.1.3.51</w:t>
      </w:r>
      <w:r w:rsidRPr="003E1719">
        <w:tab/>
        <w:t>Insert the following new paragraphs:</w:t>
      </w:r>
    </w:p>
    <w:p w14:paraId="5F835294" w14:textId="77777777" w:rsidR="008C7500" w:rsidRPr="003E1719" w:rsidRDefault="008C7500" w:rsidP="00221507">
      <w:pPr>
        <w:pStyle w:val="SingleTxtG"/>
      </w:pPr>
      <w:r w:rsidRPr="003E1719">
        <w:t>“7.1.3.51.5</w:t>
      </w:r>
      <w:r w:rsidRPr="003E1719">
        <w:tab/>
        <w:t>During a stay in the immediate vicinity of or within an onshore assigned zone, electrical and non-electrical installations and equipment not fulfilling the requirements of 9.1.0.52.1 or that may have a surface temperature higher than 200 °C (marked in red according to 9.1.0.51 and 9.1.0.52.2) shall be switched off and cooled down to below 200 °C, or the measures mentioned in 7.1.3.51.6 shall be taken.</w:t>
      </w:r>
    </w:p>
    <w:p w14:paraId="4C03D474" w14:textId="77777777" w:rsidR="008C7500" w:rsidRPr="003E1719" w:rsidRDefault="008C7500" w:rsidP="008C7500">
      <w:pPr>
        <w:pStyle w:val="SingleTxtG"/>
      </w:pPr>
      <w:r w:rsidRPr="003E1719">
        <w:lastRenderedPageBreak/>
        <w:t>7.1.3.51.6</w:t>
      </w:r>
      <w:r w:rsidRPr="003E1719">
        <w:tab/>
        <w:t>7.1.3.51.5 does not apply in accommodation, wheelhouse and service spaces located outside the protected area if:</w:t>
      </w:r>
    </w:p>
    <w:p w14:paraId="49FA3411" w14:textId="77777777" w:rsidR="008C7500" w:rsidRPr="003E1719" w:rsidRDefault="008C7500" w:rsidP="008C7500">
      <w:pPr>
        <w:pStyle w:val="SingleTxtG"/>
      </w:pPr>
      <w:r w:rsidRPr="003E1719">
        <w:t>(a)</w:t>
      </w:r>
      <w:r w:rsidRPr="003E1719">
        <w:tab/>
        <w:t>The ventilation system is adjusted to guarantee an overpressure of at least 0.1 kPa; and</w:t>
      </w:r>
    </w:p>
    <w:p w14:paraId="1EAC466C" w14:textId="77777777" w:rsidR="008C7500" w:rsidRPr="003E1719" w:rsidRDefault="008C7500" w:rsidP="008C7500">
      <w:pPr>
        <w:pStyle w:val="SingleTxtG"/>
      </w:pPr>
      <w:r w:rsidRPr="003E1719">
        <w:t>(b)</w:t>
      </w:r>
      <w:r w:rsidRPr="003E1719">
        <w:tab/>
        <w:t>The gas detection system is switched on, taking measurements continuously.</w:t>
      </w:r>
    </w:p>
    <w:p w14:paraId="52165355" w14:textId="77777777" w:rsidR="008C7500" w:rsidRPr="003E1719" w:rsidRDefault="008C7500" w:rsidP="008C7500">
      <w:pPr>
        <w:pStyle w:val="SingleTxtG"/>
      </w:pPr>
      <w:r w:rsidRPr="003E1719">
        <w:t>7.1.3.51.7</w:t>
      </w:r>
      <w:r w:rsidRPr="003E1719">
        <w:tab/>
        <w:t xml:space="preserve">Installations and equipment referred to in 7.1.3.51.5 that have been switched off during loading or unloading or during a stay in the immediate vicinity of or within an onshore assigned zone may only be switched on again when: </w:t>
      </w:r>
    </w:p>
    <w:p w14:paraId="3D87C343" w14:textId="77777777" w:rsidR="008C7500" w:rsidRPr="003E1719" w:rsidRDefault="008C7500" w:rsidP="008C7500">
      <w:pPr>
        <w:pStyle w:val="SingleTxtG"/>
        <w:rPr>
          <w:lang w:val="en-US"/>
        </w:rPr>
      </w:pPr>
      <w:r w:rsidRPr="003E1719">
        <w:rPr>
          <w:lang w:val="en-US"/>
        </w:rPr>
        <w:t>(a)</w:t>
      </w:r>
      <w:r w:rsidRPr="003E1719">
        <w:rPr>
          <w:lang w:val="en-US"/>
        </w:rPr>
        <w:tab/>
        <w:t xml:space="preserve">The vessel is no longer in the vicinity of or within the onshore assigned zone; or </w:t>
      </w:r>
    </w:p>
    <w:p w14:paraId="1C5AC3F3" w14:textId="77777777" w:rsidR="008C7500" w:rsidRPr="003E1719" w:rsidRDefault="008C7500" w:rsidP="008C7500">
      <w:pPr>
        <w:pStyle w:val="SingleTxtG"/>
        <w:ind w:left="1701" w:hanging="567"/>
      </w:pPr>
      <w:r w:rsidRPr="003E1719">
        <w:rPr>
          <w:lang w:val="en-US"/>
        </w:rPr>
        <w:t>(b)</w:t>
      </w:r>
      <w:r w:rsidRPr="003E1719">
        <w:rPr>
          <w:lang w:val="en-US"/>
        </w:rPr>
        <w:tab/>
      </w:r>
      <w:r w:rsidRPr="003E1719">
        <w:t>A concentration of less than 10 % of the LEL of n-Hexane is reached in the wheelhouse, accommodation and service spaces located outside the protected area.</w:t>
      </w:r>
    </w:p>
    <w:p w14:paraId="611BF640" w14:textId="77777777" w:rsidR="008C7500" w:rsidRPr="003E1719" w:rsidRDefault="008C7500" w:rsidP="008C7500">
      <w:pPr>
        <w:pStyle w:val="SingleTxtG"/>
      </w:pPr>
      <w:r w:rsidRPr="003E1719">
        <w:t>The results of the measurements shall be recorded in writing.</w:t>
      </w:r>
    </w:p>
    <w:p w14:paraId="08C2DF34" w14:textId="77777777" w:rsidR="008C7500" w:rsidRPr="003E1719" w:rsidRDefault="008C7500" w:rsidP="008C7500">
      <w:pPr>
        <w:pStyle w:val="SingleTxtG"/>
      </w:pPr>
      <w:r w:rsidRPr="003E1719">
        <w:t>7.1.3.51.8</w:t>
      </w:r>
      <w:r w:rsidRPr="003E1719">
        <w:tab/>
        <w:t xml:space="preserve">If vessels are not able to meet the requirements of 7.1.3.51.5 and 7.1.3.51.6, they are not permitted to remain in the immediate vicinity of or within an onshore assigned zone. </w:t>
      </w:r>
      <w:r w:rsidRPr="003E1719">
        <w:rPr>
          <w:lang w:eastAsia="fr-FR"/>
        </w:rPr>
        <w:t>The competent authority may allow exceptions in individual cases.</w:t>
      </w:r>
      <w:r w:rsidRPr="003E1719">
        <w:t>”.</w:t>
      </w:r>
    </w:p>
    <w:p w14:paraId="27CCEBDD" w14:textId="4E394491" w:rsidR="00144295" w:rsidRPr="003E1719" w:rsidRDefault="00144295" w:rsidP="00144295">
      <w:pPr>
        <w:pStyle w:val="SingleTxtG"/>
      </w:pPr>
      <w:r w:rsidRPr="003E1719">
        <w:t>7.1.4.1.4</w:t>
      </w:r>
      <w:r w:rsidRPr="003E1719">
        <w:tab/>
        <w:t>Replace “smallest maximum net mass” by “smallest maximum mass”.</w:t>
      </w:r>
    </w:p>
    <w:p w14:paraId="26F911D9" w14:textId="5507311E" w:rsidR="00144295" w:rsidRPr="003E1719" w:rsidRDefault="00144295" w:rsidP="00144295">
      <w:pPr>
        <w:pStyle w:val="SingleTxtG"/>
        <w:spacing w:before="120"/>
        <w:rPr>
          <w:snapToGrid w:val="0"/>
        </w:rPr>
      </w:pPr>
      <w:r w:rsidRPr="003E1719">
        <w:rPr>
          <w:snapToGrid w:val="0"/>
        </w:rPr>
        <w:t>7.1.4.1.5</w:t>
      </w:r>
      <w:r w:rsidRPr="003E1719">
        <w:rPr>
          <w:snapToGrid w:val="0"/>
        </w:rPr>
        <w:tab/>
        <w:t>Delete and insert “</w:t>
      </w:r>
      <w:r w:rsidRPr="003E1719">
        <w:rPr>
          <w:i/>
          <w:iCs/>
          <w:snapToGrid w:val="0"/>
        </w:rPr>
        <w:t>(Deleted)”</w:t>
      </w:r>
      <w:r w:rsidRPr="003E1719">
        <w:rPr>
          <w:snapToGrid w:val="0"/>
        </w:rPr>
        <w:t>.</w:t>
      </w:r>
    </w:p>
    <w:p w14:paraId="31964E45" w14:textId="0EB416E7" w:rsidR="009B51D3" w:rsidRDefault="009B51D3" w:rsidP="009B51D3">
      <w:pPr>
        <w:pStyle w:val="SingleTxtG"/>
      </w:pPr>
      <w:r>
        <w:t>7.1.4.3.4</w:t>
      </w:r>
      <w:r>
        <w:tab/>
        <w:t>Amend table note 1 to read as follows:</w:t>
      </w:r>
    </w:p>
    <w:p w14:paraId="6E45876D" w14:textId="77777777" w:rsidR="009B51D3" w:rsidRDefault="009B51D3" w:rsidP="009B51D3">
      <w:pPr>
        <w:pStyle w:val="SingleTxtG"/>
      </w:pPr>
      <w:r>
        <w:t>“</w:t>
      </w:r>
      <w:r w:rsidRPr="000A32A9">
        <w:rPr>
          <w:vertAlign w:val="superscript"/>
        </w:rPr>
        <w:t>1</w:t>
      </w:r>
      <w:r>
        <w:tab/>
        <w:t>Packages containing articles assigned to compatibility group B or substances or articles assigned to compatibility group D may be loaded together in the same hold provided that they are carried in closed containers, vehicles or wagons.”.</w:t>
      </w:r>
    </w:p>
    <w:p w14:paraId="7209A656" w14:textId="2291EC93" w:rsidR="00BC2778" w:rsidRPr="001F2CBA" w:rsidRDefault="00BC2778" w:rsidP="00BC2778">
      <w:pPr>
        <w:spacing w:after="120"/>
        <w:ind w:left="1134" w:right="1134"/>
        <w:jc w:val="both"/>
      </w:pPr>
      <w:r w:rsidRPr="001F2CBA">
        <w:t>7.1.4.4.2</w:t>
      </w:r>
      <w:r w:rsidRPr="001F2CBA">
        <w:tab/>
        <w:t>Amend the first indent to read as follows: “- closed containers;”.</w:t>
      </w:r>
    </w:p>
    <w:p w14:paraId="3A896751" w14:textId="77777777" w:rsidR="00322EE9" w:rsidRDefault="00322EE9" w:rsidP="00322EE9">
      <w:pPr>
        <w:pStyle w:val="SingleTxtG"/>
      </w:pPr>
      <w:r>
        <w:t>7.1.4.4.2</w:t>
      </w:r>
      <w:r>
        <w:tab/>
        <w:t>In the second indent, delete “with complete metal walls”.</w:t>
      </w:r>
    </w:p>
    <w:p w14:paraId="237DCFA6" w14:textId="6BB44C77" w:rsidR="00CB3715" w:rsidRPr="003E1719" w:rsidRDefault="00CB3715" w:rsidP="00CB3715">
      <w:pPr>
        <w:pStyle w:val="SingleTxtG"/>
      </w:pPr>
      <w:r w:rsidRPr="003E1719">
        <w:t>7.1.4.4.4</w:t>
      </w:r>
      <w:r w:rsidRPr="003E1719">
        <w:tab/>
        <w:t>In the introductory sentence:</w:t>
      </w:r>
    </w:p>
    <w:p w14:paraId="2C93DE4F" w14:textId="77777777" w:rsidR="00CB3715" w:rsidRPr="003E1719" w:rsidRDefault="00CB3715" w:rsidP="00BF3B48">
      <w:pPr>
        <w:pStyle w:val="Bullet1G"/>
      </w:pPr>
      <w:r w:rsidRPr="003E1719">
        <w:t>Replace “The electrical equipment fitted to the outside of a closed container may be connected” by “The electrical installations and equipment fitted to the outside of a closed container may be connected”.</w:t>
      </w:r>
    </w:p>
    <w:p w14:paraId="3FC44FB8" w14:textId="77777777" w:rsidR="00CB3715" w:rsidRPr="003E1719" w:rsidRDefault="00CB3715" w:rsidP="00BF3B48">
      <w:pPr>
        <w:pStyle w:val="Bullet1G"/>
      </w:pPr>
      <w:r w:rsidRPr="003E1719">
        <w:t>Replace “9.1.0.56” by “9.1.0.53.5”.</w:t>
      </w:r>
    </w:p>
    <w:p w14:paraId="69332992" w14:textId="77777777" w:rsidR="00CB3715" w:rsidRPr="003E1719" w:rsidRDefault="00CB3715" w:rsidP="00BF3B48">
      <w:pPr>
        <w:pStyle w:val="Bullet1G"/>
      </w:pPr>
      <w:r w:rsidRPr="003E1719">
        <w:t>Replace “and be put into operation provided that:” by “or be put into operation provided that:”.</w:t>
      </w:r>
    </w:p>
    <w:p w14:paraId="183C39D9" w14:textId="0B9C34B6" w:rsidR="00CB3715" w:rsidRPr="003E1719" w:rsidRDefault="00CB3715" w:rsidP="00CB3715">
      <w:pPr>
        <w:pStyle w:val="SingleTxtG"/>
      </w:pPr>
      <w:r w:rsidRPr="003E1719">
        <w:t>7.1.4.4.4 (a)</w:t>
      </w:r>
      <w:r w:rsidRPr="003E1719">
        <w:tab/>
        <w:t>Amend to read as follows:</w:t>
      </w:r>
    </w:p>
    <w:p w14:paraId="5983ECDB" w14:textId="77777777" w:rsidR="00CB3715" w:rsidRPr="003E1719" w:rsidRDefault="00CB3715" w:rsidP="00CB3715">
      <w:pPr>
        <w:pStyle w:val="SingleTxtG"/>
      </w:pPr>
      <w:r w:rsidRPr="003E1719">
        <w:t>“(a) These electrical installations and equipment are appropriate at least for use in zone 1 and comply with the requirements for temperature class T4 and explosion group II B; or that”.</w:t>
      </w:r>
    </w:p>
    <w:p w14:paraId="07E7B790" w14:textId="0106AD91" w:rsidR="00CB3715" w:rsidRPr="003E1719" w:rsidRDefault="00CB3715" w:rsidP="00CB3715">
      <w:pPr>
        <w:pStyle w:val="SingleTxtG"/>
      </w:pPr>
      <w:r w:rsidRPr="003E1719">
        <w:t>7.1.4.4.4 (b)</w:t>
      </w:r>
      <w:r w:rsidRPr="003E1719">
        <w:tab/>
        <w:t>Amend the text before the indents as follows: “(b) These electrical installations and equipment do not fulfil the requirements referred to in (a), but are sufficiently separated from other containers containing substances of:”.</w:t>
      </w:r>
    </w:p>
    <w:p w14:paraId="5F79B4ED" w14:textId="77777777" w:rsidR="00CB3715" w:rsidRPr="003E1719" w:rsidRDefault="00CB3715" w:rsidP="00BF3B48">
      <w:pPr>
        <w:pStyle w:val="Bullet1G"/>
      </w:pPr>
      <w:r w:rsidRPr="003E1719">
        <w:t>In the sentence after the indents, replace “of 2.4 m around the electrical equipment” by “of 2.40 m around the electrical installations and equipment”.</w:t>
      </w:r>
    </w:p>
    <w:p w14:paraId="471119B4" w14:textId="2AA1CAA3" w:rsidR="00CB3715" w:rsidRPr="003E1719" w:rsidRDefault="00CB3715" w:rsidP="00CB3715">
      <w:pPr>
        <w:pStyle w:val="SingleTxtG"/>
      </w:pPr>
      <w:r w:rsidRPr="003E1719">
        <w:t>7.1.4.4.4</w:t>
      </w:r>
      <w:r w:rsidRPr="003E1719">
        <w:tab/>
        <w:t>Amend the sentence before “Examples of stowage and segregation of containers” to read as follows:</w:t>
      </w:r>
    </w:p>
    <w:p w14:paraId="7613E408" w14:textId="77777777" w:rsidR="00CB3715" w:rsidRPr="003E1719" w:rsidRDefault="00CB3715" w:rsidP="00CB3715">
      <w:pPr>
        <w:pStyle w:val="SingleTxtG"/>
      </w:pPr>
      <w:r w:rsidRPr="003E1719">
        <w:t xml:space="preserve">“The requirements of subparagraphs (a) and (b) need not be complied with if containers with the electrical installations or equipment which do not meet the requirements for use in </w:t>
      </w:r>
      <w:r w:rsidRPr="003E1719">
        <w:lastRenderedPageBreak/>
        <w:t>explosion hazardous areas and the containers containing the above-mentioned substances are stowed in separate holds.”.</w:t>
      </w:r>
    </w:p>
    <w:p w14:paraId="431CA11C" w14:textId="60B791A9" w:rsidR="00A32F6A" w:rsidRPr="003E1719" w:rsidRDefault="00A32F6A" w:rsidP="00A32F6A">
      <w:pPr>
        <w:pStyle w:val="SingleTxtG"/>
      </w:pPr>
      <w:r w:rsidRPr="003E1719">
        <w:t>7.1.4.4.5</w:t>
      </w:r>
      <w:r w:rsidRPr="003E1719">
        <w:tab/>
        <w:t>Amend to read as follows:</w:t>
      </w:r>
    </w:p>
    <w:p w14:paraId="3C5D98E5" w14:textId="77777777" w:rsidR="00A32F6A" w:rsidRPr="003E1719" w:rsidRDefault="00A32F6A" w:rsidP="00A32F6A">
      <w:pPr>
        <w:pStyle w:val="SingleTxtG"/>
      </w:pPr>
      <w:r w:rsidRPr="003E1719">
        <w:t>“7.1.4.4.5</w:t>
      </w:r>
      <w:r w:rsidRPr="003E1719">
        <w:tab/>
        <w:t>Electrical installations and equipment fitted on an open container may not be connected with removable electrical cables in accordance with the provisions of 9.1.0.53.5 or be used unless they are appropriate at least for use in zone 1 and they comply with the requirements for temperature class T4 and explosion group II B, or the container is loaded in a hold free of containers containing substances mentioned in 7.1.4.4.4 (b).”.</w:t>
      </w:r>
    </w:p>
    <w:p w14:paraId="63F9080C" w14:textId="62F79902" w:rsidR="00A32F6A" w:rsidRPr="003E1719" w:rsidRDefault="00A32F6A" w:rsidP="00A32F6A">
      <w:pPr>
        <w:pStyle w:val="SingleTxtG"/>
      </w:pPr>
      <w:r w:rsidRPr="003E1719">
        <w:t>7.1.4.7.3</w:t>
      </w:r>
      <w:r w:rsidRPr="003E1719">
        <w:tab/>
        <w:t>Add the following new paragraph:</w:t>
      </w:r>
    </w:p>
    <w:p w14:paraId="63B6ABB8" w14:textId="77777777" w:rsidR="00A32F6A" w:rsidRPr="003E1719" w:rsidRDefault="00A32F6A" w:rsidP="00A32F6A">
      <w:pPr>
        <w:pStyle w:val="SingleTxtG"/>
      </w:pPr>
      <w:r w:rsidRPr="003E1719">
        <w:t>“7.1.4.7.3</w:t>
      </w:r>
      <w:r w:rsidRPr="003E1719">
        <w:tab/>
        <w:t xml:space="preserve">If a zone is assigned onshore at the loading or unloading station, the vessel is only authorized to stay in its immediate vicinity or within the zone if it meets the requirements of 9.1.0.12.3 (b) or (c), 9.1.0.51, 9.1.0.52.1 and 9.1.0.52.2. </w:t>
      </w:r>
      <w:r w:rsidRPr="003E1719">
        <w:rPr>
          <w:lang w:eastAsia="fr-FR"/>
        </w:rPr>
        <w:t>The competent authority may allow exceptions in individual cases.</w:t>
      </w:r>
      <w:r w:rsidRPr="003E1719">
        <w:t>”.</w:t>
      </w:r>
    </w:p>
    <w:p w14:paraId="6832CF8C" w14:textId="350A8B11" w:rsidR="00060CA3" w:rsidRDefault="00060CA3" w:rsidP="000E3BDB">
      <w:pPr>
        <w:pStyle w:val="SingleTxtG"/>
        <w:rPr>
          <w:szCs w:val="18"/>
        </w:rPr>
      </w:pPr>
      <w:r w:rsidRPr="00060CA3">
        <w:t>7.1.4.12.2</w:t>
      </w:r>
      <w:r w:rsidRPr="00060CA3">
        <w:tab/>
        <w:t>Amend the last sentence to read as follows: “</w:t>
      </w:r>
      <w:r w:rsidRPr="00060CA3">
        <w:rPr>
          <w:szCs w:val="18"/>
        </w:rPr>
        <w:t>Where damage of the container or release of content inside the container is suspected, the holds shall be ventilated so as to reduce the concentration of flammable gases and vapours given off by the cargo to less than 10 % of the LEL or in the case of toxic gases and vapours to below national accepted exposure levels.”.</w:t>
      </w:r>
    </w:p>
    <w:p w14:paraId="4144DCD1" w14:textId="12DB7ADC" w:rsidR="009B51D3" w:rsidRDefault="009B51D3" w:rsidP="009B51D3">
      <w:pPr>
        <w:pStyle w:val="SingleTxtG"/>
      </w:pPr>
      <w:r w:rsidRPr="00137473">
        <w:t>7.1.4.14.4</w:t>
      </w:r>
      <w:r>
        <w:tab/>
        <w:t>Amend the first indent to read “-</w:t>
      </w:r>
      <w:r>
        <w:tab/>
        <w:t>closed containers;”. Amend the third indent to read “-</w:t>
      </w:r>
      <w:r>
        <w:tab/>
        <w:t>sheeted vehicles or sheeted wagons;”.</w:t>
      </w:r>
    </w:p>
    <w:p w14:paraId="220DCFF0" w14:textId="71E86903" w:rsidR="00A32F6A" w:rsidRPr="003E1719" w:rsidRDefault="00A32F6A" w:rsidP="00A32F6A">
      <w:pPr>
        <w:pStyle w:val="SingleTxtG"/>
      </w:pPr>
      <w:r w:rsidRPr="003E1719">
        <w:t>7.1.4.53</w:t>
      </w:r>
      <w:r w:rsidRPr="003E1719">
        <w:tab/>
        <w:t>Amend the final sentence to read as follows: “Where these lamps are positioned on deck in zone 2, they must conform to the requirements for use in zone 2.”.</w:t>
      </w:r>
    </w:p>
    <w:p w14:paraId="152D8F42" w14:textId="17B02C0D" w:rsidR="00A32F6A" w:rsidRPr="003E1719" w:rsidRDefault="00A32F6A" w:rsidP="00A32F6A">
      <w:pPr>
        <w:autoSpaceDE w:val="0"/>
        <w:autoSpaceDN w:val="0"/>
        <w:adjustRightInd w:val="0"/>
        <w:spacing w:after="110" w:line="240" w:lineRule="auto"/>
        <w:ind w:left="1134" w:right="521"/>
        <w:jc w:val="both"/>
        <w:rPr>
          <w:color w:val="000000"/>
        </w:rPr>
      </w:pPr>
      <w:r w:rsidRPr="003E1719">
        <w:rPr>
          <w:color w:val="000000"/>
        </w:rPr>
        <w:t>7.1.4.75</w:t>
      </w:r>
      <w:r w:rsidRPr="003E1719">
        <w:rPr>
          <w:color w:val="000000"/>
        </w:rPr>
        <w:tab/>
        <w:t>Amend to read as follows:</w:t>
      </w:r>
    </w:p>
    <w:p w14:paraId="0FDDA4FB" w14:textId="77777777" w:rsidR="00A32F6A" w:rsidRPr="003E1719" w:rsidRDefault="00A32F6A" w:rsidP="00A32F6A">
      <w:pPr>
        <w:pStyle w:val="SingleTxtG"/>
        <w:spacing w:after="110"/>
        <w:rPr>
          <w:lang w:eastAsia="fr-FR"/>
        </w:rPr>
      </w:pPr>
      <w:r w:rsidRPr="003E1719">
        <w:rPr>
          <w:lang w:eastAsia="fr-FR"/>
        </w:rPr>
        <w:t>“7.1.4.75</w:t>
      </w:r>
      <w:r w:rsidRPr="003E1719">
        <w:rPr>
          <w:lang w:eastAsia="fr-FR"/>
        </w:rPr>
        <w:tab/>
        <w:t>Risk of sparking</w:t>
      </w:r>
    </w:p>
    <w:p w14:paraId="450EE808" w14:textId="77777777" w:rsidR="00A32F6A" w:rsidRPr="003E1719" w:rsidRDefault="00A32F6A" w:rsidP="00AC3174">
      <w:pPr>
        <w:autoSpaceDE w:val="0"/>
        <w:autoSpaceDN w:val="0"/>
        <w:adjustRightInd w:val="0"/>
        <w:spacing w:after="110" w:line="240" w:lineRule="auto"/>
        <w:ind w:left="1134" w:right="1134"/>
        <w:jc w:val="both"/>
        <w:rPr>
          <w:color w:val="000000"/>
        </w:rPr>
      </w:pPr>
      <w:r w:rsidRPr="003E1719">
        <w:rPr>
          <w:lang w:eastAsia="fr-FR"/>
        </w:rPr>
        <w:t>All electrically continuous connections between the vessel and the shore shall be so designed that they do not present a source of ignition. If substances are carried that have in column (9) of Table A of Chapter 3.2 an entry “EX”, then taking off clothes not sufficiently dissipative shall be prohibited in the protected area.”.</w:t>
      </w:r>
    </w:p>
    <w:p w14:paraId="56CE77A5" w14:textId="2D34EDEC" w:rsidR="00A32F6A" w:rsidRPr="003E1719" w:rsidRDefault="00A32F6A" w:rsidP="00AC3174">
      <w:pPr>
        <w:pStyle w:val="SingleTxtG"/>
        <w:tabs>
          <w:tab w:val="left" w:pos="2268"/>
        </w:tabs>
      </w:pPr>
      <w:bookmarkStart w:id="10" w:name="_Hlk509317488"/>
      <w:r w:rsidRPr="003E1719">
        <w:t>7.1.5.3</w:t>
      </w:r>
      <w:r w:rsidRPr="003E1719">
        <w:tab/>
        <w:t>Amend to read as follows: “</w:t>
      </w:r>
      <w:r w:rsidRPr="003E1719">
        <w:rPr>
          <w:color w:val="000000"/>
        </w:rPr>
        <w:t xml:space="preserve">Vessels shall be moored securely, but in such a way that they can be </w:t>
      </w:r>
      <w:bookmarkStart w:id="11" w:name="_Hlk509317366"/>
      <w:r w:rsidRPr="003E1719">
        <w:rPr>
          <w:color w:val="000000"/>
        </w:rPr>
        <w:t xml:space="preserve">released quickly in an emergency </w:t>
      </w:r>
      <w:bookmarkEnd w:id="11"/>
      <w:r w:rsidRPr="003E1719">
        <w:rPr>
          <w:color w:val="000000"/>
        </w:rPr>
        <w:t xml:space="preserve">and that </w:t>
      </w:r>
      <w:r w:rsidRPr="003E1719">
        <w:t>the electric cables are not compressed, folded or subject to tensile strain.”.</w:t>
      </w:r>
    </w:p>
    <w:bookmarkEnd w:id="10"/>
    <w:p w14:paraId="43D50616" w14:textId="31CA85DE" w:rsidR="009B51D3" w:rsidRPr="003B3371" w:rsidRDefault="009B51D3" w:rsidP="009B51D3">
      <w:pPr>
        <w:pStyle w:val="SingleTxtG"/>
      </w:pPr>
      <w:r w:rsidRPr="003B3371">
        <w:t>7.1.5.4.1</w:t>
      </w:r>
      <w:r w:rsidRPr="003B3371">
        <w:tab/>
        <w:t>Amend to read as follows:</w:t>
      </w:r>
    </w:p>
    <w:p w14:paraId="5E5757E0" w14:textId="77777777" w:rsidR="009B51D3" w:rsidRPr="003B3371" w:rsidRDefault="009B51D3" w:rsidP="009B51D3">
      <w:pPr>
        <w:pStyle w:val="SingleTxtG"/>
      </w:pPr>
      <w:r w:rsidRPr="003B3371">
        <w:t>“</w:t>
      </w:r>
      <w:r w:rsidRPr="003B3371">
        <w:rPr>
          <w:color w:val="000000"/>
        </w:rPr>
        <w:t>The distances to be kept by vessels carrying dangerous goods at berth from other vessels shall not be less than the distance prescribed by the Regulations referred to in 1.1.4.6.</w:t>
      </w:r>
      <w:r w:rsidRPr="003B3371">
        <w:t>”.</w:t>
      </w:r>
    </w:p>
    <w:p w14:paraId="590EF635" w14:textId="182E4E39" w:rsidR="00727B7F" w:rsidRDefault="00727B7F" w:rsidP="00727B7F">
      <w:pPr>
        <w:pStyle w:val="SingleTxtG"/>
      </w:pPr>
      <w:r w:rsidRPr="007F23E4">
        <w:t>7.1.6.12, VE01</w:t>
      </w:r>
      <w:r w:rsidRPr="007F23E4">
        <w:tab/>
        <w:t>In the first sentence, replace “concentration of gases” by “concentration of flammable gases and vapours” and “lower explosive limit” by “LEL”</w:t>
      </w:r>
      <w:r w:rsidR="007F23E4" w:rsidRPr="007F23E4">
        <w:t>. Amend the third sentence to</w:t>
      </w:r>
      <w:r w:rsidR="007F23E4">
        <w:t xml:space="preserve"> </w:t>
      </w:r>
      <w:r w:rsidR="007F23E4" w:rsidRPr="007F23E4">
        <w:t>read as follows: “A control measurement shall be repeated after one hour.”</w:t>
      </w:r>
      <w:r w:rsidR="007F23E4">
        <w:t>.</w:t>
      </w:r>
    </w:p>
    <w:p w14:paraId="0B67E086" w14:textId="7774B3AE" w:rsidR="007F23E4" w:rsidRPr="008D7CA0" w:rsidRDefault="007F23E4" w:rsidP="007F23E4">
      <w:pPr>
        <w:pStyle w:val="SingleTxtG"/>
      </w:pPr>
      <w:r w:rsidRPr="008D7CA0">
        <w:t>7.1.6.12, VE02</w:t>
      </w:r>
      <w:r w:rsidRPr="008D7CA0">
        <w:tab/>
        <w:t>In the first sentence, replace “free from gases” by “free from toxic gases and vapours”. Amend the third sentence to read as follows: “A control measurement shall be repeated after one hour.”.</w:t>
      </w:r>
      <w:r w:rsidR="008D7CA0" w:rsidRPr="008D7CA0">
        <w:t xml:space="preserve"> In the penultimate sentence, replace “free of gas” by “free of toxic gases and vapours given off by the cargo”</w:t>
      </w:r>
      <w:r w:rsidR="009E0F0F">
        <w:t>.</w:t>
      </w:r>
    </w:p>
    <w:p w14:paraId="1680D064" w14:textId="402AB06C" w:rsidR="009E0F0F" w:rsidRPr="009E0F0F" w:rsidRDefault="009E0F0F" w:rsidP="009E0F0F">
      <w:pPr>
        <w:pStyle w:val="SingleTxtG"/>
      </w:pPr>
      <w:r w:rsidRPr="009E0F0F">
        <w:t>7.1.6.12, VE03</w:t>
      </w:r>
      <w:r w:rsidRPr="009E0F0F">
        <w:tab/>
        <w:t>Amend the third sentence to read as follows: “After ventilation, the concentration of flammable or toxic gases and vapours given off by the cargo in these holds shall be measured.”.</w:t>
      </w:r>
    </w:p>
    <w:p w14:paraId="0557AE78" w14:textId="022B2F20" w:rsidR="00917D7D" w:rsidRDefault="00917D7D" w:rsidP="00FD1B4F">
      <w:pPr>
        <w:pStyle w:val="SingleTxtG"/>
        <w:pageBreakBefore/>
      </w:pPr>
      <w:r w:rsidRPr="00674D00">
        <w:lastRenderedPageBreak/>
        <w:t>7.1.6.16</w:t>
      </w:r>
      <w:r>
        <w:t>, IN01</w:t>
      </w:r>
      <w:r>
        <w:tab/>
        <w:t>Amend to read as follows:</w:t>
      </w:r>
    </w:p>
    <w:p w14:paraId="0FCCDD5B" w14:textId="77777777" w:rsidR="00917D7D" w:rsidRPr="00917D7D" w:rsidRDefault="00917D7D" w:rsidP="00917D7D">
      <w:pPr>
        <w:pStyle w:val="SingleTxtG"/>
        <w:tabs>
          <w:tab w:val="left" w:pos="1985"/>
        </w:tabs>
        <w:ind w:left="1985" w:hanging="851"/>
        <w:rPr>
          <w:lang w:eastAsia="nl-NL"/>
        </w:rPr>
      </w:pPr>
      <w:r w:rsidRPr="00917D7D">
        <w:t>“IN01</w:t>
      </w:r>
      <w:r>
        <w:tab/>
      </w:r>
      <w:r w:rsidRPr="00917D7D">
        <w:t>After loading and unloading of these substances in bulk or unpackaged and before leaving the cargo transfer site, the concentration of flammable gases and vapours given off by the cargo in the accommodation, engine rooms and adjacent holds shall be measured by the loader or unloader or by an expert according to 8.2.1.2 using a gas detector. The results of the measurement shall be recorded in writing.</w:t>
      </w:r>
    </w:p>
    <w:p w14:paraId="4154A288" w14:textId="77777777" w:rsidR="00917D7D" w:rsidRPr="00917D7D" w:rsidRDefault="00917D7D" w:rsidP="00917D7D">
      <w:pPr>
        <w:pStyle w:val="SingleTxtG"/>
        <w:tabs>
          <w:tab w:val="left" w:pos="1985"/>
        </w:tabs>
        <w:ind w:left="1985" w:hanging="851"/>
        <w:rPr>
          <w:lang w:eastAsia="nl-NL"/>
        </w:rPr>
      </w:pPr>
      <w:r>
        <w:tab/>
      </w:r>
      <w:r w:rsidRPr="00917D7D">
        <w:t>Before any person enters a hold and prior to unloading, the concentration of flammable gases and vapours given off by the cargo shall be measured by the unloader of the cargo or by an expert according to 8.2.1.2. The results of the measurement shall be recorded in writing.</w:t>
      </w:r>
    </w:p>
    <w:p w14:paraId="66EC1744" w14:textId="77777777" w:rsidR="00917D7D" w:rsidRPr="00917D7D" w:rsidRDefault="00917D7D" w:rsidP="00917D7D">
      <w:pPr>
        <w:pStyle w:val="SingleTxtG"/>
        <w:tabs>
          <w:tab w:val="left" w:pos="1985"/>
        </w:tabs>
        <w:ind w:left="1985" w:hanging="851"/>
        <w:rPr>
          <w:lang w:eastAsia="nl-NL"/>
        </w:rPr>
      </w:pPr>
      <w:r>
        <w:tab/>
      </w:r>
      <w:r w:rsidRPr="00917D7D">
        <w:t>The hold shall not be entered or unloading started until the concentration of flammable gases and vapours given off by the cargo in the airspace above the cargo is below 50 % of the LEL.</w:t>
      </w:r>
    </w:p>
    <w:p w14:paraId="0A458012" w14:textId="77777777" w:rsidR="00917D7D" w:rsidRPr="00917D7D" w:rsidRDefault="00917D7D" w:rsidP="00917D7D">
      <w:pPr>
        <w:pStyle w:val="SingleTxtG"/>
        <w:tabs>
          <w:tab w:val="left" w:pos="1985"/>
        </w:tabs>
        <w:ind w:left="1985" w:hanging="851"/>
        <w:rPr>
          <w:lang w:eastAsia="nl-NL"/>
        </w:rPr>
      </w:pPr>
      <w:r>
        <w:tab/>
      </w:r>
      <w:r w:rsidRPr="00917D7D">
        <w:t>If the concentration</w:t>
      </w:r>
      <w:r w:rsidRPr="00917D7D">
        <w:rPr>
          <w:strike/>
        </w:rPr>
        <w:t>s</w:t>
      </w:r>
      <w:r w:rsidRPr="00917D7D">
        <w:t xml:space="preserve"> of flammable gases and vapours given off by the cargo is not below 50 % of the LEL safety measures shall be taken immediately by the loader, the unloader or the responsible master.</w:t>
      </w:r>
      <w:r>
        <w:t>”.</w:t>
      </w:r>
    </w:p>
    <w:p w14:paraId="195C534F" w14:textId="2999716C" w:rsidR="00917D7D" w:rsidRDefault="00B64194" w:rsidP="009E0F0F">
      <w:pPr>
        <w:pStyle w:val="SingleTxtG"/>
      </w:pPr>
      <w:r w:rsidRPr="00B64194">
        <w:t>7.1.6.16, IN02</w:t>
      </w:r>
      <w:r w:rsidRPr="00B64194">
        <w:tab/>
      </w:r>
      <w:r w:rsidR="00D92531">
        <w:t>R</w:t>
      </w:r>
      <w:r w:rsidRPr="00B64194">
        <w:t>eplace “gas concentration” by “concentration of toxic gases and vapours given off by the cargo”</w:t>
      </w:r>
      <w:r>
        <w:t>.</w:t>
      </w:r>
    </w:p>
    <w:p w14:paraId="1820F2CE" w14:textId="6099F492" w:rsidR="00865A93" w:rsidRPr="00DF3B3B" w:rsidRDefault="00865A93" w:rsidP="00DF3B3B">
      <w:pPr>
        <w:pStyle w:val="H1G"/>
        <w:spacing w:before="240" w:after="120"/>
        <w:rPr>
          <w:sz w:val="20"/>
        </w:rPr>
      </w:pPr>
      <w:r w:rsidRPr="00DF3B3B">
        <w:rPr>
          <w:sz w:val="20"/>
        </w:rPr>
        <w:tab/>
      </w:r>
      <w:r w:rsidRPr="00DF3B3B">
        <w:rPr>
          <w:sz w:val="20"/>
        </w:rPr>
        <w:tab/>
        <w:t>Chapter 7.2</w:t>
      </w:r>
    </w:p>
    <w:p w14:paraId="440A9DB6" w14:textId="77777777" w:rsidR="00A32F6A" w:rsidRPr="003E1719" w:rsidRDefault="00A32F6A" w:rsidP="00A32F6A">
      <w:pPr>
        <w:pStyle w:val="SingleTxtG"/>
      </w:pPr>
      <w:r w:rsidRPr="003E1719">
        <w:t>7.2.2.0</w:t>
      </w:r>
      <w:r w:rsidRPr="003E1719">
        <w:tab/>
      </w:r>
      <w:r w:rsidRPr="003E1719">
        <w:tab/>
        <w:t>In NOTE 1, delete “or high velocity vent valves”.</w:t>
      </w:r>
    </w:p>
    <w:p w14:paraId="4FA912B0" w14:textId="1F46395F" w:rsidR="00A32F6A" w:rsidRPr="003E1719" w:rsidRDefault="00A32F6A" w:rsidP="00A32F6A">
      <w:pPr>
        <w:pStyle w:val="SingleTxtG"/>
      </w:pPr>
      <w:r w:rsidRPr="003E1719">
        <w:t>7.2.2.6</w:t>
      </w:r>
      <w:r w:rsidRPr="003E1719">
        <w:tab/>
      </w:r>
      <w:r w:rsidRPr="003E1719">
        <w:tab/>
        <w:t>Amend to read as follows:</w:t>
      </w:r>
    </w:p>
    <w:p w14:paraId="243ECCFF" w14:textId="411AF540" w:rsidR="00A32F6A" w:rsidRPr="003E1719" w:rsidRDefault="00A32F6A" w:rsidP="00A32F6A">
      <w:pPr>
        <w:pStyle w:val="SingleTxtG"/>
      </w:pPr>
      <w:r w:rsidRPr="003E1719">
        <w:t>“</w:t>
      </w:r>
      <w:r w:rsidR="00CB1065" w:rsidRPr="00CB1065">
        <w:rPr>
          <w:b/>
          <w:bCs/>
        </w:rPr>
        <w:t>7.2.2.6</w:t>
      </w:r>
      <w:r w:rsidR="00CB1065">
        <w:tab/>
      </w:r>
      <w:r w:rsidRPr="00CB1065">
        <w:rPr>
          <w:b/>
          <w:i/>
          <w:iCs/>
        </w:rPr>
        <w:t>Gas detection system</w:t>
      </w:r>
    </w:p>
    <w:p w14:paraId="184B0B0F" w14:textId="77777777" w:rsidR="00A32F6A" w:rsidRPr="003E1719" w:rsidRDefault="00A32F6A" w:rsidP="00A32F6A">
      <w:pPr>
        <w:pStyle w:val="SingleTxtG"/>
      </w:pPr>
      <w:r w:rsidRPr="003E1719">
        <w:t>When the list of substances on the vessel according to 1.16.1.2.5 contains substances for which n-Hexane is not representative, the gas detection system shall also be calibrated in addition according to the most critical LEL of the substances accepted for carriage on the vessel.”.</w:t>
      </w:r>
    </w:p>
    <w:p w14:paraId="5B0A0F6D" w14:textId="49353FF9" w:rsidR="00A32F6A" w:rsidRPr="003E1719" w:rsidRDefault="00A32F6A" w:rsidP="00A32F6A">
      <w:pPr>
        <w:pStyle w:val="SingleTxtG"/>
      </w:pPr>
      <w:r w:rsidRPr="003E1719">
        <w:t>7.2.2.19.3</w:t>
      </w:r>
      <w:r w:rsidRPr="003E1719">
        <w:tab/>
        <w:t>Amend the paragraph after the colon to read as follows:</w:t>
      </w:r>
    </w:p>
    <w:p w14:paraId="2BFEAF8D" w14:textId="0EDD2C03" w:rsidR="00A32F6A" w:rsidRPr="003E1719" w:rsidRDefault="00A32F6A" w:rsidP="00A32F6A">
      <w:pPr>
        <w:pStyle w:val="SingleTxtG"/>
      </w:pPr>
      <w:r w:rsidRPr="003E1719">
        <w:t>“... :1.16.1.1, 1.16.1.2, 1.16.1.3, 1.16.1.4, 7.2.2.5, 8.1.4, 8.1.5, 8.1.6.1, 8.1.6.3, 8.1.7, 8.3.5, 9.3.3.0.1, 9.3.3.0.3 (d), 9.3.3.0.5, 9.3.3.10.1, 9.3.3.10.2, 9.3.3.10.5, 9.3.3.12.4, 9.3.3.12.6, 9.3.3.16.1, 9.3.3.16.2, 9.3.3.17.1 to 9.3.3.17.4, 9.3.3.31.1 to 9.3.3.31.5, 9.3.3.32.2, 9.3.3.34.1, 9.3.3.34.2, 9.3.3.40.1, (however, one single fire or ballast pump shall be sufficient), 9.3.3.40.2, 9.3.3.41, 9.3.3.51, 9.3.3.52.1 to 9.3.3.52.8, 9.3.3.71 and 9.3.3.74.”.</w:t>
      </w:r>
    </w:p>
    <w:p w14:paraId="226129AE" w14:textId="77777777" w:rsidR="00A32F6A" w:rsidRPr="003E1719" w:rsidRDefault="00A32F6A" w:rsidP="00A32F6A">
      <w:pPr>
        <w:pStyle w:val="SingleTxtG"/>
      </w:pPr>
      <w:r w:rsidRPr="003E1719">
        <w:t>7.2.2.19.3</w:t>
      </w:r>
      <w:r w:rsidRPr="003E1719">
        <w:tab/>
        <w:t>Amend final paragraph to read as follows:</w:t>
      </w:r>
    </w:p>
    <w:p w14:paraId="0488BB47" w14:textId="28F9C08F" w:rsidR="00A32F6A" w:rsidRPr="003E1719" w:rsidRDefault="00A32F6A" w:rsidP="00A32F6A">
      <w:pPr>
        <w:pStyle w:val="SingleTxtG"/>
      </w:pPr>
      <w:r w:rsidRPr="003E1719">
        <w:t>“Vessels used only to move tank vessels where the list of substances on the vessel according to 1.16.1.2.5 contains only substances for which explosion protection is not required do not have to meet the requirements of 9.3.3.10.1, 9.3.3.10.5, 9.3.3.12.6, 9.3.3.51 and 9.3.3.52.1. In this case the following entry shall be made in the certificate of approval or provisional certificate of approval under number 5, permitted derogations: ‘Derogation from 9.3.3.10.1, 9.3.3.10.5, 9.3.3.12.6, 9.3.3.51 and 9.3.3.52.1; the vessel may only move tank vessels where the list of substances on the vessel according to 1.16.1.2.5 contains only substances for which explosion protection is not required’.”.</w:t>
      </w:r>
    </w:p>
    <w:p w14:paraId="6D6A5351" w14:textId="3CF1498B" w:rsidR="00A32F6A" w:rsidRPr="003E1719" w:rsidRDefault="00A32F6A" w:rsidP="00A32F6A">
      <w:pPr>
        <w:pStyle w:val="SingleTxtG"/>
      </w:pPr>
      <w:r w:rsidRPr="003E1719">
        <w:t>7.2.2.19.4</w:t>
      </w:r>
      <w:r w:rsidRPr="003E1719">
        <w:tab/>
        <w:t>Add the following new paragraph:</w:t>
      </w:r>
    </w:p>
    <w:p w14:paraId="230B4037" w14:textId="77777777" w:rsidR="00A32F6A" w:rsidRPr="003E1719" w:rsidRDefault="00A32F6A" w:rsidP="00A32F6A">
      <w:pPr>
        <w:pStyle w:val="SingleTxtG"/>
      </w:pPr>
      <w:r w:rsidRPr="003E1719">
        <w:t>“7.2.2.19.4</w:t>
      </w:r>
      <w:r w:rsidRPr="003E1719">
        <w:tab/>
        <w:t xml:space="preserve">During loading and unloading of substances for which explosion protection is required in column (17) of Table C of Chapter 3.2, only installations and equipment that meet </w:t>
      </w:r>
      <w:r w:rsidRPr="003E1719">
        <w:lastRenderedPageBreak/>
        <w:t>the requirements of 9.3.3.53 may be used on the deck of other vessels of the convoy. This condition shall not apply to:</w:t>
      </w:r>
    </w:p>
    <w:p w14:paraId="01AB4624" w14:textId="77777777" w:rsidR="00A32F6A" w:rsidRPr="003E1719" w:rsidRDefault="00A32F6A" w:rsidP="00A32F6A">
      <w:pPr>
        <w:pStyle w:val="SingleTxtG"/>
      </w:pPr>
      <w:r w:rsidRPr="003E1719">
        <w:t>(a)</w:t>
      </w:r>
      <w:r w:rsidRPr="003E1719">
        <w:tab/>
        <w:t xml:space="preserve">Installations and equipment of vessels linked fore or aft of the vessel which is being loaded or unloaded, if the tank vessel being loaded or unloaded is equipped with a protective wall at the respective end of the cargo area </w:t>
      </w:r>
      <w:r w:rsidRPr="003E1719">
        <w:rPr>
          <w:rFonts w:eastAsia="Calibri"/>
          <w:szCs w:val="24"/>
        </w:rPr>
        <w:t xml:space="preserve">or located at a distance of at least 12.00 m from the </w:t>
      </w:r>
      <w:r w:rsidRPr="003E1719">
        <w:t>boundary plane of the cargo area of the vessel being loaded or unloaded</w:t>
      </w:r>
      <w:r w:rsidRPr="003E1719">
        <w:rPr>
          <w:rFonts w:eastAsia="Calibri"/>
          <w:szCs w:val="24"/>
        </w:rPr>
        <w:t>.</w:t>
      </w:r>
    </w:p>
    <w:p w14:paraId="22AE837C" w14:textId="77777777" w:rsidR="00A32F6A" w:rsidRPr="003E1719" w:rsidRDefault="00A32F6A" w:rsidP="00A32F6A">
      <w:pPr>
        <w:pStyle w:val="SingleTxtG"/>
      </w:pPr>
      <w:r w:rsidRPr="003E1719">
        <w:t>(b)</w:t>
      </w:r>
      <w:r w:rsidRPr="003E1719">
        <w:tab/>
        <w:t xml:space="preserve">Installations and equipment of tank vessels coupled side-by-side with the vessel being loaded or unloaded, if such installations or equipment are positioned behind a protective wall according to 9.3.3.10.3 and the protective wall is not next to the cargo area of the vessel being loaded or unloaded, </w:t>
      </w:r>
      <w:r w:rsidRPr="003E1719">
        <w:rPr>
          <w:rFonts w:eastAsia="Calibri"/>
          <w:szCs w:val="24"/>
        </w:rPr>
        <w:t xml:space="preserve">or located at a distance of at least 12.00 m from the </w:t>
      </w:r>
      <w:r w:rsidRPr="003E1719">
        <w:t>boundary plane of the cargo area of the vessel being loaded or unloaded.”.</w:t>
      </w:r>
    </w:p>
    <w:p w14:paraId="520D429F" w14:textId="270994FD" w:rsidR="00144295" w:rsidRPr="003E1719" w:rsidRDefault="00144295" w:rsidP="00144295">
      <w:pPr>
        <w:pStyle w:val="SingleTxtG"/>
      </w:pPr>
      <w:r w:rsidRPr="003E1719">
        <w:t>7.2.2.21</w:t>
      </w:r>
      <w:r w:rsidRPr="003E1719">
        <w:tab/>
        <w:t>Replace “</w:t>
      </w:r>
      <w:r w:rsidRPr="003E1719">
        <w:rPr>
          <w:color w:val="000000" w:themeColor="text1"/>
          <w:lang w:val="en-US"/>
        </w:rPr>
        <w:t>quick action stop valve</w:t>
      </w:r>
      <w:r w:rsidRPr="003E1719">
        <w:t>” by “quick closing valve”.</w:t>
      </w:r>
    </w:p>
    <w:p w14:paraId="6ADE29D9" w14:textId="6D09029C" w:rsidR="00A32F6A" w:rsidRPr="003E1719" w:rsidRDefault="00A32F6A" w:rsidP="00A32F6A">
      <w:pPr>
        <w:pStyle w:val="SingleTxtG"/>
      </w:pPr>
      <w:r w:rsidRPr="003E1719">
        <w:t>7.2.2.22</w:t>
      </w:r>
      <w:r w:rsidRPr="003E1719">
        <w:tab/>
        <w:t>Delete and insert “</w:t>
      </w:r>
      <w:r w:rsidRPr="00CB1065">
        <w:rPr>
          <w:i/>
          <w:iCs/>
        </w:rPr>
        <w:t>(Deleted)</w:t>
      </w:r>
      <w:r w:rsidRPr="003E1719">
        <w:t>”.</w:t>
      </w:r>
    </w:p>
    <w:p w14:paraId="430F8F92" w14:textId="63BF59C7" w:rsidR="00C776CE" w:rsidRPr="005664D7" w:rsidRDefault="00C776CE" w:rsidP="00947937">
      <w:pPr>
        <w:pStyle w:val="SingleTxtG"/>
        <w:rPr>
          <w:rStyle w:val="SingleTxtGChar"/>
        </w:rPr>
      </w:pPr>
      <w:r>
        <w:rPr>
          <w:rStyle w:val="SingleTxtGChar"/>
        </w:rPr>
        <w:t>7.2.3.1.4</w:t>
      </w:r>
      <w:r>
        <w:rPr>
          <w:rStyle w:val="SingleTxtGChar"/>
        </w:rPr>
        <w:tab/>
      </w:r>
      <w:r w:rsidR="00E50418" w:rsidRPr="005664D7">
        <w:rPr>
          <w:rStyle w:val="SingleTxtGChar"/>
        </w:rPr>
        <w:t xml:space="preserve">Amend the beginning of the first </w:t>
      </w:r>
      <w:r w:rsidR="005664D7" w:rsidRPr="005664D7">
        <w:rPr>
          <w:rStyle w:val="SingleTxtGChar"/>
        </w:rPr>
        <w:t>paragraph to read as follows: “When the concentration of flammable or toxic gases and vapours given off by the cargo or the oxygen content has to be measured…”</w:t>
      </w:r>
      <w:r w:rsidR="00C67292">
        <w:rPr>
          <w:rStyle w:val="SingleTxtGChar"/>
        </w:rPr>
        <w:t>, r</w:t>
      </w:r>
      <w:r w:rsidR="005664D7" w:rsidRPr="005664D7">
        <w:rPr>
          <w:rStyle w:val="SingleTxtGChar"/>
        </w:rPr>
        <w:t>emainder unchanged.</w:t>
      </w:r>
      <w:r w:rsidR="005664D7">
        <w:rPr>
          <w:rStyle w:val="SingleTxtGChar"/>
        </w:rPr>
        <w:t xml:space="preserve"> In the second paragraph, replace “persons</w:t>
      </w:r>
      <w:r w:rsidR="005664D7" w:rsidRPr="005664D7">
        <w:rPr>
          <w:rStyle w:val="SingleTxtGChar"/>
        </w:rPr>
        <w:t>” by “</w:t>
      </w:r>
      <w:r w:rsidR="005664D7" w:rsidRPr="005664D7">
        <w:t>an expert referred to in 8.2.1.2”.</w:t>
      </w:r>
    </w:p>
    <w:p w14:paraId="70248596" w14:textId="3C5645F8" w:rsidR="00C776CE" w:rsidRDefault="00052D05" w:rsidP="00947937">
      <w:pPr>
        <w:pStyle w:val="SingleTxtG"/>
        <w:rPr>
          <w:rStyle w:val="SingleTxtGChar"/>
        </w:rPr>
      </w:pPr>
      <w:r>
        <w:rPr>
          <w:rStyle w:val="SingleTxtGChar"/>
        </w:rPr>
        <w:t>7.2.3.1.5</w:t>
      </w:r>
      <w:r>
        <w:rPr>
          <w:rStyle w:val="SingleTxtGChar"/>
        </w:rPr>
        <w:tab/>
      </w:r>
      <w:r w:rsidR="00D757FD">
        <w:rPr>
          <w:rStyle w:val="SingleTxtGChar"/>
        </w:rPr>
        <w:t>Amend to read as follows:</w:t>
      </w:r>
    </w:p>
    <w:p w14:paraId="4425AD46" w14:textId="77777777" w:rsidR="00D757FD" w:rsidRPr="002E1F04" w:rsidRDefault="00D757FD" w:rsidP="00D757FD">
      <w:pPr>
        <w:pStyle w:val="SingleTxtG"/>
        <w:ind w:left="2259" w:hanging="1125"/>
      </w:pPr>
      <w:r w:rsidRPr="002E1F04">
        <w:t>“</w:t>
      </w:r>
      <w:r w:rsidRPr="002E1F04">
        <w:rPr>
          <w:rStyle w:val="SingleTxtGChar"/>
        </w:rPr>
        <w:t>7.2.3.1.5</w:t>
      </w:r>
      <w:r w:rsidRPr="002E1F04">
        <w:rPr>
          <w:rStyle w:val="SingleTxtGChar"/>
        </w:rPr>
        <w:tab/>
      </w:r>
      <w:r w:rsidRPr="002E1F04">
        <w:t>Before any person enters cargo tanks, the residual cargo tanks, the cargo pump-rooms below deck, cofferdams, double-hull spaces, double bottoms, hold spaces or other confined spaces:</w:t>
      </w:r>
    </w:p>
    <w:p w14:paraId="747531EA" w14:textId="77777777" w:rsidR="00D757FD" w:rsidRPr="00D67003" w:rsidRDefault="00D757FD" w:rsidP="00DF6F41">
      <w:pPr>
        <w:pStyle w:val="SingleTxtG"/>
        <w:kinsoku w:val="0"/>
        <w:overflowPunct w:val="0"/>
        <w:autoSpaceDE w:val="0"/>
        <w:autoSpaceDN w:val="0"/>
        <w:adjustRightInd w:val="0"/>
        <w:snapToGrid w:val="0"/>
        <w:ind w:left="2824" w:hanging="567"/>
        <w:rPr>
          <w:rFonts w:eastAsiaTheme="minorHAnsi"/>
          <w:lang w:eastAsia="en-US"/>
        </w:rPr>
      </w:pPr>
      <w:r w:rsidRPr="002E1F04">
        <w:t>(a)</w:t>
      </w:r>
      <w:r w:rsidRPr="002E1F04">
        <w:tab/>
        <w:t>When dangerous substances of Classes 2, 3, 4.1, 6.1, 8 or 9 for which a gas detector is required in column (18) of Table C of Chapter 3.2 are carried on board the vessel, it shall be established, by means of this device that the concentration of flammable gases and vapours given off by the cargo in these cargo tanks, residual cargo tanks, cargo pump-rooms below deck, cofferdams, double-hull spaces, double bottoms, or hold spaces is not more than 50% of the LEL. For the cargo pump-rooms below deck this may be determined by means of the permanent gas detection system;</w:t>
      </w:r>
    </w:p>
    <w:p w14:paraId="4F08D5E4" w14:textId="77777777" w:rsidR="00D757FD" w:rsidRPr="00D67003" w:rsidRDefault="00D757FD" w:rsidP="00DF6F41">
      <w:pPr>
        <w:pStyle w:val="SingleTxtG"/>
        <w:kinsoku w:val="0"/>
        <w:overflowPunct w:val="0"/>
        <w:autoSpaceDE w:val="0"/>
        <w:autoSpaceDN w:val="0"/>
        <w:adjustRightInd w:val="0"/>
        <w:snapToGrid w:val="0"/>
        <w:ind w:left="2824" w:hanging="567"/>
        <w:rPr>
          <w:rFonts w:eastAsiaTheme="minorHAnsi"/>
          <w:lang w:eastAsia="en-US"/>
        </w:rPr>
      </w:pPr>
      <w:r w:rsidRPr="002E1F04">
        <w:t>(b)</w:t>
      </w:r>
      <w:r w:rsidRPr="002E1F04">
        <w:tab/>
        <w:t>When dangerous substances of Classes 2, 3, 4.1, 6.1, 8 or 9 for which a toximeter is required in column (18) of Table C of Chapter 3.2 are carried on board the vessel, it shall be established, by means of this device that the cargo tanks, residual cargo tanks, cargo pump-rooms below deck, cofferdams, double-hull spaces, double bottoms or hold spaces do not contain concentration of toxic gases and vapours given off by the cargo which exceeds national accepted exposure levels.</w:t>
      </w:r>
    </w:p>
    <w:p w14:paraId="21027DA5" w14:textId="77777777" w:rsidR="00C67292" w:rsidRPr="002E1F04" w:rsidRDefault="00D757FD" w:rsidP="005D552D">
      <w:pPr>
        <w:pStyle w:val="SingleTxtG"/>
        <w:ind w:left="2259"/>
      </w:pPr>
      <w:r w:rsidRPr="002E1F04">
        <w:t>In deviation of 1.1.4.6, more stringent national legislation on the entry into holds shall take precedence over the ADN.</w:t>
      </w:r>
      <w:r w:rsidR="002E1F04" w:rsidRPr="002E1F04">
        <w:t>”.</w:t>
      </w:r>
    </w:p>
    <w:p w14:paraId="0F5EFC27" w14:textId="0341AE8D" w:rsidR="008851EB" w:rsidRDefault="008851EB" w:rsidP="008851EB">
      <w:pPr>
        <w:pStyle w:val="SingleTxtG"/>
        <w:rPr>
          <w:rStyle w:val="SingleTxtGChar"/>
        </w:rPr>
      </w:pPr>
      <w:r>
        <w:rPr>
          <w:rStyle w:val="SingleTxtGChar"/>
        </w:rPr>
        <w:t>7.2.3.1.6</w:t>
      </w:r>
      <w:r>
        <w:rPr>
          <w:rStyle w:val="SingleTxtGChar"/>
        </w:rPr>
        <w:tab/>
        <w:t>Amend to read as follows:</w:t>
      </w:r>
    </w:p>
    <w:p w14:paraId="49FC10E6" w14:textId="77777777" w:rsidR="008851EB" w:rsidRPr="008851EB" w:rsidRDefault="008851EB" w:rsidP="008851EB">
      <w:pPr>
        <w:pStyle w:val="SingleTxtG"/>
        <w:ind w:left="2259" w:hanging="1125"/>
        <w:rPr>
          <w:rStyle w:val="SingleTxtGChar"/>
        </w:rPr>
      </w:pPr>
      <w:r w:rsidRPr="008851EB">
        <w:rPr>
          <w:rStyle w:val="SingleTxtGChar"/>
        </w:rPr>
        <w:t>“7.2.3.1.6</w:t>
      </w:r>
      <w:r w:rsidRPr="008851EB">
        <w:rPr>
          <w:szCs w:val="18"/>
        </w:rPr>
        <w:tab/>
      </w:r>
      <w:r w:rsidRPr="008851EB">
        <w:rPr>
          <w:rStyle w:val="SingleTxtGChar"/>
        </w:rPr>
        <w:t>Entry into empty cargo tanks, the residual cargo tanks, the cargo pump-rooms below deck, cofferdams, double-hull spaces, double bottoms, hold spaces or other confined spaces is only permitted if:</w:t>
      </w:r>
    </w:p>
    <w:p w14:paraId="2291B444" w14:textId="057AC700" w:rsidR="008851EB" w:rsidRPr="00734EBF" w:rsidRDefault="003423B2" w:rsidP="00734EBF">
      <w:pPr>
        <w:pStyle w:val="SingleTxtG"/>
        <w:numPr>
          <w:ilvl w:val="0"/>
          <w:numId w:val="1"/>
        </w:numPr>
        <w:tabs>
          <w:tab w:val="clear" w:pos="1701"/>
        </w:tabs>
        <w:kinsoku w:val="0"/>
        <w:overflowPunct w:val="0"/>
        <w:autoSpaceDE w:val="0"/>
        <w:autoSpaceDN w:val="0"/>
        <w:adjustRightInd w:val="0"/>
        <w:snapToGrid w:val="0"/>
        <w:ind w:left="2824" w:hanging="567"/>
        <w:rPr>
          <w:rFonts w:eastAsiaTheme="minorHAnsi"/>
          <w:lang w:eastAsia="en-US"/>
        </w:rPr>
      </w:pPr>
      <w:r>
        <w:t>T</w:t>
      </w:r>
      <w:r w:rsidR="008851EB" w:rsidRPr="008851EB">
        <w:t xml:space="preserve">he concentration of flammable gases and vapours given off by the cargo in the cargo tanks, the residual cargo tanks, the cargo pump-rooms below deck, cofferdams, double-hull spaces, double bottoms, hold spaces or other confined spaces, is below 10 % of the LEL, the </w:t>
      </w:r>
      <w:r w:rsidR="008851EB" w:rsidRPr="008851EB">
        <w:lastRenderedPageBreak/>
        <w:t xml:space="preserve">concentration of toxic gases and vapours given off by the cargo is below national accepted exposure levels, and the percentage of oxygen </w:t>
      </w:r>
      <w:r w:rsidR="00734EBF">
        <w:t xml:space="preserve">is between 20 and 23,5 vol %; </w:t>
      </w:r>
      <w:r w:rsidR="008851EB" w:rsidRPr="008851EB">
        <w:t>or</w:t>
      </w:r>
    </w:p>
    <w:p w14:paraId="4ABD6793" w14:textId="77777777" w:rsidR="008851EB" w:rsidRPr="00D67003" w:rsidRDefault="003423B2" w:rsidP="00DF6F41">
      <w:pPr>
        <w:pStyle w:val="SingleTxtG"/>
        <w:numPr>
          <w:ilvl w:val="0"/>
          <w:numId w:val="1"/>
        </w:numPr>
        <w:tabs>
          <w:tab w:val="clear" w:pos="1701"/>
        </w:tabs>
        <w:kinsoku w:val="0"/>
        <w:overflowPunct w:val="0"/>
        <w:autoSpaceDE w:val="0"/>
        <w:autoSpaceDN w:val="0"/>
        <w:adjustRightInd w:val="0"/>
        <w:snapToGrid w:val="0"/>
        <w:ind w:left="2824" w:hanging="567"/>
        <w:rPr>
          <w:rFonts w:eastAsiaTheme="minorHAnsi"/>
          <w:lang w:eastAsia="en-US"/>
        </w:rPr>
      </w:pPr>
      <w:r>
        <w:t>T</w:t>
      </w:r>
      <w:r w:rsidR="008851EB" w:rsidRPr="008851EB">
        <w:t>he concentration of flammable gases and vapours given off by the cargo in the cargo tanks, the residual cargo tank, the cargo pump-rooms below deck, cofferdams, double-hull spaces, double bottoms, hold spaces or other confined spaces, is below 10 % of the LEL, and the person entering the spaces wears a self-contained breathing apparatus and other necessary protective and rescue equipment, and is secured by a line. Entry into these spaces is only permitted if this operation is supervised by a second person for whom the same equipment is readily at hand. Another two persons capable of giving assistance in an emergency shall be on the vessel within calling distance. If a rescue winch has been installed, only one other person is sufficient.</w:t>
      </w:r>
    </w:p>
    <w:p w14:paraId="5F3B4832" w14:textId="51572CEF" w:rsidR="008851EB" w:rsidRPr="00D67003" w:rsidRDefault="008851EB" w:rsidP="00DF6F41">
      <w:pPr>
        <w:pStyle w:val="SingleTxtG"/>
        <w:kinsoku w:val="0"/>
        <w:overflowPunct w:val="0"/>
        <w:autoSpaceDE w:val="0"/>
        <w:autoSpaceDN w:val="0"/>
        <w:adjustRightInd w:val="0"/>
        <w:snapToGrid w:val="0"/>
        <w:ind w:left="2824"/>
        <w:rPr>
          <w:rFonts w:eastAsiaTheme="minorHAnsi"/>
          <w:lang w:eastAsia="en-US"/>
        </w:rPr>
      </w:pPr>
      <w:r w:rsidRPr="008851EB">
        <w:t xml:space="preserve">In case of emergency or mechanical problems, it is allowed to enter the tank when </w:t>
      </w:r>
      <w:bookmarkStart w:id="12" w:name="_Hlk508636071"/>
      <w:r w:rsidRPr="008851EB">
        <w:t xml:space="preserve">the concentration </w:t>
      </w:r>
      <w:r w:rsidR="000C7894">
        <w:t xml:space="preserve">of flammable gases and vapours </w:t>
      </w:r>
      <w:bookmarkEnd w:id="12"/>
      <w:r w:rsidRPr="008851EB">
        <w:t xml:space="preserve">given off by cargo is between 10 and 50 % of the LEL. The breathing apparatus (self-contained) in use has to be designed in such a way that the causing of sparks is avoided. </w:t>
      </w:r>
    </w:p>
    <w:p w14:paraId="004D7F2F" w14:textId="77777777" w:rsidR="00C67292" w:rsidRPr="00317D86" w:rsidRDefault="008851EB" w:rsidP="00317D86">
      <w:pPr>
        <w:pStyle w:val="SingleTxtG"/>
        <w:ind w:left="2259"/>
        <w:rPr>
          <w:rStyle w:val="SingleTxtGChar"/>
        </w:rPr>
      </w:pPr>
      <w:r w:rsidRPr="008851EB">
        <w:t>In deviation of 1.1.4.6, more stringent national legislation on the entry into cargo tanks shall take precedence over the ADN.”.</w:t>
      </w:r>
    </w:p>
    <w:p w14:paraId="308F17B1" w14:textId="408654B2" w:rsidR="00A32F6A" w:rsidRPr="003E1719" w:rsidRDefault="00A32F6A" w:rsidP="00A32F6A">
      <w:pPr>
        <w:pStyle w:val="SingleTxtG"/>
      </w:pPr>
      <w:r w:rsidRPr="003E1719">
        <w:t>7.2.3.6</w:t>
      </w:r>
      <w:r w:rsidRPr="003E1719">
        <w:tab/>
      </w:r>
      <w:r w:rsidRPr="003E1719">
        <w:tab/>
        <w:t>Amend to read as follows:</w:t>
      </w:r>
    </w:p>
    <w:p w14:paraId="7C8CA662" w14:textId="6A0864BE" w:rsidR="00A32F6A" w:rsidRPr="00D67428" w:rsidRDefault="00A32F6A" w:rsidP="00A32F6A">
      <w:pPr>
        <w:pStyle w:val="SingleTxtG"/>
        <w:rPr>
          <w:i/>
          <w:iCs/>
        </w:rPr>
      </w:pPr>
      <w:r w:rsidRPr="003E1719">
        <w:t>“</w:t>
      </w:r>
      <w:r w:rsidR="001B199C" w:rsidRPr="00CB1065">
        <w:rPr>
          <w:b/>
          <w:bCs/>
        </w:rPr>
        <w:t>7.2.3.6</w:t>
      </w:r>
      <w:r w:rsidR="001B199C">
        <w:tab/>
      </w:r>
      <w:r w:rsidRPr="00D67428">
        <w:rPr>
          <w:b/>
          <w:i/>
          <w:iCs/>
        </w:rPr>
        <w:t>Gas detection system</w:t>
      </w:r>
    </w:p>
    <w:p w14:paraId="3AD7E993" w14:textId="71FEAD3D" w:rsidR="00A32F6A" w:rsidRPr="001B199C" w:rsidRDefault="001B199C" w:rsidP="001B199C">
      <w:pPr>
        <w:pStyle w:val="SingleTxtG"/>
        <w:ind w:left="2259" w:hanging="1125"/>
        <w:rPr>
          <w:rStyle w:val="SingleTxtGChar"/>
        </w:rPr>
      </w:pPr>
      <w:r>
        <w:tab/>
      </w:r>
      <w:r w:rsidR="00A32F6A" w:rsidRPr="003E1719">
        <w:t>The gas detection system shall be maintained and calibrated by trained and qualified personnel in accordance with the instructions of the manufacturer.”.</w:t>
      </w:r>
    </w:p>
    <w:p w14:paraId="12E73DDE" w14:textId="4301E3EA" w:rsidR="008851EB" w:rsidRPr="006F6569" w:rsidRDefault="006F6569" w:rsidP="00947937">
      <w:pPr>
        <w:pStyle w:val="SingleTxtG"/>
      </w:pPr>
      <w:r>
        <w:rPr>
          <w:rStyle w:val="SingleTxtGChar"/>
        </w:rPr>
        <w:t>7.2.3.7</w:t>
      </w:r>
      <w:r>
        <w:rPr>
          <w:rStyle w:val="SingleTxtGChar"/>
        </w:rPr>
        <w:tab/>
      </w:r>
      <w:r>
        <w:rPr>
          <w:rStyle w:val="SingleTxtGChar"/>
        </w:rPr>
        <w:tab/>
      </w:r>
      <w:r w:rsidR="00DF38DB">
        <w:rPr>
          <w:rStyle w:val="SingleTxtGChar"/>
        </w:rPr>
        <w:t>Amend 7.2.3.</w:t>
      </w:r>
      <w:r w:rsidR="00B419C4">
        <w:rPr>
          <w:rStyle w:val="SingleTxtGChar"/>
        </w:rPr>
        <w:t>7 (title) and 7.2.3.7.0 to 7.2.3.7.2</w:t>
      </w:r>
      <w:r w:rsidR="00DF38DB">
        <w:rPr>
          <w:rStyle w:val="SingleTxtGChar"/>
        </w:rPr>
        <w:t xml:space="preserve"> to read as follows:</w:t>
      </w:r>
    </w:p>
    <w:p w14:paraId="4C3D1FC6" w14:textId="77777777" w:rsidR="00B419C4" w:rsidRPr="00B419C4" w:rsidRDefault="00B419C4" w:rsidP="00B419C4">
      <w:pPr>
        <w:pStyle w:val="SingleTxtG"/>
        <w:ind w:left="2259" w:hanging="1125"/>
        <w:rPr>
          <w:b/>
          <w:i/>
          <w:szCs w:val="18"/>
        </w:rPr>
      </w:pPr>
      <w:r>
        <w:rPr>
          <w:rStyle w:val="SingleTxtGChar"/>
          <w:b/>
        </w:rPr>
        <w:t>“</w:t>
      </w:r>
      <w:r w:rsidRPr="00B419C4">
        <w:rPr>
          <w:rStyle w:val="SingleTxtGChar"/>
          <w:b/>
        </w:rPr>
        <w:t>7.2.3.7</w:t>
      </w:r>
      <w:r w:rsidRPr="005E6BDF">
        <w:rPr>
          <w:szCs w:val="18"/>
        </w:rPr>
        <w:tab/>
      </w:r>
      <w:r w:rsidRPr="00B419C4">
        <w:rPr>
          <w:rStyle w:val="SingleTxtGChar"/>
          <w:b/>
          <w:i/>
        </w:rPr>
        <w:t>Degassing of empty or unloaded cargo tanks and piping for loading and unloading</w:t>
      </w:r>
    </w:p>
    <w:p w14:paraId="5FF8DCA0" w14:textId="77777777" w:rsidR="00B419C4" w:rsidRPr="00211726" w:rsidRDefault="00B419C4" w:rsidP="00211726">
      <w:pPr>
        <w:pStyle w:val="SingleTxtG"/>
        <w:ind w:left="2259" w:hanging="1125"/>
        <w:rPr>
          <w:rStyle w:val="SingleTxtGChar"/>
        </w:rPr>
      </w:pPr>
      <w:r w:rsidRPr="00F6508F">
        <w:rPr>
          <w:rStyle w:val="SingleTxtGChar"/>
        </w:rPr>
        <w:t>7.2.3.7.0</w:t>
      </w:r>
      <w:r w:rsidRPr="00F6508F">
        <w:tab/>
      </w:r>
      <w:r w:rsidRPr="00F6508F">
        <w:rPr>
          <w:rStyle w:val="SingleTxtGChar"/>
        </w:rPr>
        <w:t>Degassing of empty or unloaded cargo tanks and piping for loading and unloading into the atmosphere or to reception facilities is permitted under the conditions below but only if and insofar it is not prohibited on the basis of other legal requirements.</w:t>
      </w:r>
    </w:p>
    <w:p w14:paraId="6934BCF7" w14:textId="77777777" w:rsidR="00B419C4" w:rsidRPr="00211726" w:rsidRDefault="00B419C4" w:rsidP="00211726">
      <w:pPr>
        <w:pStyle w:val="SingleTxtG"/>
        <w:ind w:left="2259" w:hanging="1125"/>
        <w:rPr>
          <w:rStyle w:val="SingleTxtGChar"/>
        </w:rPr>
      </w:pPr>
      <w:r w:rsidRPr="00F6508F">
        <w:rPr>
          <w:rStyle w:val="SingleTxtGChar"/>
        </w:rPr>
        <w:t>7.2.3.7.1</w:t>
      </w:r>
      <w:r w:rsidRPr="00F6508F">
        <w:tab/>
      </w:r>
      <w:r w:rsidRPr="00F6508F">
        <w:rPr>
          <w:rStyle w:val="SingleTxtGChar"/>
        </w:rPr>
        <w:t xml:space="preserve">Degassing of empty or unloaded cargo tanks and piping for </w:t>
      </w:r>
      <w:r w:rsidRPr="00F6508F">
        <w:t>loading</w:t>
      </w:r>
      <w:r w:rsidRPr="00F6508F">
        <w:rPr>
          <w:rStyle w:val="SingleTxtGChar"/>
        </w:rPr>
        <w:t xml:space="preserve"> and unloading into the atmosphere</w:t>
      </w:r>
    </w:p>
    <w:p w14:paraId="27423D94" w14:textId="77777777" w:rsidR="00B419C4" w:rsidRPr="00211726" w:rsidRDefault="00B419C4" w:rsidP="00211726">
      <w:pPr>
        <w:pStyle w:val="SingleTxtG"/>
        <w:ind w:left="2259" w:hanging="1125"/>
        <w:rPr>
          <w:rStyle w:val="SingleTxtGChar"/>
        </w:rPr>
      </w:pPr>
      <w:r w:rsidRPr="00F6508F">
        <w:t>7.2.3.7.1.1</w:t>
      </w:r>
      <w:r w:rsidRPr="00F6508F">
        <w:tab/>
        <w:t xml:space="preserve">Empty or unloaded cargo tanks having previously contained dangerous substances of: </w:t>
      </w:r>
    </w:p>
    <w:p w14:paraId="3341152F" w14:textId="77777777" w:rsidR="00B419C4" w:rsidRPr="00211726" w:rsidRDefault="00B419C4" w:rsidP="003423B2">
      <w:pPr>
        <w:pStyle w:val="Bullet2G"/>
        <w:rPr>
          <w:rStyle w:val="SingleTxtGChar"/>
        </w:rPr>
      </w:pPr>
      <w:r w:rsidRPr="00F6508F">
        <w:t>Class 2 or Class 3, with a classification code including the letter “T” in column</w:t>
      </w:r>
      <w:r w:rsidR="00C956C8" w:rsidRPr="00F6508F">
        <w:t xml:space="preserve"> (3b) of Table C of Chapter 3.2;</w:t>
      </w:r>
    </w:p>
    <w:p w14:paraId="62D66B50" w14:textId="77777777" w:rsidR="00B419C4" w:rsidRPr="00211726" w:rsidRDefault="00B419C4" w:rsidP="003423B2">
      <w:pPr>
        <w:pStyle w:val="Bullet2G"/>
        <w:rPr>
          <w:rStyle w:val="SingleTxtGChar"/>
        </w:rPr>
      </w:pPr>
      <w:r w:rsidRPr="00F6508F">
        <w:t>Class 6.1</w:t>
      </w:r>
      <w:r w:rsidR="00C956C8" w:rsidRPr="00F6508F">
        <w:t>;</w:t>
      </w:r>
      <w:r w:rsidRPr="00F6508F">
        <w:t xml:space="preserve"> or</w:t>
      </w:r>
      <w:r w:rsidRPr="00211726">
        <w:rPr>
          <w:rStyle w:val="SingleTxtGChar"/>
        </w:rPr>
        <w:t xml:space="preserve"> </w:t>
      </w:r>
    </w:p>
    <w:p w14:paraId="56DFC197" w14:textId="77777777" w:rsidR="00B419C4" w:rsidRPr="00211726" w:rsidRDefault="003423B2" w:rsidP="003423B2">
      <w:pPr>
        <w:pStyle w:val="Bullet2G"/>
        <w:rPr>
          <w:rStyle w:val="SingleTxtGChar"/>
        </w:rPr>
      </w:pPr>
      <w:r>
        <w:t>P</w:t>
      </w:r>
      <w:r w:rsidR="00C956C8" w:rsidRPr="00F6508F">
        <w:t>acking group I of Class 8;</w:t>
      </w:r>
      <w:r w:rsidR="00B419C4" w:rsidRPr="00F6508F">
        <w:t xml:space="preserve"> </w:t>
      </w:r>
    </w:p>
    <w:p w14:paraId="61129C6A" w14:textId="4B38DA75" w:rsidR="00B419C4" w:rsidRPr="009F5016" w:rsidRDefault="00B419C4" w:rsidP="009F5016">
      <w:pPr>
        <w:pStyle w:val="SingleTxtG"/>
        <w:ind w:left="2259"/>
        <w:rPr>
          <w:rStyle w:val="SingleTxtGChar"/>
        </w:rPr>
      </w:pPr>
      <w:r w:rsidRPr="00F6508F">
        <w:t>may only be degassed by an expert a</w:t>
      </w:r>
      <w:r w:rsidR="001A6CC3" w:rsidRPr="00F6508F">
        <w:t xml:space="preserve">ccording to 8.2.1.2. </w:t>
      </w:r>
      <w:r w:rsidRPr="00F6508F">
        <w:t>This may be carried out only at the locations approved by the competent authority.</w:t>
      </w:r>
    </w:p>
    <w:p w14:paraId="22077131" w14:textId="77777777" w:rsidR="00B419C4" w:rsidRPr="00211726" w:rsidRDefault="00B419C4" w:rsidP="00211726">
      <w:pPr>
        <w:pStyle w:val="SingleTxtG"/>
        <w:ind w:left="2259" w:hanging="1125"/>
        <w:rPr>
          <w:rStyle w:val="SingleTxtGChar"/>
        </w:rPr>
      </w:pPr>
      <w:r w:rsidRPr="00F6508F">
        <w:rPr>
          <w:rStyle w:val="SingleTxtGChar"/>
        </w:rPr>
        <w:t>7.2.3.7.1.2</w:t>
      </w:r>
      <w:r w:rsidRPr="00F6508F">
        <w:tab/>
        <w:t xml:space="preserve">Where degassing of cargo tanks having previously contained the dangerous goods referred to in 7.2.3.7.1.1 above is not practicable at the locations </w:t>
      </w:r>
      <w:r w:rsidRPr="00F6508F">
        <w:lastRenderedPageBreak/>
        <w:t>approved for this purpose by the competent authority, degassing may be carried out while the vessel is under way, provided that:</w:t>
      </w:r>
    </w:p>
    <w:p w14:paraId="128E20BF" w14:textId="77777777" w:rsidR="00B419C4" w:rsidRPr="009F5016" w:rsidRDefault="003423B2" w:rsidP="003423B2">
      <w:pPr>
        <w:pStyle w:val="Bullet2G"/>
        <w:rPr>
          <w:rStyle w:val="SingleTxtGChar"/>
        </w:rPr>
      </w:pPr>
      <w:r>
        <w:tab/>
        <w:t>T</w:t>
      </w:r>
      <w:r w:rsidR="00B419C4" w:rsidRPr="00F6508F">
        <w:t>he requirements of the first paragraph of 7.2.3.7.1.3 are complied with; the concentration of flammable gases and vapours given off by the cargo in the vented mixture at the outlet shall, however, be not more than 10 % of the LEL;</w:t>
      </w:r>
    </w:p>
    <w:p w14:paraId="718AFED9" w14:textId="77777777" w:rsidR="00B419C4" w:rsidRPr="009F5016" w:rsidRDefault="003423B2" w:rsidP="003423B2">
      <w:pPr>
        <w:pStyle w:val="Bullet2G"/>
        <w:rPr>
          <w:rStyle w:val="SingleTxtGChar"/>
        </w:rPr>
      </w:pPr>
      <w:r>
        <w:tab/>
        <w:t>T</w:t>
      </w:r>
      <w:r w:rsidR="00B419C4" w:rsidRPr="00F6508F">
        <w:t>he crew is not exposed to a concentration of gases and vapours which exceeds national accepted exposure levels;</w:t>
      </w:r>
    </w:p>
    <w:p w14:paraId="7C5FC543" w14:textId="618B5735" w:rsidR="00B419C4" w:rsidRPr="00211726" w:rsidRDefault="003423B2" w:rsidP="00211726">
      <w:pPr>
        <w:pStyle w:val="SingleTxtG"/>
        <w:ind w:left="2259" w:hanging="1125"/>
        <w:rPr>
          <w:rStyle w:val="SingleTxtGChar"/>
        </w:rPr>
      </w:pPr>
      <w:bookmarkStart w:id="13" w:name="_Hlk508636455"/>
      <w:r>
        <w:t>7.2.3.7.1.3</w:t>
      </w:r>
      <w:bookmarkEnd w:id="13"/>
      <w:r>
        <w:tab/>
      </w:r>
      <w:r w:rsidR="00B419C4" w:rsidRPr="00F6508F">
        <w:t xml:space="preserve">Degassing of empty or unloaded cargo tanks having contained dangerous goods other than those referred to under 7.2.3.7.1.1, when the concentration </w:t>
      </w:r>
      <w:r w:rsidR="0049595A">
        <w:t xml:space="preserve">of flammable gases and vapours </w:t>
      </w:r>
      <w:r w:rsidR="00B419C4" w:rsidRPr="00F6508F">
        <w:t xml:space="preserve">given off by the cargo is 10 % of the LEL or above, may be carried out while the vessel is underway or at locations approved by the competent authority by means of suitable venting equipment with the tank lids closed and by leading the gas/air mixtures through flame-arresters capable of withstanding steady burning (Explosion group / subgroup according to column (16) of Table C, Chapter 3.2). The concentration </w:t>
      </w:r>
      <w:r w:rsidR="0049595A">
        <w:t xml:space="preserve">of flammable gases and vapours </w:t>
      </w:r>
      <w:r w:rsidR="00B419C4" w:rsidRPr="00F6508F">
        <w:t>in the vented mixture at the outlet shall be less than 50 % of the LEL</w:t>
      </w:r>
      <w:r w:rsidR="00B23258" w:rsidRPr="00F6508F">
        <w:t xml:space="preserve">. </w:t>
      </w:r>
      <w:r w:rsidR="00B419C4" w:rsidRPr="00F6508F">
        <w:t xml:space="preserve">The suitable venting equipment may be used for degassing by extraction only when a flame-arrester is fitted immediately before the ventilation fan on the extraction side (Explosion group /subgroup according to column (16) of Table C, Chapter 3.2). The concentration </w:t>
      </w:r>
      <w:r w:rsidR="0049595A">
        <w:t xml:space="preserve">of flammable gases and vapours </w:t>
      </w:r>
      <w:r w:rsidR="00B419C4" w:rsidRPr="00F6508F">
        <w:t>shall be measured once each hour during the two first hours after the beginning of the degassing operation by forced ventilation or by extraction, by an expert referred to in 8.2.1.2. The results of these measurements shall be recorded in writing.</w:t>
      </w:r>
    </w:p>
    <w:p w14:paraId="011F940E" w14:textId="77777777" w:rsidR="00B419C4" w:rsidRPr="00211726" w:rsidRDefault="00B419C4" w:rsidP="009F5016">
      <w:pPr>
        <w:pStyle w:val="SingleTxtG"/>
        <w:ind w:left="2259"/>
        <w:rPr>
          <w:rStyle w:val="SingleTxtGChar"/>
        </w:rPr>
      </w:pPr>
      <w:r w:rsidRPr="00F6508F">
        <w:t>Degassing is, however, prohibited within the area of locks including their lay-bys, under bridges or within densely populated areas.</w:t>
      </w:r>
    </w:p>
    <w:p w14:paraId="337F822D" w14:textId="77777777" w:rsidR="00B419C4" w:rsidRPr="00211726" w:rsidRDefault="00B419C4" w:rsidP="009F5016">
      <w:pPr>
        <w:pStyle w:val="SingleTxtG"/>
        <w:ind w:left="2259"/>
        <w:rPr>
          <w:rStyle w:val="SingleTxtGChar"/>
        </w:rPr>
      </w:pPr>
      <w:r w:rsidRPr="00F6508F">
        <w:t>Degassing of empty or unloaded cargo tanks having contained dangerous goods other than those referred to in 7.2.3.7.1.1, when the concentration of gases and vapours given off by the cargo is below 10 % of the LEL, is allowed, and also additional openings of the cargo tank are allowed to be opened as long as the crew is not exposed to a concentration of gases and vapour which exceeds national accepted exposure levels. Also, there is no obligation to use a flame arrester.</w:t>
      </w:r>
    </w:p>
    <w:p w14:paraId="3DB1CED1" w14:textId="77777777" w:rsidR="00B419C4" w:rsidRPr="00211726" w:rsidRDefault="00B419C4" w:rsidP="009F5016">
      <w:pPr>
        <w:pStyle w:val="SingleTxtG"/>
        <w:ind w:left="2259"/>
        <w:rPr>
          <w:rStyle w:val="SingleTxtGChar"/>
        </w:rPr>
      </w:pPr>
      <w:r w:rsidRPr="00F6508F">
        <w:t>It is prohibited within the area of locks, including their lay-bys, under bridges or within densely populated areas.</w:t>
      </w:r>
    </w:p>
    <w:p w14:paraId="6957FE6E" w14:textId="77777777" w:rsidR="00B419C4" w:rsidRPr="00211726" w:rsidRDefault="00B419C4" w:rsidP="00211726">
      <w:pPr>
        <w:pStyle w:val="SingleTxtG"/>
        <w:ind w:left="2259" w:hanging="1125"/>
        <w:rPr>
          <w:rStyle w:val="SingleTxtGChar"/>
        </w:rPr>
      </w:pPr>
      <w:r w:rsidRPr="00F6508F">
        <w:t>7.2.3.7.1.4</w:t>
      </w:r>
      <w:r w:rsidRPr="00F6508F">
        <w:tab/>
        <w:t xml:space="preserve">Degassing operations shall be interrupted during a thunderstorm or when, due to </w:t>
      </w:r>
      <w:r w:rsidR="00F6508F" w:rsidRPr="00F6508F">
        <w:t>unfavourable</w:t>
      </w:r>
      <w:r w:rsidRPr="00F6508F">
        <w:t xml:space="preserve"> wind conditions, dangerous concentrations of flammable or toxic gases and vapours are to be expected outside the cargo area in front of the accommodation, the wheelhouse and service spaces. The critical state is reached as soon as concentrations given off by the cargo of flammable gases and vapours of more than 20 % of the</w:t>
      </w:r>
      <w:r w:rsidR="00B23258" w:rsidRPr="00F6508F">
        <w:t xml:space="preserve"> </w:t>
      </w:r>
      <w:r w:rsidRPr="00F6508F">
        <w:t xml:space="preserve">LEL or of toxic gases and vapours exceeding the national accepted exposure </w:t>
      </w:r>
      <w:r w:rsidR="00F6508F" w:rsidRPr="00F6508F">
        <w:t>levels</w:t>
      </w:r>
      <w:r w:rsidRPr="00F6508F">
        <w:t xml:space="preserve"> have been detected in those areas by measurements by means of portable measurement devices.</w:t>
      </w:r>
    </w:p>
    <w:p w14:paraId="6FC8A3AA" w14:textId="7DC28E72" w:rsidR="00B419C4" w:rsidRPr="00211726" w:rsidRDefault="00B419C4" w:rsidP="00211726">
      <w:pPr>
        <w:pStyle w:val="SingleTxtG"/>
        <w:ind w:left="2259" w:hanging="1125"/>
        <w:rPr>
          <w:rStyle w:val="SingleTxtGChar"/>
        </w:rPr>
      </w:pPr>
      <w:bookmarkStart w:id="14" w:name="_Hlk508636710"/>
      <w:r w:rsidRPr="00F6508F">
        <w:t>7.2.3.7.1.5</w:t>
      </w:r>
      <w:r w:rsidRPr="00F6508F">
        <w:tab/>
        <w:t>The marking prescribed in 7.2.5.0.1</w:t>
      </w:r>
      <w:r w:rsidR="00B23258" w:rsidRPr="00F6508F">
        <w:t xml:space="preserve"> </w:t>
      </w:r>
      <w:r w:rsidRPr="00F6508F">
        <w:t xml:space="preserve">may be withdrawn by order of the master when, after degassing of the cargo tanks, it has been ascertained, using the equipment described in column (18) of Table C of Chapter 3.2, </w:t>
      </w:r>
      <w:r w:rsidR="00F64959" w:rsidRPr="00F6508F">
        <w:t xml:space="preserve">that </w:t>
      </w:r>
      <w:r w:rsidR="00F64959">
        <w:t>none of</w:t>
      </w:r>
      <w:r w:rsidR="00F64959" w:rsidRPr="00F6508F">
        <w:t xml:space="preserve"> </w:t>
      </w:r>
      <w:r w:rsidR="00F64959">
        <w:t xml:space="preserve">the </w:t>
      </w:r>
      <w:r w:rsidR="00F64959" w:rsidRPr="00F6508F">
        <w:t xml:space="preserve">cargo tanks contain flammable gases and vapours in concentrations of more than 20 % of the LEL or contain a concentration of toxic gases and vapours </w:t>
      </w:r>
      <w:r w:rsidR="00F64959" w:rsidRPr="00F6508F">
        <w:lastRenderedPageBreak/>
        <w:t>which exceeds national accepted exposure levels</w:t>
      </w:r>
      <w:r w:rsidR="000D5B72">
        <w:t>.</w:t>
      </w:r>
      <w:bookmarkEnd w:id="14"/>
      <w:r w:rsidRPr="00F6508F">
        <w:t xml:space="preserve"> The result of the measurement shall be recorded in writing.</w:t>
      </w:r>
    </w:p>
    <w:p w14:paraId="7F3BAB90" w14:textId="1C0B8A50" w:rsidR="00B419C4" w:rsidRPr="00211726" w:rsidRDefault="00B419C4" w:rsidP="00211726">
      <w:pPr>
        <w:pStyle w:val="SingleTxtG"/>
        <w:ind w:left="2259" w:hanging="1125"/>
        <w:rPr>
          <w:rStyle w:val="SingleTxtGChar"/>
        </w:rPr>
      </w:pPr>
      <w:r w:rsidRPr="00F6508F">
        <w:t>7.2.3.7.1.6</w:t>
      </w:r>
      <w:r w:rsidRPr="00F6508F">
        <w:tab/>
        <w:t>Before taking measures which could cause hazards as described in 8.3.5, all cargo tanks and pipes in the cargo area shall be made gas-free</w:t>
      </w:r>
      <w:r w:rsidR="00F6508F" w:rsidRPr="00F6508F">
        <w:t xml:space="preserve">. </w:t>
      </w:r>
      <w:r w:rsidRPr="00F6508F">
        <w:t>This shall be documented in a gas-free certificate, valid on the day the works commence. The condition of being gas-free may only be declared and certified by a person approved by the competent authority.</w:t>
      </w:r>
    </w:p>
    <w:p w14:paraId="2F31A86D" w14:textId="77777777" w:rsidR="00B419C4" w:rsidRPr="00211726" w:rsidRDefault="00B419C4" w:rsidP="00211726">
      <w:pPr>
        <w:pStyle w:val="SingleTxtG"/>
        <w:ind w:left="2259" w:hanging="1125"/>
        <w:rPr>
          <w:rStyle w:val="SingleTxtGChar"/>
        </w:rPr>
      </w:pPr>
      <w:r w:rsidRPr="00F6508F">
        <w:t>7.2.3.7.2</w:t>
      </w:r>
      <w:r w:rsidRPr="00F6508F">
        <w:tab/>
        <w:t>Degassing of empty or unloaded cargo tanks and piping for loading and unloading to reception facilities</w:t>
      </w:r>
    </w:p>
    <w:p w14:paraId="1F1733D8" w14:textId="0A975DD4" w:rsidR="00B419C4" w:rsidRPr="00211726" w:rsidRDefault="00B419C4" w:rsidP="00211726">
      <w:pPr>
        <w:pStyle w:val="SingleTxtG"/>
        <w:ind w:left="2259" w:hanging="1125"/>
        <w:rPr>
          <w:rStyle w:val="SingleTxtGChar"/>
        </w:rPr>
      </w:pPr>
      <w:r w:rsidRPr="00F6508F">
        <w:t>7.2.3.7.2.1</w:t>
      </w:r>
      <w:r w:rsidRPr="00F6508F">
        <w:tab/>
        <w:t>Empty or unloaded cargo tanks may only be degassed by an expert according to 8.2.1.2. If required by international or national law, it may only be carried out at the locations approved by the competent authority. Degassing to a mobile reception facility while the vessel is underway, is prohibited. Degassing to a mobile reception facility is prohibited while another vessel degasses to the same facility. Degassing to an on board mobile reception facility is prohibited.</w:t>
      </w:r>
    </w:p>
    <w:p w14:paraId="582C9B91" w14:textId="77777777" w:rsidR="00B419C4" w:rsidRPr="00211726" w:rsidRDefault="00B419C4" w:rsidP="00211726">
      <w:pPr>
        <w:pStyle w:val="SingleTxtG"/>
        <w:ind w:left="2259" w:hanging="1125"/>
        <w:rPr>
          <w:rStyle w:val="SingleTxtGChar"/>
        </w:rPr>
      </w:pPr>
      <w:r w:rsidRPr="00F6508F">
        <w:t>7.2.3.7.2.2</w:t>
      </w:r>
      <w:r w:rsidRPr="00F6508F">
        <w:tab/>
        <w:t>Before the degassing operation commences, the degassing vessel shall be earthed. The master of the degassing vessel or an expert according to 8.2.1.2 mandated by him and the operator of the reception facility shall have filled in and signed a checklist confirming with 8.6.4 of ADN.</w:t>
      </w:r>
    </w:p>
    <w:p w14:paraId="4258E90F" w14:textId="77777777" w:rsidR="00B419C4" w:rsidRPr="009F5016" w:rsidRDefault="00B419C4" w:rsidP="009F5016">
      <w:pPr>
        <w:pStyle w:val="SingleTxtG"/>
        <w:ind w:left="2259" w:hanging="1125"/>
        <w:rPr>
          <w:rStyle w:val="SingleTxtGChar"/>
        </w:rPr>
      </w:pPr>
      <w:r w:rsidRPr="00F6508F">
        <w:tab/>
        <w:t>The checklist shall be printed at least in languages understood by the master or the expert and the operator of the reception facility.</w:t>
      </w:r>
    </w:p>
    <w:p w14:paraId="67F1C70E" w14:textId="77777777" w:rsidR="00B419C4" w:rsidRPr="009F5016" w:rsidRDefault="00B419C4" w:rsidP="009F5016">
      <w:pPr>
        <w:pStyle w:val="SingleTxtG"/>
        <w:ind w:left="2259" w:hanging="1125"/>
        <w:rPr>
          <w:rStyle w:val="SingleTxtGChar"/>
        </w:rPr>
      </w:pPr>
      <w:r w:rsidRPr="00F6508F">
        <w:tab/>
        <w:t xml:space="preserve">If a positive response to all the questions is not possible, degassing to a reception facility is only permitted with the consent of the competent authority. </w:t>
      </w:r>
    </w:p>
    <w:p w14:paraId="416E3F6C" w14:textId="77777777" w:rsidR="00B419C4" w:rsidRPr="00F6508F" w:rsidRDefault="00B419C4" w:rsidP="00211726">
      <w:pPr>
        <w:pStyle w:val="SingleTxtG"/>
        <w:ind w:left="2259" w:hanging="1125"/>
      </w:pPr>
      <w:bookmarkStart w:id="15" w:name="_Hlk508636831"/>
      <w:r w:rsidRPr="00F6508F">
        <w:t>7.2.3.7.2.3</w:t>
      </w:r>
      <w:bookmarkEnd w:id="15"/>
      <w:r w:rsidRPr="00F6508F">
        <w:tab/>
        <w:t xml:space="preserve">Degassing to reception facilities may be carried out by using the piping for loading and unloading or the venting piping to remove the gases and vapours from the cargo tanks while using the other piping respectively to prevent exceedance of the maximum permissible overpressure or vacuum of the cargo tanks. </w:t>
      </w:r>
    </w:p>
    <w:p w14:paraId="3D83FC2F" w14:textId="463CB8C9" w:rsidR="00B419C4" w:rsidRPr="00211726" w:rsidRDefault="00B419C4" w:rsidP="00211726">
      <w:pPr>
        <w:pStyle w:val="SingleTxtG"/>
        <w:ind w:left="2259"/>
        <w:rPr>
          <w:rStyle w:val="SingleTxtGChar"/>
        </w:rPr>
      </w:pPr>
      <w:r w:rsidRPr="00F6508F">
        <w:t>Piping shall be part of a closed system or, if used to prevent exceedance of the maximum permissible vacuum in the cargo tanks, be equipped with a permanently installed or portable spring-loaded low-pressure valve, with a flame-arreste</w:t>
      </w:r>
      <w:r w:rsidR="00734EBF">
        <w:t>r (Explosion group/</w:t>
      </w:r>
      <w:r w:rsidRPr="00F6508F">
        <w:t xml:space="preserve">subgroup according to </w:t>
      </w:r>
      <w:r w:rsidR="006F6569" w:rsidRPr="00F6508F">
        <w:t>column (16)</w:t>
      </w:r>
      <w:r w:rsidR="006F6569">
        <w:t xml:space="preserve"> of </w:t>
      </w:r>
      <w:r w:rsidRPr="00F6508F">
        <w:t>Table C</w:t>
      </w:r>
      <w:r w:rsidR="006F6569">
        <w:t xml:space="preserve"> of Chapter 3.2</w:t>
      </w:r>
      <w:r w:rsidRPr="00F6508F">
        <w:t>) if explosion protection is required (</w:t>
      </w:r>
      <w:r w:rsidR="006F6569" w:rsidRPr="00F6508F">
        <w:t>column (1</w:t>
      </w:r>
      <w:r w:rsidR="006F6569">
        <w:t>7</w:t>
      </w:r>
      <w:r w:rsidR="006F6569" w:rsidRPr="00F6508F">
        <w:t>)</w:t>
      </w:r>
      <w:r w:rsidR="006F6569">
        <w:t xml:space="preserve"> of </w:t>
      </w:r>
      <w:r w:rsidR="006F6569" w:rsidRPr="00F6508F">
        <w:t>Table C</w:t>
      </w:r>
      <w:r w:rsidR="006F6569">
        <w:t xml:space="preserve"> of Chapter 3.2</w:t>
      </w:r>
      <w:r w:rsidRPr="00F6508F">
        <w:t>). This low-pressure valve shall be so installed that under normal working conditions the vacuum valve is not activated. A permanently installed valve or the opening to which a portable valve is connected, must remain closed with a blind flange when the vessel is not degassing to a reception facility.</w:t>
      </w:r>
    </w:p>
    <w:p w14:paraId="0B6E6AC6" w14:textId="42766317" w:rsidR="00B419C4" w:rsidRPr="00211726" w:rsidRDefault="0049595A" w:rsidP="00211726">
      <w:pPr>
        <w:pStyle w:val="SingleTxtG"/>
        <w:ind w:left="2259"/>
        <w:rPr>
          <w:rStyle w:val="SingleTxtGChar"/>
        </w:rPr>
      </w:pPr>
      <w:bookmarkStart w:id="16" w:name="_Hlk508636873"/>
      <w:r w:rsidRPr="00263381">
        <w:rPr>
          <w:lang w:val="en-US"/>
        </w:rPr>
        <w:t>All piping connected between the degassing vessel and the reception facility shall be equipped with an appropriate flame arrester</w:t>
      </w:r>
      <w:r>
        <w:rPr>
          <w:lang w:val="en-US"/>
        </w:rPr>
        <w:t xml:space="preserve"> </w:t>
      </w:r>
      <w:r w:rsidRPr="00263381">
        <w:rPr>
          <w:lang w:val="en-US"/>
        </w:rPr>
        <w:t xml:space="preserve">if explosion protection is required </w:t>
      </w:r>
      <w:r>
        <w:rPr>
          <w:lang w:val="en-US"/>
        </w:rPr>
        <w:t xml:space="preserve">in </w:t>
      </w:r>
      <w:r w:rsidRPr="00263381">
        <w:rPr>
          <w:lang w:val="en-US"/>
        </w:rPr>
        <w:t>column</w:t>
      </w:r>
      <w:r>
        <w:rPr>
          <w:lang w:val="en-US"/>
        </w:rPr>
        <w:t> </w:t>
      </w:r>
      <w:r w:rsidRPr="00263381">
        <w:rPr>
          <w:lang w:val="en-US"/>
        </w:rPr>
        <w:t>(17) of Table C</w:t>
      </w:r>
      <w:r>
        <w:rPr>
          <w:lang w:val="en-US"/>
        </w:rPr>
        <w:t xml:space="preserve"> </w:t>
      </w:r>
      <w:r w:rsidRPr="005E4F15">
        <w:rPr>
          <w:lang w:val="en-US"/>
        </w:rPr>
        <w:t xml:space="preserve">of </w:t>
      </w:r>
      <w:r w:rsidRPr="00263381">
        <w:rPr>
          <w:lang w:val="en-US"/>
        </w:rPr>
        <w:t xml:space="preserve">Chapter 3.2. </w:t>
      </w:r>
      <w:r>
        <w:rPr>
          <w:lang w:val="en-US"/>
        </w:rPr>
        <w:t>The requirements for p</w:t>
      </w:r>
      <w:r w:rsidRPr="005E4F15">
        <w:rPr>
          <w:lang w:val="en-US"/>
        </w:rPr>
        <w:t>iping on board</w:t>
      </w:r>
      <w:r>
        <w:rPr>
          <w:lang w:val="en-US"/>
        </w:rPr>
        <w:t xml:space="preserve"> shall be</w:t>
      </w:r>
      <w:r w:rsidRPr="005E4F15">
        <w:rPr>
          <w:lang w:val="en-US"/>
        </w:rPr>
        <w:t>:</w:t>
      </w:r>
      <w:r w:rsidRPr="00734EBF">
        <w:rPr>
          <w:bCs/>
          <w:lang w:val="en-US"/>
        </w:rPr>
        <w:t xml:space="preserve"> </w:t>
      </w:r>
      <w:r w:rsidRPr="005E4F15">
        <w:rPr>
          <w:lang w:val="en-US"/>
        </w:rPr>
        <w:t>Explosion group/subgroup according to column</w:t>
      </w:r>
      <w:r>
        <w:rPr>
          <w:lang w:val="en-US"/>
        </w:rPr>
        <w:t xml:space="preserve"> (16) of Table C of Chapter 3.2</w:t>
      </w:r>
      <w:r w:rsidRPr="00263381">
        <w:rPr>
          <w:lang w:val="en-US"/>
        </w:rPr>
        <w:t>.</w:t>
      </w:r>
      <w:bookmarkEnd w:id="16"/>
    </w:p>
    <w:p w14:paraId="2602DD49" w14:textId="2DE6F849" w:rsidR="00B419C4" w:rsidRPr="00211726" w:rsidRDefault="00B419C4" w:rsidP="00211726">
      <w:pPr>
        <w:pStyle w:val="SingleTxtG"/>
        <w:ind w:left="2259" w:hanging="1125"/>
        <w:rPr>
          <w:rStyle w:val="SingleTxtGChar"/>
        </w:rPr>
      </w:pPr>
      <w:bookmarkStart w:id="17" w:name="_Hlk508636926"/>
      <w:r w:rsidRPr="00F6508F">
        <w:t>7.2.3.7.2.4</w:t>
      </w:r>
      <w:bookmarkEnd w:id="17"/>
      <w:r w:rsidRPr="00F6508F">
        <w:tab/>
        <w:t xml:space="preserve">It shall be possible to interrupt degassing operations by means of switches installed at two locations on the vessel (fore and aft) and at two locations at the reception facility (directly at the access to the vessel and at the location from where the reception facility is operated). Interruption of degassing shall be effected by the means of a quick closing valve which shall be directly fitted in </w:t>
      </w:r>
      <w:r w:rsidRPr="00F6508F">
        <w:lastRenderedPageBreak/>
        <w:t xml:space="preserve">the connection between the degassing vessel and the reception facility. The system of disconnection shall be designed in accordance with the closed circuit principle and may be integrated in the </w:t>
      </w:r>
      <w:bookmarkStart w:id="18" w:name="_Hlk508636979"/>
      <w:r w:rsidR="00DC1576">
        <w:t>emergency shutdown</w:t>
      </w:r>
      <w:bookmarkEnd w:id="18"/>
      <w:r w:rsidR="00DC1576" w:rsidRPr="00F6508F">
        <w:t xml:space="preserve"> </w:t>
      </w:r>
      <w:r w:rsidRPr="00F6508F">
        <w:t xml:space="preserve">system of the cargo pumps and overfill protections prescribed in </w:t>
      </w:r>
      <w:r w:rsidR="00947152">
        <w:t>9.3.1.21.5, 9.3.2.21.5 and 9.3.3.21.5</w:t>
      </w:r>
      <w:r w:rsidRPr="00947152">
        <w:t>.</w:t>
      </w:r>
    </w:p>
    <w:p w14:paraId="56F00B91" w14:textId="77777777" w:rsidR="00B419C4" w:rsidRPr="00211726" w:rsidRDefault="00B419C4" w:rsidP="00211726">
      <w:pPr>
        <w:pStyle w:val="SingleTxtG"/>
        <w:ind w:left="2259" w:hanging="1125"/>
        <w:rPr>
          <w:rStyle w:val="SingleTxtGChar"/>
        </w:rPr>
      </w:pPr>
      <w:r w:rsidRPr="00F6508F">
        <w:rPr>
          <w:szCs w:val="18"/>
        </w:rPr>
        <w:tab/>
        <w:t>Degassing operations shall be interrupted during a thunderstorm.</w:t>
      </w:r>
    </w:p>
    <w:p w14:paraId="51F88F8B" w14:textId="419B1C88" w:rsidR="00B419C4" w:rsidRPr="00211726" w:rsidRDefault="00B419C4" w:rsidP="00211726">
      <w:pPr>
        <w:pStyle w:val="SingleTxtG"/>
        <w:ind w:left="2259" w:hanging="1125"/>
        <w:rPr>
          <w:rStyle w:val="SingleTxtGChar"/>
        </w:rPr>
      </w:pPr>
      <w:r w:rsidRPr="00F6508F">
        <w:t>7.2.3.7.2.5</w:t>
      </w:r>
      <w:r w:rsidRPr="00F6508F">
        <w:tab/>
        <w:t xml:space="preserve">The marking prescribed in column (19) of Table C of Chapter 3.2 may be withdrawn by order of the master when, after degassing of the cargo tanks, it has been ascertained, using the equipment described in column (18) of Table C of Chapter 3.2, </w:t>
      </w:r>
      <w:r w:rsidR="000D5B72" w:rsidRPr="00F6508F">
        <w:t xml:space="preserve">that </w:t>
      </w:r>
      <w:r w:rsidR="000D5B72">
        <w:t>none of</w:t>
      </w:r>
      <w:r w:rsidR="000D5B72" w:rsidRPr="00F6508F">
        <w:t xml:space="preserve"> </w:t>
      </w:r>
      <w:r w:rsidR="000D5B72">
        <w:t xml:space="preserve">the </w:t>
      </w:r>
      <w:r w:rsidR="000D5B72" w:rsidRPr="00F6508F">
        <w:t>cargo tanks contain flammable gases and vapours in concentrations of more than 20 % of the LEL or contain a concentration of toxic gases and vapours which exceeds national accepted exposure levels</w:t>
      </w:r>
      <w:r w:rsidRPr="00F6508F">
        <w:t>. The result of the measurement shall be recorded in writing.</w:t>
      </w:r>
    </w:p>
    <w:p w14:paraId="47A7A77B" w14:textId="06B2A26C" w:rsidR="00B419C4" w:rsidRPr="00211726" w:rsidRDefault="00B419C4" w:rsidP="00211726">
      <w:pPr>
        <w:pStyle w:val="SingleTxtG"/>
        <w:ind w:left="2259" w:hanging="1125"/>
        <w:rPr>
          <w:rStyle w:val="SingleTxtGChar"/>
        </w:rPr>
      </w:pPr>
      <w:r w:rsidRPr="00F6508F">
        <w:t>7.2.3.7.2.6</w:t>
      </w:r>
      <w:r w:rsidRPr="00F6508F">
        <w:tab/>
        <w:t>Before taking measures which could cause hazards as described in 8.3.5, all cargo tanks and pipes in the cargo area shall be made gas-free. This shall be documented in a gas-free certificate, valid on the day the works commence. The condition of being gas-free may only be declared and certified by a person approved by the competent authority.</w:t>
      </w:r>
      <w:r w:rsidR="00F6508F" w:rsidRPr="00F6508F">
        <w:t>”.</w:t>
      </w:r>
    </w:p>
    <w:p w14:paraId="3A46A26F" w14:textId="77777777" w:rsidR="00F6508F" w:rsidRPr="00F6508F" w:rsidRDefault="0052536D" w:rsidP="00F6508F">
      <w:pPr>
        <w:pStyle w:val="SingleTxtG"/>
      </w:pPr>
      <w:r w:rsidRPr="005E6BDF">
        <w:rPr>
          <w:szCs w:val="18"/>
        </w:rPr>
        <w:t>7.2.3.12.2</w:t>
      </w:r>
      <w:r>
        <w:rPr>
          <w:szCs w:val="18"/>
        </w:rPr>
        <w:tab/>
        <w:t>In the second indent, replace “gas -freeing” by “degasing”.</w:t>
      </w:r>
    </w:p>
    <w:p w14:paraId="175D9C2B" w14:textId="4C6BFB34" w:rsidR="00947937" w:rsidRPr="00947937" w:rsidRDefault="00947937" w:rsidP="00947937">
      <w:pPr>
        <w:pStyle w:val="SingleTxtG"/>
        <w:rPr>
          <w:rStyle w:val="SingleTxtGChar"/>
        </w:rPr>
      </w:pPr>
      <w:r w:rsidRPr="00947937">
        <w:rPr>
          <w:rStyle w:val="SingleTxtGChar"/>
        </w:rPr>
        <w:t>7.2.3</w:t>
      </w:r>
      <w:r w:rsidRPr="00947937">
        <w:rPr>
          <w:rStyle w:val="SingleTxtGChar"/>
        </w:rPr>
        <w:tab/>
        <w:t>Add a new paragraph 7.</w:t>
      </w:r>
      <w:r>
        <w:rPr>
          <w:rStyle w:val="SingleTxtGChar"/>
        </w:rPr>
        <w:t>2</w:t>
      </w:r>
      <w:r w:rsidRPr="00947937">
        <w:rPr>
          <w:rStyle w:val="SingleTxtGChar"/>
        </w:rPr>
        <w:t>.3.16 to read as follows:</w:t>
      </w:r>
    </w:p>
    <w:p w14:paraId="7D3CE7F2" w14:textId="72D70997" w:rsidR="00947937" w:rsidRPr="00947937" w:rsidRDefault="00947937" w:rsidP="00947937">
      <w:pPr>
        <w:pStyle w:val="SingleTxtG"/>
        <w:rPr>
          <w:i/>
        </w:rPr>
      </w:pPr>
      <w:r w:rsidRPr="00947937">
        <w:rPr>
          <w:rStyle w:val="SingleTxtGChar"/>
        </w:rPr>
        <w:t>“7.</w:t>
      </w:r>
      <w:r>
        <w:rPr>
          <w:rStyle w:val="SingleTxtGChar"/>
        </w:rPr>
        <w:t>2</w:t>
      </w:r>
      <w:r w:rsidRPr="00947937">
        <w:rPr>
          <w:rStyle w:val="SingleTxtGChar"/>
        </w:rPr>
        <w:t>.3.16</w:t>
      </w:r>
      <w:r>
        <w:rPr>
          <w:rStyle w:val="SingleTxtGChar"/>
        </w:rPr>
        <w:tab/>
      </w:r>
      <w:r w:rsidRPr="00947937">
        <w:rPr>
          <w:rStyle w:val="SingleTxtGChar"/>
        </w:rPr>
        <w:t>All measurements on board the vessel shall be performed by an expert according to 8.2.1.2, unless provided otherwise in the Regulations annexed to ADN. The results of the measurements shall be recorded in writing in the book according to 8.1.2.1 (g).”.</w:t>
      </w:r>
    </w:p>
    <w:p w14:paraId="717F573A" w14:textId="1D7601B2" w:rsidR="00A600A5" w:rsidRDefault="00A600A5" w:rsidP="00A600A5">
      <w:pPr>
        <w:pStyle w:val="SingleTxtG"/>
        <w:rPr>
          <w:rStyle w:val="SingleTxtGChar"/>
        </w:rPr>
      </w:pPr>
      <w:r>
        <w:rPr>
          <w:rStyle w:val="SingleTxtGChar"/>
        </w:rPr>
        <w:t>7.</w:t>
      </w:r>
      <w:r w:rsidR="00EA5E39">
        <w:rPr>
          <w:rStyle w:val="SingleTxtGChar"/>
        </w:rPr>
        <w:t>2</w:t>
      </w:r>
      <w:r>
        <w:rPr>
          <w:rStyle w:val="SingleTxtGChar"/>
        </w:rPr>
        <w:t>.3</w:t>
      </w:r>
      <w:r>
        <w:rPr>
          <w:rStyle w:val="SingleTxtGChar"/>
        </w:rPr>
        <w:tab/>
        <w:t xml:space="preserve">Replace “7.2.3.16 to 7.2.3.19 </w:t>
      </w:r>
      <w:r w:rsidRPr="00A600A5">
        <w:rPr>
          <w:rStyle w:val="SingleTxtGChar"/>
          <w:i/>
        </w:rPr>
        <w:t>(Reserved)</w:t>
      </w:r>
      <w:r>
        <w:rPr>
          <w:rStyle w:val="SingleTxtGChar"/>
        </w:rPr>
        <w:t xml:space="preserve">” by “7.2.3.17 to 7.2.3.19 </w:t>
      </w:r>
      <w:r w:rsidRPr="00A600A5">
        <w:rPr>
          <w:rStyle w:val="SingleTxtGChar"/>
          <w:i/>
        </w:rPr>
        <w:t>(Reserved)</w:t>
      </w:r>
      <w:r>
        <w:rPr>
          <w:rStyle w:val="SingleTxtGChar"/>
        </w:rPr>
        <w:t>”.</w:t>
      </w:r>
    </w:p>
    <w:p w14:paraId="045493C4" w14:textId="7B3A0B5D" w:rsidR="00A32F6A" w:rsidRPr="003E1719" w:rsidRDefault="00A32F6A" w:rsidP="00A32F6A">
      <w:pPr>
        <w:spacing w:after="120"/>
        <w:ind w:left="1134" w:right="1134"/>
        <w:jc w:val="both"/>
      </w:pPr>
      <w:bookmarkStart w:id="19" w:name="_Hlk508637103"/>
      <w:r w:rsidRPr="003E1719">
        <w:t>7.2.3.29.1</w:t>
      </w:r>
      <w:r w:rsidRPr="003E1719">
        <w:tab/>
        <w:t>Add at the end:</w:t>
      </w:r>
    </w:p>
    <w:p w14:paraId="3BB56958" w14:textId="77777777" w:rsidR="00A32F6A" w:rsidRPr="003E1719" w:rsidRDefault="00A32F6A" w:rsidP="00A32F6A">
      <w:pPr>
        <w:spacing w:after="120"/>
        <w:ind w:left="1134" w:right="1134"/>
        <w:jc w:val="both"/>
      </w:pPr>
      <w:r w:rsidRPr="003E1719">
        <w:t>“If the vessel substance list according to 1.16.1.2.5 contains substances for which explosion protection is required in column (17) of Table C of Chapter 3.2,</w:t>
      </w:r>
    </w:p>
    <w:p w14:paraId="39973614" w14:textId="75291F55" w:rsidR="00A32F6A" w:rsidRPr="00734EBF" w:rsidRDefault="00CB1065" w:rsidP="00CB1065">
      <w:pPr>
        <w:pStyle w:val="Bullet1G"/>
        <w:numPr>
          <w:ilvl w:val="0"/>
          <w:numId w:val="0"/>
        </w:numPr>
        <w:ind w:left="1701" w:hanging="567"/>
      </w:pPr>
      <w:r w:rsidRPr="001F2CBA">
        <w:t>-</w:t>
      </w:r>
      <w:r>
        <w:tab/>
      </w:r>
      <w:r w:rsidR="00A32F6A" w:rsidRPr="00734EBF">
        <w:t>Outboard motors and their fuel tanks shall be carried on board only outside the cargo area; and</w:t>
      </w:r>
    </w:p>
    <w:p w14:paraId="79026053" w14:textId="043D59EA" w:rsidR="00A32F6A" w:rsidRPr="00734EBF" w:rsidRDefault="00CB1065" w:rsidP="00CB1065">
      <w:pPr>
        <w:pStyle w:val="Bullet1G"/>
        <w:numPr>
          <w:ilvl w:val="0"/>
          <w:numId w:val="0"/>
        </w:numPr>
        <w:ind w:left="1701" w:hanging="567"/>
      </w:pPr>
      <w:r w:rsidRPr="001F2CBA">
        <w:t>-</w:t>
      </w:r>
      <w:r>
        <w:tab/>
      </w:r>
      <w:r w:rsidR="00A32F6A" w:rsidRPr="00734EBF">
        <w:t>Mechanical inflation devices, outboard motors and their electrical installations shall be put into operation only outside the cargo area.”.</w:t>
      </w:r>
    </w:p>
    <w:p w14:paraId="32A314B1" w14:textId="5F816F9F" w:rsidR="00DA50B8" w:rsidRPr="001F2CBA" w:rsidRDefault="00DA50B8" w:rsidP="00DA50B8">
      <w:pPr>
        <w:tabs>
          <w:tab w:val="left" w:pos="1985"/>
        </w:tabs>
        <w:spacing w:after="120"/>
        <w:ind w:left="1134" w:right="1134"/>
        <w:jc w:val="both"/>
      </w:pPr>
      <w:r w:rsidRPr="001F2CBA">
        <w:t>7.2.3.31.1</w:t>
      </w:r>
      <w:bookmarkEnd w:id="19"/>
      <w:r w:rsidRPr="001F2CBA">
        <w:tab/>
        <w:t>Amend to read as follows:</w:t>
      </w:r>
    </w:p>
    <w:p w14:paraId="355DAB8F" w14:textId="77777777" w:rsidR="00DA50B8" w:rsidRPr="001F2CBA" w:rsidRDefault="00DA50B8" w:rsidP="00DA50B8">
      <w:pPr>
        <w:spacing w:after="120"/>
        <w:ind w:left="1134" w:right="1134"/>
        <w:jc w:val="both"/>
      </w:pPr>
      <w:r w:rsidRPr="001F2CBA">
        <w:t>“The use of engines running on fuels having a flashpoint equal to or lower than 55 ºC (e.g. petrol engines) is prohibited. This provision does not apply to:</w:t>
      </w:r>
    </w:p>
    <w:p w14:paraId="658B5DF2" w14:textId="77777777" w:rsidR="00DA50B8" w:rsidRPr="001F2CBA" w:rsidRDefault="00DA50B8" w:rsidP="00DA50B8">
      <w:pPr>
        <w:spacing w:after="120"/>
        <w:ind w:left="1134" w:right="1134"/>
        <w:jc w:val="both"/>
      </w:pPr>
      <w:r w:rsidRPr="001F2CBA">
        <w:t>-</w:t>
      </w:r>
      <w:r w:rsidRPr="001F2CBA">
        <w:tab/>
        <w:t>the petrol-operated outboard motors of lifeboats;</w:t>
      </w:r>
    </w:p>
    <w:p w14:paraId="2E9FF451" w14:textId="77777777" w:rsidR="00DA50B8" w:rsidRPr="001F2CBA" w:rsidRDefault="00DA50B8" w:rsidP="00DA50B8">
      <w:pPr>
        <w:spacing w:after="120"/>
        <w:ind w:left="1134" w:right="1134"/>
        <w:jc w:val="both"/>
      </w:pPr>
      <w:r w:rsidRPr="001F2CBA">
        <w:t>-</w:t>
      </w:r>
      <w:r w:rsidRPr="001F2CBA">
        <w:tab/>
        <w:t>the propulsion and auxiliary systems which meet the requirements of Chapter 30 and Annex 8, Section 1 of the European Standard laying down Technical Requirements for Inland Navigation vessels (ES-TRIN) as amended</w:t>
      </w:r>
      <w:r w:rsidR="005935BA" w:rsidRPr="001F2CBA">
        <w:rPr>
          <w:sz w:val="18"/>
          <w:vertAlign w:val="superscript"/>
        </w:rPr>
        <w:footnoteReference w:customMarkFollows="1" w:id="57"/>
        <w:t>*</w:t>
      </w:r>
      <w:r w:rsidRPr="001F2CBA">
        <w:t>.”.</w:t>
      </w:r>
    </w:p>
    <w:p w14:paraId="43749AAB" w14:textId="77777777" w:rsidR="00A32F6A" w:rsidRPr="003E1719" w:rsidRDefault="00A32F6A" w:rsidP="00A32F6A">
      <w:pPr>
        <w:pStyle w:val="SingleTxtG"/>
      </w:pPr>
      <w:r w:rsidRPr="003E1719">
        <w:t>7.2.3.41</w:t>
      </w:r>
      <w:r w:rsidRPr="003E1719">
        <w:tab/>
        <w:t>Amend the heading to read as follows: “Smoking, fire or naked light”.</w:t>
      </w:r>
    </w:p>
    <w:p w14:paraId="206C0D86" w14:textId="050897B8" w:rsidR="00A32F6A" w:rsidRPr="003E1719" w:rsidRDefault="00A32F6A" w:rsidP="00FD1B4F">
      <w:pPr>
        <w:pStyle w:val="SingleTxtG"/>
        <w:pageBreakBefore/>
      </w:pPr>
      <w:r w:rsidRPr="003E1719">
        <w:lastRenderedPageBreak/>
        <w:t>7.2.3.41.1</w:t>
      </w:r>
      <w:r w:rsidRPr="003E1719">
        <w:tab/>
        <w:t>Amend to read as follows:</w:t>
      </w:r>
    </w:p>
    <w:p w14:paraId="6C4F96BB" w14:textId="77777777" w:rsidR="00A32F6A" w:rsidRPr="003E1719" w:rsidRDefault="00A32F6A" w:rsidP="00A32F6A">
      <w:pPr>
        <w:pStyle w:val="SingleTxtG"/>
      </w:pPr>
      <w:r w:rsidRPr="003E1719">
        <w:t>“Smoking, including electronic cigarettes and other similar devices, fire and naked light are prohibited on board the vessel.</w:t>
      </w:r>
    </w:p>
    <w:p w14:paraId="445687F5" w14:textId="77777777" w:rsidR="00A32F6A" w:rsidRPr="003E1719" w:rsidRDefault="00A32F6A" w:rsidP="00A32F6A">
      <w:pPr>
        <w:pStyle w:val="SingleTxtG"/>
      </w:pPr>
      <w:r w:rsidRPr="003E1719">
        <w:t>This prohibition shall be displayed on notice boards at appropriate places.</w:t>
      </w:r>
    </w:p>
    <w:p w14:paraId="46AA9DF1" w14:textId="77777777" w:rsidR="00A32F6A" w:rsidRPr="003E1719" w:rsidRDefault="00A32F6A" w:rsidP="00A32F6A">
      <w:pPr>
        <w:pStyle w:val="SingleTxtG"/>
      </w:pPr>
      <w:r w:rsidRPr="003E1719">
        <w:t>The prohibition on smoking does not apply in the accommodation or the wheelhouse, provided that their windows, doors, skylights and hatches are closed or the ventilation system is adjusted to guarantee an overpressure of at least 0.1 kPa.”.</w:t>
      </w:r>
    </w:p>
    <w:p w14:paraId="54B2F668" w14:textId="24B8B1AC" w:rsidR="00A32F6A" w:rsidRPr="003E1719" w:rsidRDefault="00A32F6A" w:rsidP="00A32F6A">
      <w:pPr>
        <w:pStyle w:val="SingleTxtG"/>
      </w:pPr>
      <w:r w:rsidRPr="003E1719">
        <w:t>7.2.3.44</w:t>
      </w:r>
      <w:r w:rsidRPr="003E1719">
        <w:tab/>
        <w:t>Replace “cargo area” by “</w:t>
      </w:r>
      <w:r w:rsidRPr="00541318">
        <w:t>explosion hazardous area</w:t>
      </w:r>
      <w:r w:rsidRPr="003E1719">
        <w:t>”.</w:t>
      </w:r>
    </w:p>
    <w:p w14:paraId="56E9005F" w14:textId="3F5FCEDB" w:rsidR="00A32F6A" w:rsidRPr="003E1719" w:rsidRDefault="00A32F6A" w:rsidP="00A32F6A">
      <w:pPr>
        <w:pStyle w:val="SingleTxtG"/>
      </w:pPr>
      <w:r w:rsidRPr="003E1719">
        <w:t>7.2.3.51</w:t>
      </w:r>
      <w:r w:rsidRPr="003E1719">
        <w:tab/>
        <w:t>Amend the heading to read as follows: “Electrical and non-electrical installations and equipment”.</w:t>
      </w:r>
    </w:p>
    <w:p w14:paraId="3E9BA489" w14:textId="7C366CC9" w:rsidR="00A32F6A" w:rsidRPr="003E1719" w:rsidRDefault="00A32F6A" w:rsidP="00A32F6A">
      <w:pPr>
        <w:pStyle w:val="SingleTxtG"/>
      </w:pPr>
      <w:r w:rsidRPr="003E1719">
        <w:t>7.2.3.51.1</w:t>
      </w:r>
      <w:r w:rsidRPr="003E1719">
        <w:tab/>
        <w:t>Replace “Electrical installations” by “Electrical and non-electrical installations and equipment”. The second amendment does not apply to the English text.</w:t>
      </w:r>
    </w:p>
    <w:p w14:paraId="566279CF" w14:textId="7416D0EE" w:rsidR="00A32F6A" w:rsidRPr="003E1719" w:rsidRDefault="00A32F6A" w:rsidP="00A32F6A">
      <w:pPr>
        <w:pStyle w:val="SingleTxtG"/>
      </w:pPr>
      <w:r w:rsidRPr="003E1719">
        <w:t>7.2.3.51.2</w:t>
      </w:r>
      <w:r w:rsidRPr="003E1719">
        <w:tab/>
        <w:t>Amend to read as follows:</w:t>
      </w:r>
    </w:p>
    <w:p w14:paraId="1AE7E1D4" w14:textId="77777777" w:rsidR="00A32F6A" w:rsidRPr="003E1719" w:rsidRDefault="00A32F6A" w:rsidP="00A32F6A">
      <w:pPr>
        <w:pStyle w:val="SingleTxtG"/>
      </w:pPr>
      <w:r w:rsidRPr="003E1719">
        <w:t>“7.2.3.51.2</w:t>
      </w:r>
      <w:r w:rsidRPr="003E1719">
        <w:tab/>
        <w:t>The use of movable electric cables is prohibited in the explosion hazardous area. This provision does not apply to the movable electric cables referred to in 9.3.1.53.3, 9.3.2.53.3, and 9.3.3.53.3.</w:t>
      </w:r>
    </w:p>
    <w:p w14:paraId="4CCF3D82" w14:textId="77777777" w:rsidR="00A32F6A" w:rsidRPr="003E1719" w:rsidRDefault="00A32F6A" w:rsidP="00A32F6A">
      <w:pPr>
        <w:pStyle w:val="SingleTxtG"/>
      </w:pPr>
      <w:r w:rsidRPr="003E1719">
        <w:t>Movable electric cables must undergo visual inspection each time before use. They must be installed in such a way as to ensure that they are not at risk of damage. Connectors must be located outside of the explosion danger area.</w:t>
      </w:r>
    </w:p>
    <w:p w14:paraId="4577869B" w14:textId="77777777" w:rsidR="00A32F6A" w:rsidRPr="003E1719" w:rsidRDefault="00A32F6A" w:rsidP="00A32F6A">
      <w:pPr>
        <w:pStyle w:val="SingleTxtG"/>
      </w:pPr>
      <w:r w:rsidRPr="003E1719">
        <w:t>The use of electric cables to connect the power network of a vessel to a land-based power network is not permitted:</w:t>
      </w:r>
    </w:p>
    <w:p w14:paraId="1573D51B" w14:textId="77777777" w:rsidR="00A32F6A" w:rsidRPr="003E1719" w:rsidRDefault="00A32F6A" w:rsidP="00734EBF">
      <w:pPr>
        <w:pStyle w:val="Bullet1G"/>
      </w:pPr>
      <w:r w:rsidRPr="003E1719">
        <w:t>During the loading or unloading of substances for which explosion protection is required in column (17) of Table C of Chapter 3.2; or</w:t>
      </w:r>
    </w:p>
    <w:p w14:paraId="17C33CC3" w14:textId="77777777" w:rsidR="00A32F6A" w:rsidRPr="003E1719" w:rsidRDefault="00A32F6A" w:rsidP="00734EBF">
      <w:pPr>
        <w:pStyle w:val="Bullet1G"/>
      </w:pPr>
      <w:r w:rsidRPr="003E1719">
        <w:t>When the vessel is located immediately adjacent to or within an onshore assigned zone.”.</w:t>
      </w:r>
    </w:p>
    <w:p w14:paraId="40DAF9A4" w14:textId="48E754A0" w:rsidR="00A32F6A" w:rsidRPr="003E1719" w:rsidRDefault="00A32F6A" w:rsidP="00A32F6A">
      <w:pPr>
        <w:pStyle w:val="SingleTxtG"/>
      </w:pPr>
      <w:r w:rsidRPr="003E1719">
        <w:t>7.2.3.51.3</w:t>
      </w:r>
      <w:r w:rsidRPr="003E1719">
        <w:tab/>
        <w:t>Amendment does not apply to the English text.</w:t>
      </w:r>
    </w:p>
    <w:p w14:paraId="64FEB983" w14:textId="2899686C" w:rsidR="00A32F6A" w:rsidRPr="003E1719" w:rsidRDefault="00A32F6A" w:rsidP="00A32F6A">
      <w:pPr>
        <w:pStyle w:val="SingleTxtG"/>
      </w:pPr>
      <w:r w:rsidRPr="003E1719">
        <w:t>7.2.3.51</w:t>
      </w:r>
      <w:r w:rsidRPr="003E1719">
        <w:tab/>
        <w:t>Insert the following new paragraphs:</w:t>
      </w:r>
    </w:p>
    <w:p w14:paraId="1B1FC509" w14:textId="77777777" w:rsidR="00A32F6A" w:rsidRPr="003E1719" w:rsidRDefault="00A32F6A" w:rsidP="00A32F6A">
      <w:pPr>
        <w:pStyle w:val="SingleTxtG"/>
      </w:pPr>
      <w:r w:rsidRPr="003E1719">
        <w:t>“7.2.3.51.4</w:t>
      </w:r>
      <w:r w:rsidRPr="003E1719">
        <w:tab/>
        <w:t>During a stay in the immediate vicinity of or within an onshore assigned zone, electrical and non-electrical installations and equipment not complying with the requirements of 9.3.x.51 (a), 9.3.x.51 (b), 9.3.x.51 (c) or 9.3.x.52.1 (marked in red according to 9.3.x.51 and 9.3.x.52.3) shall be switched off, cooled down to below the temperature mentioned in 9.3.x.51 (a) or 9.3.x.51 (b), or the measures mentioned in 7.2.3.51.6 shall be taken.</w:t>
      </w:r>
    </w:p>
    <w:p w14:paraId="2CD6BA12" w14:textId="77777777" w:rsidR="00A32F6A" w:rsidRPr="003E1719" w:rsidRDefault="00A32F6A" w:rsidP="00A32F6A">
      <w:pPr>
        <w:pStyle w:val="SingleTxtG"/>
      </w:pPr>
      <w:r w:rsidRPr="003E1719">
        <w:t>When the list of substances on the vessel according to 1.16.1.2.5 contains substances for which explosion protection is required in column (17) of Table C of Chapter 3.2, this provision applies also during loading and unloading and gas-freeing during berthing.</w:t>
      </w:r>
    </w:p>
    <w:p w14:paraId="44AD092C" w14:textId="77777777" w:rsidR="00A32F6A" w:rsidRPr="003E1719" w:rsidRDefault="00A32F6A" w:rsidP="00A32F6A">
      <w:pPr>
        <w:pStyle w:val="SingleTxtG"/>
      </w:pPr>
      <w:r w:rsidRPr="003E1719">
        <w:t>7.2.3.51.5</w:t>
      </w:r>
      <w:r w:rsidRPr="003E1719">
        <w:tab/>
        <w:t>When the list of substances on the vessel according to 1.16.1.2.5 contains substances for which the temperature classes T4, T5 or T6 are indicated in column (15) of Table C of Chapter 3.2, the corresponding surface temperatures within the assigned zones shall not exceed 135 °C (T4), 100 °C (T5) or 85 °C (T6), respectively.</w:t>
      </w:r>
    </w:p>
    <w:p w14:paraId="3D45C583" w14:textId="77777777" w:rsidR="00A32F6A" w:rsidRPr="003E1719" w:rsidRDefault="00A32F6A" w:rsidP="00A32F6A">
      <w:pPr>
        <w:pStyle w:val="SingleTxtG"/>
      </w:pPr>
      <w:r w:rsidRPr="003E1719">
        <w:t>7.2.3.51.6</w:t>
      </w:r>
      <w:r w:rsidRPr="003E1719">
        <w:tab/>
        <w:t>7.2.3.51.4 and 7.2.3.51.5 do not apply in the accommodation, the wheelhouse or service spaces located outside the cargo area if:</w:t>
      </w:r>
    </w:p>
    <w:p w14:paraId="38B6F4FA" w14:textId="77777777" w:rsidR="00A32F6A" w:rsidRPr="003E1719" w:rsidRDefault="00A32F6A" w:rsidP="00A32F6A">
      <w:pPr>
        <w:pStyle w:val="SingleTxtG"/>
        <w:ind w:left="1701" w:hanging="567"/>
      </w:pPr>
      <w:r w:rsidRPr="003E1719">
        <w:t>(a)</w:t>
      </w:r>
      <w:r w:rsidRPr="003E1719">
        <w:tab/>
        <w:t>The ventilation system is adjusted to guarantee an overpressure of at least 0.1 kPa; and</w:t>
      </w:r>
    </w:p>
    <w:p w14:paraId="5DE0F21C" w14:textId="77777777" w:rsidR="00A32F6A" w:rsidRPr="003E1719" w:rsidRDefault="00A32F6A" w:rsidP="00A32F6A">
      <w:pPr>
        <w:pStyle w:val="SingleTxtG"/>
      </w:pPr>
      <w:r w:rsidRPr="003E1719">
        <w:lastRenderedPageBreak/>
        <w:t>(b)</w:t>
      </w:r>
      <w:r w:rsidRPr="003E1719">
        <w:tab/>
        <w:t>The gas detection system is switched on, taking measurements continuously.</w:t>
      </w:r>
    </w:p>
    <w:p w14:paraId="19B50D77" w14:textId="77777777" w:rsidR="00A32F6A" w:rsidRPr="003E1719" w:rsidRDefault="00A32F6A" w:rsidP="00A32F6A">
      <w:pPr>
        <w:pStyle w:val="SingleTxtG"/>
      </w:pPr>
      <w:r w:rsidRPr="003E1719">
        <w:t>7.2.3.51.7</w:t>
      </w:r>
      <w:r w:rsidRPr="003E1719">
        <w:tab/>
        <w:t xml:space="preserve">Installations and equipment according to 7.2.3.51.4 that have been switched off during loading and unloading, gas-freeing during berthing or a stay in the vicinity of or within an onshore assigned zone may only be switched on again: </w:t>
      </w:r>
    </w:p>
    <w:p w14:paraId="51D25A48" w14:textId="77777777" w:rsidR="00A32F6A" w:rsidRPr="00734EBF" w:rsidRDefault="00A32F6A" w:rsidP="00BF3B48">
      <w:pPr>
        <w:pStyle w:val="Bullet1G"/>
      </w:pPr>
      <w:r w:rsidRPr="00734EBF">
        <w:t xml:space="preserve">Once the vessel is no longer in the vicinity of or within the onshore assigned zone; or </w:t>
      </w:r>
    </w:p>
    <w:p w14:paraId="0DDE6403" w14:textId="77777777" w:rsidR="00A32F6A" w:rsidRPr="00734EBF" w:rsidRDefault="00A32F6A" w:rsidP="00BF3B48">
      <w:pPr>
        <w:pStyle w:val="Bullet1G"/>
      </w:pPr>
      <w:r w:rsidRPr="00734EBF">
        <w:t>When values corresponding to 10 % of the LEL of n-Hexane or 10 % of the LEL of the cargo, whichever is the more critical, are reached in the wheelhouse, accommodation and service spaces located outside the cargo area.</w:t>
      </w:r>
    </w:p>
    <w:p w14:paraId="27AF7120" w14:textId="77777777" w:rsidR="00A32F6A" w:rsidRPr="003E1719" w:rsidRDefault="00A32F6A" w:rsidP="00A32F6A">
      <w:pPr>
        <w:pStyle w:val="SingleTxtG"/>
      </w:pPr>
      <w:r w:rsidRPr="003E1719">
        <w:t>The results of the measurements shall be recorded in writing.</w:t>
      </w:r>
    </w:p>
    <w:p w14:paraId="1093AEA5" w14:textId="77777777" w:rsidR="00A32F6A" w:rsidRPr="003E1719" w:rsidRDefault="00A32F6A" w:rsidP="00A32F6A">
      <w:pPr>
        <w:pStyle w:val="SingleTxtG"/>
      </w:pPr>
      <w:r w:rsidRPr="003E1719">
        <w:t>7.2.3.51.8</w:t>
      </w:r>
      <w:r w:rsidRPr="003E1719">
        <w:tab/>
        <w:t>If vessels are not able to meet the requirements of 7.2.3.51.4 and 7.2.3.51.6, they are not permitted to remain in the immediate vicinity of or within an onshore assigned zone.”.</w:t>
      </w:r>
    </w:p>
    <w:p w14:paraId="0E4524F3" w14:textId="2B7E839A" w:rsidR="00C67CCE" w:rsidRPr="003E1719" w:rsidRDefault="00C67CCE" w:rsidP="00C67CCE">
      <w:pPr>
        <w:pStyle w:val="SingleTxtG"/>
      </w:pPr>
      <w:r w:rsidRPr="003E1719">
        <w:t>7.2.4.1.1</w:t>
      </w:r>
      <w:r w:rsidRPr="003E1719">
        <w:tab/>
        <w:t>Amend the first indent to read as follows:</w:t>
      </w:r>
      <w:r w:rsidR="00734EBF">
        <w:t xml:space="preserve"> “</w:t>
      </w:r>
    </w:p>
    <w:p w14:paraId="0B8E152B" w14:textId="1758A9DB" w:rsidR="00C67CCE" w:rsidRDefault="00C67CCE" w:rsidP="00BF3B48">
      <w:pPr>
        <w:pStyle w:val="Bullet1G"/>
        <w:rPr>
          <w:rStyle w:val="SingleTxtGChar"/>
        </w:rPr>
      </w:pPr>
      <w:r w:rsidRPr="003E1719">
        <w:t>residual cargo, washing water, cargo residues and slops contained in no more than six approved receptacles for residual products and receptacles for slops having a maximum total capacity of not more than 12 m³. The receptacles for residual products and the receptacles for slops shall be properly secured in the cargo area, be located at a minimum distance from the hull equal to one quarter of the vessel’s breadth and comply with the provisions of 9.3.2.26.3 or 9.3.3.26.3 concerning them.”.</w:t>
      </w:r>
    </w:p>
    <w:p w14:paraId="6585159E" w14:textId="2C8BD599" w:rsidR="00CD5F0E" w:rsidRDefault="00CD5F0E" w:rsidP="00CD5F0E">
      <w:pPr>
        <w:pStyle w:val="SingleTxtG"/>
        <w:rPr>
          <w:rStyle w:val="SingleTxtGChar"/>
        </w:rPr>
      </w:pPr>
      <w:r>
        <w:rPr>
          <w:rStyle w:val="SingleTxtGChar"/>
        </w:rPr>
        <w:t>7.2.4.2.2</w:t>
      </w:r>
      <w:r>
        <w:rPr>
          <w:rStyle w:val="SingleTxtGChar"/>
        </w:rPr>
        <w:tab/>
        <w:t xml:space="preserve">In the first sentence, </w:t>
      </w:r>
      <w:r>
        <w:rPr>
          <w:szCs w:val="18"/>
        </w:rPr>
        <w:t>replace “The landing” by “Mooring” and “gas -freeing” by “degasing”.</w:t>
      </w:r>
    </w:p>
    <w:p w14:paraId="070F9F0E" w14:textId="0A56C636" w:rsidR="0052536D" w:rsidRDefault="0052536D" w:rsidP="0052536D">
      <w:pPr>
        <w:pStyle w:val="SingleTxtG"/>
        <w:rPr>
          <w:rStyle w:val="SingleTxtGChar"/>
        </w:rPr>
      </w:pPr>
      <w:r>
        <w:rPr>
          <w:rStyle w:val="SingleTxtGChar"/>
        </w:rPr>
        <w:t>7.2.4.2.3</w:t>
      </w:r>
      <w:r>
        <w:rPr>
          <w:rStyle w:val="SingleTxtGChar"/>
        </w:rPr>
        <w:tab/>
        <w:t xml:space="preserve">In the first sentence, </w:t>
      </w:r>
      <w:r>
        <w:rPr>
          <w:szCs w:val="18"/>
        </w:rPr>
        <w:t>replace “Berthing” by “Mooring” and “</w:t>
      </w:r>
      <w:r w:rsidR="00487941">
        <w:rPr>
          <w:szCs w:val="18"/>
        </w:rPr>
        <w:t>gas</w:t>
      </w:r>
      <w:r>
        <w:rPr>
          <w:szCs w:val="18"/>
        </w:rPr>
        <w:t>-freeing” by “degasing”.</w:t>
      </w:r>
    </w:p>
    <w:p w14:paraId="58DE3D0C" w14:textId="5A9CB95D" w:rsidR="00447FC5" w:rsidRPr="004558F4" w:rsidRDefault="004558F4" w:rsidP="000E3BDB">
      <w:pPr>
        <w:pStyle w:val="SingleTxtG"/>
        <w:rPr>
          <w:i/>
        </w:rPr>
      </w:pPr>
      <w:r w:rsidRPr="004558F4">
        <w:rPr>
          <w:szCs w:val="18"/>
        </w:rPr>
        <w:t>7.2.4.7.1</w:t>
      </w:r>
      <w:r w:rsidRPr="004558F4">
        <w:rPr>
          <w:szCs w:val="18"/>
        </w:rPr>
        <w:tab/>
        <w:t>Replace “loaded, unloaded or gas-freed” by “loaded or unloaded”.</w:t>
      </w:r>
    </w:p>
    <w:p w14:paraId="641B85FB" w14:textId="6A125155" w:rsidR="00A32F6A" w:rsidRPr="003E1719" w:rsidRDefault="00A32F6A" w:rsidP="00A32F6A">
      <w:pPr>
        <w:pStyle w:val="SingleTxtG"/>
      </w:pPr>
      <w:r w:rsidRPr="0061032D">
        <w:t>7.2.4.7.1</w:t>
      </w:r>
      <w:r w:rsidRPr="0061032D">
        <w:tab/>
        <w:t>At the end, add:</w:t>
      </w:r>
    </w:p>
    <w:p w14:paraId="0EEFCF72" w14:textId="77777777" w:rsidR="00A32F6A" w:rsidRPr="003E1719" w:rsidRDefault="00A32F6A" w:rsidP="00A32F6A">
      <w:pPr>
        <w:pStyle w:val="SingleTxtG"/>
      </w:pPr>
      <w:r w:rsidRPr="003E1719">
        <w:t xml:space="preserve">“If a zone is assigned onshore at the loading or unloading station, the vessel is only authorized to stay in its immediate vicinity or within the zone if it meets the requirements of 9.3.x.12.4 (b) or (c), 9.3.x.51, 9.3.x.52.1 and 9.3.x.52.3. </w:t>
      </w:r>
      <w:r w:rsidRPr="003E1719">
        <w:rPr>
          <w:lang w:eastAsia="fr-FR"/>
        </w:rPr>
        <w:t>The competent authority may allow exceptions in individual cases.</w:t>
      </w:r>
      <w:r w:rsidRPr="003E1719">
        <w:t>”.</w:t>
      </w:r>
    </w:p>
    <w:p w14:paraId="7D1AF4F3" w14:textId="1E7A567C" w:rsidR="005D746A" w:rsidRPr="003B3371" w:rsidRDefault="005D746A" w:rsidP="005D746A">
      <w:pPr>
        <w:pStyle w:val="SingleTxtG"/>
      </w:pPr>
      <w:r w:rsidRPr="003B3371">
        <w:t>7.2.4.7.2</w:t>
      </w:r>
      <w:r w:rsidRPr="003B3371">
        <w:tab/>
        <w:t>Amend to read as follows:</w:t>
      </w:r>
    </w:p>
    <w:p w14:paraId="0E33FEC0" w14:textId="77777777" w:rsidR="005D746A" w:rsidRPr="003B3371" w:rsidRDefault="005D746A" w:rsidP="005D746A">
      <w:pPr>
        <w:pStyle w:val="SingleTxtG"/>
        <w:spacing w:before="120"/>
      </w:pPr>
      <w:r w:rsidRPr="003B3371">
        <w:t>“7.2.4.7.2</w:t>
      </w:r>
      <w:r w:rsidRPr="003B3371">
        <w:tab/>
        <w:t xml:space="preserve">The reception from other vessels of unpackaged oily and greasy liquid wastes resulting from the operation of vessels and the handing over of products for the operation of vessels into the </w:t>
      </w:r>
      <w:r w:rsidRPr="00947152">
        <w:t>bunkers</w:t>
      </w:r>
      <w:r w:rsidRPr="003B3371">
        <w:t xml:space="preserve"> of other vessels shall not be taken to be loading or unloading within the meaning of 7.2.4.7.1 above or transhipment within the meaning of 7.2.4.9.”.</w:t>
      </w:r>
    </w:p>
    <w:p w14:paraId="2A69BD48" w14:textId="626CA993" w:rsidR="005D746A" w:rsidRPr="003B3371" w:rsidRDefault="005D746A" w:rsidP="005D746A">
      <w:pPr>
        <w:pStyle w:val="SingleTxtG"/>
        <w:tabs>
          <w:tab w:val="left" w:pos="2127"/>
        </w:tabs>
      </w:pPr>
      <w:r w:rsidRPr="003B3371">
        <w:t>7.2.4.9</w:t>
      </w:r>
      <w:r w:rsidRPr="003B3371">
        <w:tab/>
        <w:t>Renumber the existing note as NOTE 1. Add a new NOTE 2 to read as follows:</w:t>
      </w:r>
    </w:p>
    <w:p w14:paraId="358F3B50" w14:textId="77777777" w:rsidR="005D746A" w:rsidRPr="003B3371" w:rsidRDefault="005D746A" w:rsidP="005D746A">
      <w:pPr>
        <w:pStyle w:val="SingleTxtG"/>
        <w:tabs>
          <w:tab w:val="left" w:pos="2127"/>
        </w:tabs>
      </w:pPr>
      <w:r w:rsidRPr="003B3371">
        <w:rPr>
          <w:b/>
          <w:i/>
        </w:rPr>
        <w:t>“NOTE 2</w:t>
      </w:r>
      <w:r w:rsidRPr="003B3371">
        <w:rPr>
          <w:i/>
        </w:rPr>
        <w:t>: This prohibition also applies to transhipment between supply vessels.</w:t>
      </w:r>
      <w:r w:rsidRPr="003B3371">
        <w:t>”.</w:t>
      </w:r>
    </w:p>
    <w:p w14:paraId="7387A5E4" w14:textId="38F679D4" w:rsidR="003C541D" w:rsidRDefault="003C541D" w:rsidP="003C541D">
      <w:pPr>
        <w:pStyle w:val="SingleTxtG"/>
      </w:pPr>
      <w:r>
        <w:t>7.2.4.10.1</w:t>
      </w:r>
      <w:r>
        <w:tab/>
        <w:t>Delete the last paragraph.</w:t>
      </w:r>
    </w:p>
    <w:p w14:paraId="6D6638CC" w14:textId="77777777" w:rsidR="00D421F4" w:rsidRDefault="00487941" w:rsidP="002B3E2B">
      <w:pPr>
        <w:pStyle w:val="SingleTxtG"/>
      </w:pPr>
      <w:r>
        <w:t>7.2.4.12</w:t>
      </w:r>
      <w:r>
        <w:tab/>
        <w:t xml:space="preserve">In the fourth paragraph, replace </w:t>
      </w:r>
      <w:r w:rsidR="000C3B83">
        <w:rPr>
          <w:szCs w:val="18"/>
        </w:rPr>
        <w:t>“Gas-freeing” by “Degasing”, twice.</w:t>
      </w:r>
    </w:p>
    <w:p w14:paraId="5FBA624F" w14:textId="6570F24E" w:rsidR="00144295" w:rsidRPr="003E1719" w:rsidRDefault="00144295" w:rsidP="00144295">
      <w:pPr>
        <w:pStyle w:val="SingleTxtG"/>
      </w:pPr>
      <w:r w:rsidRPr="003E1719">
        <w:rPr>
          <w:snapToGrid w:val="0"/>
        </w:rPr>
        <w:t xml:space="preserve">7.2.4.13.1, third </w:t>
      </w:r>
      <w:r w:rsidRPr="003E1719">
        <w:t>paragraph</w:t>
      </w:r>
      <w:r w:rsidRPr="003E1719">
        <w:tab/>
      </w:r>
      <w:r w:rsidRPr="003E1719">
        <w:rPr>
          <w:iCs/>
          <w:snapToGrid w:val="0"/>
        </w:rPr>
        <w:t>Replace “</w:t>
      </w:r>
      <w:r w:rsidRPr="003E1719">
        <w:t>cargo residues” by “residues of previous cargo”.</w:t>
      </w:r>
    </w:p>
    <w:p w14:paraId="1FB568B7" w14:textId="170B25A8" w:rsidR="00C67CCE" w:rsidRPr="003E1719" w:rsidRDefault="00C67CCE" w:rsidP="00FD1B4F">
      <w:pPr>
        <w:pStyle w:val="SingleTxtG"/>
        <w:pageBreakBefore/>
      </w:pPr>
      <w:r w:rsidRPr="003E1719">
        <w:lastRenderedPageBreak/>
        <w:t>7.2.4.15.2</w:t>
      </w:r>
      <w:r w:rsidRPr="003E1719">
        <w:tab/>
        <w:t>Amend to read as follows:</w:t>
      </w:r>
    </w:p>
    <w:p w14:paraId="0D7EEF87" w14:textId="77777777" w:rsidR="00C67CCE" w:rsidRPr="003E1719" w:rsidRDefault="00C67CCE" w:rsidP="00C67CCE">
      <w:pPr>
        <w:pStyle w:val="SingleTxtG"/>
      </w:pPr>
      <w:r w:rsidRPr="003E1719">
        <w:t>“During the filling of the residual tanks and receptacles for residual products, released gases shall be safely evacuated. They shall only be connected to the venting piping for the time necessary to fill them.</w:t>
      </w:r>
    </w:p>
    <w:p w14:paraId="506D6E04" w14:textId="59B7C69D" w:rsidR="00C67CCE" w:rsidRDefault="00C67CCE" w:rsidP="00C67CCE">
      <w:pPr>
        <w:pStyle w:val="SingleTxtG"/>
        <w:rPr>
          <w:szCs w:val="18"/>
        </w:rPr>
      </w:pPr>
      <w:r w:rsidRPr="003E1719">
        <w:t>Capacity to collect any leaking liquids shall be placed under the connections used during filling.”.</w:t>
      </w:r>
    </w:p>
    <w:p w14:paraId="12BA98D9" w14:textId="58B5C5AD" w:rsidR="004558F4" w:rsidRDefault="003330FD" w:rsidP="002B3E2B">
      <w:pPr>
        <w:pStyle w:val="SingleTxtG"/>
      </w:pPr>
      <w:r w:rsidRPr="005E6BDF">
        <w:rPr>
          <w:szCs w:val="18"/>
        </w:rPr>
        <w:t>7.2.4.15.3</w:t>
      </w:r>
      <w:r>
        <w:rPr>
          <w:szCs w:val="18"/>
        </w:rPr>
        <w:t xml:space="preserve"> and 7.2.4.16.3</w:t>
      </w:r>
      <w:r>
        <w:rPr>
          <w:szCs w:val="18"/>
        </w:rPr>
        <w:tab/>
      </w:r>
      <w:r>
        <w:t xml:space="preserve">Replace </w:t>
      </w:r>
      <w:r>
        <w:rPr>
          <w:szCs w:val="18"/>
        </w:rPr>
        <w:t>“gas-freeing” by “degasing”.</w:t>
      </w:r>
    </w:p>
    <w:p w14:paraId="049AD1A0" w14:textId="77777777" w:rsidR="001E0306" w:rsidRPr="003E1719" w:rsidRDefault="001E0306" w:rsidP="001E0306">
      <w:pPr>
        <w:pStyle w:val="SingleTxtG"/>
      </w:pPr>
      <w:r w:rsidRPr="003E1719">
        <w:t>7.2.4.16.3</w:t>
      </w:r>
      <w:r w:rsidRPr="003E1719">
        <w:tab/>
        <w:t>After “loading and unloading piping”, insert “if available,”.</w:t>
      </w:r>
    </w:p>
    <w:p w14:paraId="42395508" w14:textId="7BB4E3E4" w:rsidR="001E0306" w:rsidRPr="003E1719" w:rsidRDefault="001E0306" w:rsidP="001E0306">
      <w:pPr>
        <w:pStyle w:val="SingleTxtG"/>
      </w:pPr>
      <w:r w:rsidRPr="003E1719">
        <w:t>7.2.4.16.6</w:t>
      </w:r>
      <w:r w:rsidRPr="003E1719">
        <w:tab/>
        <w:t>Replace “at the connection point” by “at the connecting-point of the vapour return piping and the venting piping”. Replace “high velocity vent valve” by “pressure relief device/high-velocity vent valve”.</w:t>
      </w:r>
    </w:p>
    <w:p w14:paraId="41E4D4AA" w14:textId="6FB2F1C6" w:rsidR="001E0306" w:rsidRPr="003E1719" w:rsidRDefault="001E0306" w:rsidP="001E0306">
      <w:pPr>
        <w:pStyle w:val="SingleTxtG"/>
      </w:pPr>
      <w:r w:rsidRPr="003E1719">
        <w:t>7.2.4.16.7</w:t>
      </w:r>
      <w:r w:rsidRPr="003E1719">
        <w:tab/>
        <w:t>Amend to read as follows:</w:t>
      </w:r>
    </w:p>
    <w:p w14:paraId="02BF4FCF" w14:textId="77777777" w:rsidR="001E0306" w:rsidRPr="003E1719" w:rsidRDefault="001E0306" w:rsidP="001E0306">
      <w:pPr>
        <w:pStyle w:val="SingleTxtG"/>
      </w:pPr>
      <w:r w:rsidRPr="003E1719">
        <w:t>“When a tank vessel conforms to 9.3.2.22.4 (b) or 9.3.3.22.4 (b), the individual cargo tanks shall be closed off during carriage and opened during loading, unloading and degassing.”.</w:t>
      </w:r>
    </w:p>
    <w:p w14:paraId="4D484460" w14:textId="4C24D451" w:rsidR="001E0306" w:rsidRPr="003E1719" w:rsidRDefault="001E0306" w:rsidP="001E0306">
      <w:pPr>
        <w:pStyle w:val="SingleTxtG"/>
      </w:pPr>
      <w:r w:rsidRPr="003E1719">
        <w:t>7.2.4.16.8</w:t>
      </w:r>
      <w:r w:rsidRPr="003E1719">
        <w:tab/>
        <w:t>Amend the second sentence to read as follows: “Persons connecting or disconnecting the loading and unloading piping or the venting piping, relieving pressure in cargo tanks, taking samples, carrying out measurements or cleaning or replacing the flame arrester plate stack (see 7.2.4.22), shall wear the PP equipment referred to in 8.1.5 if this equipment is prescribed in column (18) of Table C of Chapter 3.2; they shall also wear protective equipment A if a toximeter (TOX) is prescribed in column (18) of Table C of Chapter 3.2.”.</w:t>
      </w:r>
    </w:p>
    <w:p w14:paraId="448424E8" w14:textId="488C05B6" w:rsidR="001E0306" w:rsidRPr="003E1719" w:rsidRDefault="001E0306" w:rsidP="001E0306">
      <w:pPr>
        <w:pStyle w:val="SingleTxtG"/>
      </w:pPr>
      <w:r w:rsidRPr="003E1719">
        <w:t>7.2.4.16.12</w:t>
      </w:r>
      <w:r w:rsidRPr="003E1719">
        <w:tab/>
        <w:t>At the end of the first sentence, delete the full stop and insert “(explosion group/subgroup according to column (16) of table C of Chapter 3.2).”.</w:t>
      </w:r>
    </w:p>
    <w:p w14:paraId="43BE7A14" w14:textId="418F97AF" w:rsidR="0096593B" w:rsidRDefault="001E0306" w:rsidP="001E0306">
      <w:pPr>
        <w:pStyle w:val="SingleTxtG"/>
      </w:pPr>
      <w:r w:rsidRPr="003E1719">
        <w:t>7.2.4.17.1</w:t>
      </w:r>
      <w:r w:rsidRPr="003E1719">
        <w:tab/>
        <w:t>Amend as follows:</w:t>
      </w:r>
    </w:p>
    <w:p w14:paraId="19CC7027" w14:textId="3F228285" w:rsidR="001E0306" w:rsidRPr="003E1719" w:rsidRDefault="0096593B" w:rsidP="0096593B">
      <w:pPr>
        <w:pStyle w:val="SingleTxtG"/>
        <w:ind w:left="1418"/>
      </w:pPr>
      <w:r w:rsidRPr="003E1719">
        <w:t>Amend the first paragraph to read as follows:</w:t>
      </w:r>
    </w:p>
    <w:p w14:paraId="7D5E366A" w14:textId="77777777" w:rsidR="001E0306" w:rsidRPr="003E1719" w:rsidRDefault="001E0306" w:rsidP="0096593B">
      <w:pPr>
        <w:pStyle w:val="SingleTxtG"/>
        <w:ind w:left="1418"/>
      </w:pPr>
      <w:r w:rsidRPr="003E1719">
        <w:t>“During loading, unloading, gas-freeing operations, or a stay in the vicinity of or within an onshore assigned zone, all entrances or openings of spaces which are accessible from the deck and all openings of spaces facing the outside shall remain closed.”.</w:t>
      </w:r>
    </w:p>
    <w:p w14:paraId="0644C9A4" w14:textId="76996471" w:rsidR="001E0306" w:rsidRPr="003E1719" w:rsidRDefault="001E0306" w:rsidP="0096593B">
      <w:pPr>
        <w:spacing w:after="120"/>
        <w:ind w:left="1418" w:right="1134"/>
        <w:jc w:val="both"/>
      </w:pPr>
      <w:r w:rsidRPr="003E1719">
        <w:t xml:space="preserve">In the penultimate indent of the second paragraph, replace “of the overpressure ventilation system” by “of the ventilation system”. </w:t>
      </w:r>
    </w:p>
    <w:p w14:paraId="2D92CF5A" w14:textId="5D4837A1" w:rsidR="001E0306" w:rsidRPr="003E1719" w:rsidRDefault="001E0306" w:rsidP="0096593B">
      <w:pPr>
        <w:pStyle w:val="SingleTxtG"/>
        <w:ind w:left="1418"/>
      </w:pPr>
      <w:r w:rsidRPr="003E1719">
        <w:t>In the penultimate indent of the second paragraph replace “9.3.1.52.3, 9.3.2.52.3 or 9.3.3.52.3” by “9.3.1.12.4, 9.3.2.12.4 or 9.3.3.12.4”.</w:t>
      </w:r>
    </w:p>
    <w:p w14:paraId="75F05C92" w14:textId="094C33B8" w:rsidR="001E0306" w:rsidRPr="003E1719" w:rsidRDefault="001E0306" w:rsidP="0096593B">
      <w:pPr>
        <w:pStyle w:val="SingleTxtG"/>
        <w:ind w:left="1418"/>
      </w:pPr>
      <w:r w:rsidRPr="003E1719">
        <w:t xml:space="preserve">Amend the </w:t>
      </w:r>
      <w:r w:rsidR="0096593B">
        <w:t>last</w:t>
      </w:r>
      <w:r w:rsidR="0096593B" w:rsidRPr="003E1719">
        <w:t xml:space="preserve"> </w:t>
      </w:r>
      <w:r w:rsidRPr="003E1719">
        <w:t>indent of the second paragraph to read as follows:</w:t>
      </w:r>
    </w:p>
    <w:p w14:paraId="211C4DFE" w14:textId="4B6A9F56" w:rsidR="001E0306" w:rsidRPr="003E1719" w:rsidRDefault="001E0306" w:rsidP="00BF3B48">
      <w:pPr>
        <w:pStyle w:val="Bullet1G"/>
      </w:pPr>
      <w:r w:rsidRPr="003E1719">
        <w:t>“air intakes of air conditioning installations if these openings are fitted with a gas detection system referred to in 9.3.1.12.4, 9.3.2.12.4 or 9.3.3.12.4.”.</w:t>
      </w:r>
    </w:p>
    <w:p w14:paraId="5F70DD09" w14:textId="45B122D5" w:rsidR="003330FD" w:rsidRDefault="003330FD" w:rsidP="003330FD">
      <w:pPr>
        <w:pStyle w:val="SingleTxtG"/>
      </w:pPr>
      <w:r w:rsidRPr="005E6BDF">
        <w:rPr>
          <w:szCs w:val="18"/>
        </w:rPr>
        <w:t>7.2.4.17.1</w:t>
      </w:r>
      <w:r>
        <w:rPr>
          <w:szCs w:val="18"/>
        </w:rPr>
        <w:t xml:space="preserve"> and 7.2.4.17.2</w:t>
      </w:r>
      <w:r>
        <w:rPr>
          <w:szCs w:val="18"/>
        </w:rPr>
        <w:tab/>
      </w:r>
      <w:r>
        <w:t xml:space="preserve">Replace </w:t>
      </w:r>
      <w:r>
        <w:rPr>
          <w:szCs w:val="18"/>
        </w:rPr>
        <w:t>“gas-freeing” by “degasing”.</w:t>
      </w:r>
    </w:p>
    <w:p w14:paraId="1601895E" w14:textId="0265A048" w:rsidR="001E0306" w:rsidRPr="003E1719" w:rsidRDefault="001E0306" w:rsidP="001E0306">
      <w:pPr>
        <w:pStyle w:val="SingleTxtG"/>
      </w:pPr>
      <w:r w:rsidRPr="003E1719">
        <w:t>7.2.4.22.1</w:t>
      </w:r>
      <w:r w:rsidRPr="003E1719">
        <w:tab/>
        <w:t xml:space="preserve">At the end, add the following new paragraph: </w:t>
      </w:r>
    </w:p>
    <w:p w14:paraId="53FFA8EC" w14:textId="77777777" w:rsidR="001E0306" w:rsidRPr="003E1719" w:rsidRDefault="001E0306" w:rsidP="001E0306">
      <w:pPr>
        <w:pStyle w:val="SingleTxtG"/>
      </w:pPr>
      <w:r w:rsidRPr="003E1719">
        <w:t>“Pressure relief of cargo tanks is permitted only when using the device for safe pressure relief prescribed in 9.3.2.22.4 (a) and 9.3.2.22.4 (b) or 9.3.3.22.4 (a) and 9.3.3.22.4 (b). When explosion protection is required under column (17) of Table C of Chapter 3.2, the opening of cargo tank covers shall be permitted only if the cargo tanks in question have been degassed and the concentration of flammable gases in the tanks is less than 10 % of the lower explosive limit of the cargo/previous cargo. The results of the measurements shall be recorded in writing. Entry into these cargo tanks is not permitted for the purpose of measuring.”.</w:t>
      </w:r>
    </w:p>
    <w:p w14:paraId="31B2D81F" w14:textId="0FDFEF1A" w:rsidR="001E0306" w:rsidRPr="003E1719" w:rsidRDefault="001E0306" w:rsidP="001E0306">
      <w:pPr>
        <w:pStyle w:val="SingleTxtG"/>
      </w:pPr>
      <w:r w:rsidRPr="003E1719">
        <w:lastRenderedPageBreak/>
        <w:t>7.2.4.22.2</w:t>
      </w:r>
      <w:r w:rsidRPr="003E1719">
        <w:tab/>
        <w:t>Amend to read as follows:</w:t>
      </w:r>
    </w:p>
    <w:p w14:paraId="3519FBE6" w14:textId="77777777" w:rsidR="001E0306" w:rsidRPr="003E1719" w:rsidRDefault="001E0306" w:rsidP="001E0306">
      <w:pPr>
        <w:pStyle w:val="SingleTxtG"/>
      </w:pPr>
      <w:r w:rsidRPr="003E1719">
        <w:t>“Opening of sampling outlets is only permitted for sampling and control or cleaning of empty cargo tanks.”.</w:t>
      </w:r>
    </w:p>
    <w:p w14:paraId="22A63B4B" w14:textId="115A1F57" w:rsidR="001E0306" w:rsidRPr="003E1719" w:rsidRDefault="001E0306" w:rsidP="001E0306">
      <w:pPr>
        <w:pStyle w:val="SingleTxtG"/>
      </w:pPr>
      <w:r w:rsidRPr="003E1719">
        <w:t>7.2.4.22.3</w:t>
      </w:r>
      <w:r w:rsidRPr="003E1719">
        <w:tab/>
        <w:t>In the second sentence, delete: “and ullage openings”.</w:t>
      </w:r>
    </w:p>
    <w:p w14:paraId="7568588A" w14:textId="4C556236" w:rsidR="001E0306" w:rsidRPr="003E1719" w:rsidRDefault="001E0306" w:rsidP="00FD1B4F">
      <w:pPr>
        <w:pStyle w:val="SingleTxtG"/>
      </w:pPr>
      <w:r w:rsidRPr="003E1719">
        <w:t>7.2.4.22.5</w:t>
      </w:r>
      <w:r w:rsidRPr="003E1719">
        <w:tab/>
        <w:t>Amend to read as follows:</w:t>
      </w:r>
    </w:p>
    <w:p w14:paraId="3F198A16" w14:textId="77777777" w:rsidR="001E0306" w:rsidRPr="003E1719" w:rsidRDefault="001E0306" w:rsidP="001E0306">
      <w:pPr>
        <w:pStyle w:val="SingleTxtG"/>
      </w:pPr>
      <w:r w:rsidRPr="003E1719">
        <w:t>“Opening of the housing of the flame arresters is permitted only for the cleaning of the flame arrester plate stack or replacement by flame arrester plate stacks of the same design.</w:t>
      </w:r>
    </w:p>
    <w:p w14:paraId="51D353D2" w14:textId="77777777" w:rsidR="001E0306" w:rsidRPr="003E1719" w:rsidRDefault="001E0306" w:rsidP="001E0306">
      <w:pPr>
        <w:pStyle w:val="SingleTxtG"/>
      </w:pPr>
      <w:r w:rsidRPr="003E1719">
        <w:t xml:space="preserve">Opening is permitted only when the relevant cargo tanks are empty and the concentration of flammable gases in the cargo tank is less than 10 % of the lower explosive limit of the cargo/previous cargo. </w:t>
      </w:r>
    </w:p>
    <w:p w14:paraId="3343735C" w14:textId="77777777" w:rsidR="001E0306" w:rsidRPr="003E1719" w:rsidRDefault="001E0306" w:rsidP="001E0306">
      <w:pPr>
        <w:pStyle w:val="SingleTxtG"/>
      </w:pPr>
      <w:r w:rsidRPr="003E1719">
        <w:t>The results of the measurements shall be recorded in writing.</w:t>
      </w:r>
    </w:p>
    <w:p w14:paraId="3DAD629E" w14:textId="77777777" w:rsidR="001E0306" w:rsidRPr="003E1719" w:rsidRDefault="001E0306" w:rsidP="001E0306">
      <w:pPr>
        <w:pStyle w:val="SingleTxtG"/>
      </w:pPr>
      <w:r w:rsidRPr="003E1719">
        <w:t>Cleaning and replacing of the flame arrestor plate stack shall be carried out only by trained and qualified personnel.”.</w:t>
      </w:r>
    </w:p>
    <w:p w14:paraId="715F41A1" w14:textId="41D590A8" w:rsidR="001E0306" w:rsidRPr="003E1719" w:rsidRDefault="001E0306" w:rsidP="001E0306">
      <w:pPr>
        <w:pStyle w:val="SingleTxtG"/>
      </w:pPr>
      <w:r w:rsidRPr="003E1719">
        <w:t>7.2.4.22.6</w:t>
      </w:r>
      <w:r w:rsidRPr="003E1719">
        <w:tab/>
        <w:t>Amend to read as follows:</w:t>
      </w:r>
    </w:p>
    <w:p w14:paraId="6E65B239" w14:textId="77777777" w:rsidR="001E0306" w:rsidRPr="003E1719" w:rsidRDefault="001E0306" w:rsidP="001E0306">
      <w:pPr>
        <w:pStyle w:val="SingleTxtG"/>
      </w:pPr>
      <w:r w:rsidRPr="003E1719">
        <w:t>“For the operations referred to in 7.2.4.22.4 and 7.2.4.22.5, only low-sparking hand tools (e.g. chromium vanadium steel screwdrivers and wrenches) shall be used.”.</w:t>
      </w:r>
    </w:p>
    <w:p w14:paraId="34C1A064" w14:textId="114E0475" w:rsidR="001E0306" w:rsidRPr="003E1719" w:rsidRDefault="001E0306" w:rsidP="001E0306">
      <w:pPr>
        <w:pStyle w:val="SingleTxtG"/>
      </w:pPr>
      <w:r w:rsidRPr="003E1719">
        <w:t>7.2.4.22.7</w:t>
      </w:r>
      <w:r w:rsidRPr="003E1719">
        <w:tab/>
        <w:t>Amend to read as follows:</w:t>
      </w:r>
    </w:p>
    <w:p w14:paraId="0332FCB1" w14:textId="77777777" w:rsidR="001E0306" w:rsidRPr="003E1719" w:rsidRDefault="001E0306" w:rsidP="001E0306">
      <w:pPr>
        <w:pStyle w:val="SingleTxtG"/>
      </w:pPr>
      <w:r w:rsidRPr="003E1719">
        <w:t>“The duration of opening shall be limited to the time necessary for control, cleaning, replacing the flame arrester or sampling.”.</w:t>
      </w:r>
    </w:p>
    <w:p w14:paraId="7398901F" w14:textId="5092D917" w:rsidR="001E0306" w:rsidRPr="003E1719" w:rsidRDefault="001E0306" w:rsidP="001E0306">
      <w:pPr>
        <w:pStyle w:val="SingleTxtG"/>
      </w:pPr>
      <w:r w:rsidRPr="003E1719">
        <w:t>7.2.4.22</w:t>
      </w:r>
      <w:r w:rsidRPr="003E1719">
        <w:tab/>
        <w:t xml:space="preserve">Add the following new paragraph: </w:t>
      </w:r>
    </w:p>
    <w:p w14:paraId="3EDDFB16" w14:textId="77777777" w:rsidR="001E0306" w:rsidRPr="003E1719" w:rsidRDefault="001E0306" w:rsidP="001E0306">
      <w:pPr>
        <w:pStyle w:val="SingleTxtG"/>
      </w:pPr>
      <w:r w:rsidRPr="003E1719">
        <w:t>“7.2.4.22.8</w:t>
      </w:r>
      <w:r w:rsidRPr="003E1719">
        <w:tab/>
        <w:t>The provisions of 7.2.4.22.1 to 7.2.4.22.7 above shall not apply to oil separator or supply vessels.”.</w:t>
      </w:r>
    </w:p>
    <w:p w14:paraId="55C2E7D9" w14:textId="4DA3A26C" w:rsidR="001E0306" w:rsidRPr="003E1719" w:rsidRDefault="001E0306" w:rsidP="001E0306">
      <w:pPr>
        <w:pStyle w:val="SingleTxtG"/>
      </w:pPr>
      <w:r w:rsidRPr="003E1719">
        <w:t>7.2.4.25</w:t>
      </w:r>
      <w:r w:rsidRPr="003E1719">
        <w:tab/>
        <w:t>Amend the heading to read as follows: “Loading and unloading piping and venting piping”.</w:t>
      </w:r>
    </w:p>
    <w:p w14:paraId="35355170" w14:textId="232AF2D5" w:rsidR="003330FD" w:rsidRDefault="00EB5781" w:rsidP="002B3E2B">
      <w:pPr>
        <w:pStyle w:val="SingleTxtG"/>
        <w:rPr>
          <w:szCs w:val="18"/>
        </w:rPr>
      </w:pPr>
      <w:r w:rsidRPr="005E6BDF">
        <w:rPr>
          <w:szCs w:val="18"/>
        </w:rPr>
        <w:t>7.2.4.25.3</w:t>
      </w:r>
      <w:r>
        <w:rPr>
          <w:szCs w:val="18"/>
        </w:rPr>
        <w:tab/>
        <w:t>Delete and insert “</w:t>
      </w:r>
      <w:r w:rsidRPr="00EB5781">
        <w:rPr>
          <w:i/>
          <w:szCs w:val="18"/>
        </w:rPr>
        <w:t>(Reserved)</w:t>
      </w:r>
      <w:r>
        <w:rPr>
          <w:szCs w:val="18"/>
        </w:rPr>
        <w:t>”.</w:t>
      </w:r>
    </w:p>
    <w:p w14:paraId="6A13E852" w14:textId="1A8C300A" w:rsidR="003C541D" w:rsidRDefault="003C541D" w:rsidP="003C541D">
      <w:pPr>
        <w:pStyle w:val="SingleTxtG"/>
      </w:pPr>
      <w:r>
        <w:t>7.2.4.25.5</w:t>
      </w:r>
      <w:r>
        <w:tab/>
        <w:t>Amend to read as follows:</w:t>
      </w:r>
    </w:p>
    <w:p w14:paraId="18C48734" w14:textId="77777777" w:rsidR="003C541D" w:rsidRPr="00ED6AE7" w:rsidRDefault="003C541D" w:rsidP="003C541D">
      <w:pPr>
        <w:pStyle w:val="SingleTxtG"/>
      </w:pPr>
      <w:r w:rsidRPr="00ED6AE7">
        <w:t>“7.2.4.25.5</w:t>
      </w:r>
      <w:r w:rsidRPr="00ED6AE7">
        <w:tab/>
        <w:t xml:space="preserve">The gas/air mixtures released during loading operations shall be returned ashore through a vapour return piping </w:t>
      </w:r>
      <w:r>
        <w:t>if</w:t>
      </w:r>
      <w:r w:rsidRPr="00ED6AE7">
        <w:t>:</w:t>
      </w:r>
    </w:p>
    <w:p w14:paraId="4683A191" w14:textId="4A964D0C" w:rsidR="003C541D" w:rsidRPr="00ED6AE7" w:rsidRDefault="003423B2" w:rsidP="00CB1065">
      <w:pPr>
        <w:pStyle w:val="Bullet1G"/>
        <w:ind w:left="1985" w:hanging="284"/>
      </w:pPr>
      <w:r>
        <w:t>A</w:t>
      </w:r>
      <w:r w:rsidR="003C541D" w:rsidRPr="00ED6AE7">
        <w:t xml:space="preserve"> closed </w:t>
      </w:r>
      <w:r w:rsidR="003C541D" w:rsidRPr="00CB1065">
        <w:t>cargo tank</w:t>
      </w:r>
      <w:r w:rsidR="003C541D" w:rsidRPr="00ED6AE7">
        <w:t xml:space="preserve"> is required according to column (7) of Table C of Chapter 3.2</w:t>
      </w:r>
      <w:r w:rsidR="003C541D">
        <w:t>;</w:t>
      </w:r>
      <w:r w:rsidR="00C21CFC">
        <w:t xml:space="preserve"> </w:t>
      </w:r>
      <w:r w:rsidR="003C541D">
        <w:t>or</w:t>
      </w:r>
    </w:p>
    <w:p w14:paraId="42DA230C" w14:textId="77777777" w:rsidR="003C541D" w:rsidRPr="00FB3981" w:rsidRDefault="003423B2" w:rsidP="00CB1065">
      <w:pPr>
        <w:pStyle w:val="Bullet1G"/>
        <w:ind w:left="1985" w:hanging="284"/>
      </w:pPr>
      <w:r w:rsidRPr="00CB1065">
        <w:t>A</w:t>
      </w:r>
      <w:r w:rsidR="003C541D" w:rsidRPr="00CB1065">
        <w:t xml:space="preserve"> closed cargo tank was required for the previous cargo in column (7) of Table C of </w:t>
      </w:r>
      <w:r w:rsidR="003C541D" w:rsidRPr="001E5D18">
        <w:t>Chapter 3.2</w:t>
      </w:r>
      <w:r w:rsidR="003C541D" w:rsidRPr="001E5D18">
        <w:rPr>
          <w:bCs/>
        </w:rPr>
        <w:t xml:space="preserve"> and before the loading the concentration of flammable gases of the previous cargo in the cargo tank is above 10% of the LEL or the cargo tank contains toxic gases, corrosive gases (packing group I or II) or gases with CMR-characteristics (Categories 1A or 1B) in a concentration above national accepted exposure </w:t>
      </w:r>
      <w:r w:rsidR="003C541D" w:rsidRPr="00FB3981">
        <w:rPr>
          <w:bCs/>
        </w:rPr>
        <w:t>levels</w:t>
      </w:r>
      <w:r w:rsidR="00FB3981" w:rsidRPr="00FB3981">
        <w:rPr>
          <w:lang w:val="en-US"/>
        </w:rPr>
        <w:t>, t</w:t>
      </w:r>
      <w:r w:rsidR="00FB3981" w:rsidRPr="00FB3981">
        <w:t>he results of these measurements shall be recorded in writing</w:t>
      </w:r>
      <w:r w:rsidR="003C541D" w:rsidRPr="00FB3981">
        <w:rPr>
          <w:bCs/>
        </w:rPr>
        <w:t>.</w:t>
      </w:r>
    </w:p>
    <w:p w14:paraId="457F685D" w14:textId="77777777" w:rsidR="003C541D" w:rsidRDefault="00CB7D5B" w:rsidP="003C541D">
      <w:pPr>
        <w:pStyle w:val="SingleTxtG"/>
      </w:pPr>
      <w:r w:rsidRPr="00AD5A75">
        <w:rPr>
          <w:bCs/>
        </w:rPr>
        <w:t>If the substance to be loaded requires explosion protection according to column (17) of Table C of Chapter 3.2, and the use of the vapour return piping is prescribed, the connection of the vapour return piping shall be designed such that the vessel is protected against detonations and the passage of flames from the shore. The protection of the vessel against detonations and the passage of flames from the shore is not required when the cargo tanks are inerted in accordance with 7.2.4.18.”.</w:t>
      </w:r>
    </w:p>
    <w:p w14:paraId="337820B1" w14:textId="77777777" w:rsidR="00955DF4" w:rsidRPr="003E1719" w:rsidRDefault="00955DF4" w:rsidP="00FD1B4F">
      <w:pPr>
        <w:pStyle w:val="SingleTxtG"/>
        <w:pageBreakBefore/>
      </w:pPr>
      <w:r w:rsidRPr="003E1719">
        <w:lastRenderedPageBreak/>
        <w:t>7.2.4.25</w:t>
      </w:r>
      <w:r w:rsidRPr="003E1719">
        <w:tab/>
        <w:t>Add the following new paragraph:</w:t>
      </w:r>
    </w:p>
    <w:p w14:paraId="228AE53E" w14:textId="77777777" w:rsidR="00955DF4" w:rsidRPr="003E1719" w:rsidRDefault="00955DF4" w:rsidP="00955DF4">
      <w:pPr>
        <w:pStyle w:val="SingleTxtG"/>
      </w:pPr>
      <w:r w:rsidRPr="003E1719">
        <w:t>“7.2.4.25.7</w:t>
      </w:r>
      <w:r w:rsidRPr="003E1719">
        <w:tab/>
        <w:t>For connecting or disconnecting loading or unloading piping and venting piping, only low-sparking hand tools (e.g. chromium vanadium steel screwdrivers and wrenches) shall be used.”.</w:t>
      </w:r>
    </w:p>
    <w:p w14:paraId="3E2FBE64" w14:textId="391B5C8B" w:rsidR="00955DF4" w:rsidRPr="003E1719" w:rsidRDefault="00955DF4" w:rsidP="00955DF4">
      <w:pPr>
        <w:pStyle w:val="SingleTxtG"/>
      </w:pPr>
      <w:r w:rsidRPr="003E1719">
        <w:t>7.2.4.28.2</w:t>
      </w:r>
      <w:r w:rsidRPr="003E1719">
        <w:tab/>
        <w:t>Replace “high velocity vent valves” by “pressure relief devices/high-velocity vent valves”.</w:t>
      </w:r>
    </w:p>
    <w:p w14:paraId="6BCFE29E" w14:textId="77E6BADB" w:rsidR="00955DF4" w:rsidRPr="003E1719" w:rsidRDefault="00955DF4" w:rsidP="00955DF4">
      <w:pPr>
        <w:pStyle w:val="SingleTxtG"/>
      </w:pPr>
      <w:r w:rsidRPr="003E1719">
        <w:t>7.2.4.41</w:t>
      </w:r>
      <w:r w:rsidRPr="003E1719">
        <w:tab/>
        <w:t>Amend the heading to read as follows: “Smoking, fire or naked light”.</w:t>
      </w:r>
    </w:p>
    <w:p w14:paraId="2135B2EC" w14:textId="77777777" w:rsidR="00955DF4" w:rsidRPr="003E1719" w:rsidRDefault="00955DF4" w:rsidP="00955DF4">
      <w:pPr>
        <w:pStyle w:val="SingleTxtG"/>
      </w:pPr>
      <w:r w:rsidRPr="003E1719">
        <w:t>Amend the first sentence to read as follows: “During loading, unloading or degassing operations, fires, naked lights, and smoking are prohibited on board the vessel”.</w:t>
      </w:r>
    </w:p>
    <w:p w14:paraId="2769ACD6" w14:textId="44C69204" w:rsidR="00955DF4" w:rsidRPr="003E1719" w:rsidRDefault="00955DF4" w:rsidP="00955DF4">
      <w:pPr>
        <w:pStyle w:val="SingleTxtG"/>
      </w:pPr>
      <w:r w:rsidRPr="003E1719">
        <w:t>7.2.4.51</w:t>
      </w:r>
      <w:r w:rsidRPr="003E1719">
        <w:tab/>
        <w:t>Amend the heading to read as follows: “Electrical installations and equipment”.</w:t>
      </w:r>
    </w:p>
    <w:p w14:paraId="6EAF57C8" w14:textId="227659F0" w:rsidR="00955DF4" w:rsidRPr="003E1719" w:rsidRDefault="00955DF4" w:rsidP="00955DF4">
      <w:pPr>
        <w:pStyle w:val="SingleTxtG"/>
      </w:pPr>
      <w:r w:rsidRPr="003E1719">
        <w:t>7.2.4.51.1</w:t>
      </w:r>
      <w:r w:rsidRPr="003E1719">
        <w:tab/>
        <w:t>Delete and insert “</w:t>
      </w:r>
      <w:r w:rsidRPr="00CB1065">
        <w:rPr>
          <w:i/>
          <w:iCs/>
        </w:rPr>
        <w:t>(Deleted)</w:t>
      </w:r>
      <w:r w:rsidRPr="003E1719">
        <w:t>”.</w:t>
      </w:r>
    </w:p>
    <w:p w14:paraId="1D49BEA3" w14:textId="53CAA3F1" w:rsidR="00955DF4" w:rsidRPr="003E1719" w:rsidRDefault="00955DF4" w:rsidP="00955DF4">
      <w:pPr>
        <w:pStyle w:val="SingleTxtG"/>
      </w:pPr>
      <w:r w:rsidRPr="003E1719">
        <w:t>7.2.4.51.2</w:t>
      </w:r>
      <w:r w:rsidRPr="003E1719">
        <w:tab/>
        <w:t>Delete and insert “</w:t>
      </w:r>
      <w:r w:rsidRPr="00CB1065">
        <w:rPr>
          <w:i/>
          <w:iCs/>
        </w:rPr>
        <w:t>(Deleted)</w:t>
      </w:r>
      <w:r w:rsidRPr="003E1719">
        <w:t>”.</w:t>
      </w:r>
    </w:p>
    <w:p w14:paraId="08BA0527" w14:textId="4217E191" w:rsidR="00955DF4" w:rsidRPr="003E1719" w:rsidRDefault="00955DF4" w:rsidP="00955DF4">
      <w:pPr>
        <w:pStyle w:val="SingleTxtG"/>
      </w:pPr>
      <w:r w:rsidRPr="003E1719">
        <w:t>7.2.4.53</w:t>
      </w:r>
      <w:r w:rsidRPr="003E1719">
        <w:tab/>
        <w:t>In the second sentence, replace “electric lamps” by “electrical lighting appliances” The second amendments do not apply to the English text.</w:t>
      </w:r>
      <w:r w:rsidR="00374688">
        <w:t xml:space="preserve"> </w:t>
      </w:r>
      <w:r w:rsidRPr="003E1719">
        <w:t>Delete the final sentence: “Where these lamps are positioned in the cargo area, they shall be of the certified safe type.”.</w:t>
      </w:r>
    </w:p>
    <w:p w14:paraId="25AC02A1" w14:textId="0E836096" w:rsidR="00CD5F0E" w:rsidRDefault="00CD5F0E" w:rsidP="00CD5F0E">
      <w:pPr>
        <w:pStyle w:val="SingleTxtG"/>
        <w:rPr>
          <w:lang w:val="en-US"/>
        </w:rPr>
      </w:pPr>
      <w:r w:rsidRPr="00442F03">
        <w:rPr>
          <w:lang w:val="en-US"/>
        </w:rPr>
        <w:t>7.2.4.60</w:t>
      </w:r>
      <w:r w:rsidRPr="00442F03">
        <w:rPr>
          <w:lang w:val="en-US"/>
        </w:rPr>
        <w:tab/>
        <w:t xml:space="preserve">Amendment does not apply to the English text. </w:t>
      </w:r>
    </w:p>
    <w:p w14:paraId="597C0538" w14:textId="0C63E61B" w:rsidR="00955DF4" w:rsidRPr="003E1719" w:rsidRDefault="00955DF4" w:rsidP="00955DF4">
      <w:pPr>
        <w:pStyle w:val="SingleTxtG"/>
      </w:pPr>
      <w:r w:rsidRPr="003E1719">
        <w:t>7.2.4.74</w:t>
      </w:r>
      <w:r w:rsidRPr="003E1719">
        <w:tab/>
        <w:t>Delete and insert “</w:t>
      </w:r>
      <w:r w:rsidRPr="00CB1065">
        <w:rPr>
          <w:i/>
          <w:iCs/>
        </w:rPr>
        <w:t>(Deleted)</w:t>
      </w:r>
      <w:r w:rsidRPr="003E1719">
        <w:t>”.</w:t>
      </w:r>
    </w:p>
    <w:p w14:paraId="2899F285" w14:textId="47A66369" w:rsidR="00955DF4" w:rsidRPr="003E1719" w:rsidRDefault="00955DF4" w:rsidP="00955DF4">
      <w:pPr>
        <w:autoSpaceDE w:val="0"/>
        <w:autoSpaceDN w:val="0"/>
        <w:adjustRightInd w:val="0"/>
        <w:spacing w:after="110" w:line="240" w:lineRule="auto"/>
        <w:ind w:left="1134" w:right="521"/>
        <w:jc w:val="both"/>
        <w:rPr>
          <w:color w:val="000000"/>
        </w:rPr>
      </w:pPr>
      <w:r w:rsidRPr="003E1719">
        <w:rPr>
          <w:color w:val="000000"/>
        </w:rPr>
        <w:t>7.2.4.75</w:t>
      </w:r>
      <w:r w:rsidRPr="003E1719">
        <w:rPr>
          <w:color w:val="000000"/>
        </w:rPr>
        <w:tab/>
        <w:t>Amend to read as follows:</w:t>
      </w:r>
    </w:p>
    <w:p w14:paraId="34F9A711" w14:textId="77777777" w:rsidR="00955DF4" w:rsidRPr="003E1719" w:rsidRDefault="00955DF4" w:rsidP="00AC3174">
      <w:pPr>
        <w:pStyle w:val="SingleTxtG"/>
        <w:spacing w:after="110"/>
        <w:rPr>
          <w:lang w:eastAsia="fr-FR"/>
        </w:rPr>
      </w:pPr>
      <w:r w:rsidRPr="003E1719">
        <w:rPr>
          <w:lang w:eastAsia="fr-FR"/>
        </w:rPr>
        <w:t>“7.2.4.75</w:t>
      </w:r>
      <w:r w:rsidRPr="003E1719">
        <w:rPr>
          <w:lang w:eastAsia="fr-FR"/>
        </w:rPr>
        <w:tab/>
        <w:t>Risk of sparking</w:t>
      </w:r>
    </w:p>
    <w:p w14:paraId="688B0D57" w14:textId="77777777" w:rsidR="00955DF4" w:rsidRPr="003E1719" w:rsidRDefault="00955DF4" w:rsidP="00AC3174">
      <w:pPr>
        <w:autoSpaceDE w:val="0"/>
        <w:autoSpaceDN w:val="0"/>
        <w:adjustRightInd w:val="0"/>
        <w:spacing w:after="110" w:line="240" w:lineRule="auto"/>
        <w:ind w:left="1134" w:right="1134"/>
        <w:jc w:val="both"/>
        <w:rPr>
          <w:color w:val="000000"/>
        </w:rPr>
      </w:pPr>
      <w:r w:rsidRPr="003E1719">
        <w:rPr>
          <w:lang w:eastAsia="fr-FR"/>
        </w:rPr>
        <w:t>All electrically continuous connections between the vessel and the shore shall be so designed that they do not present a source of ignition. If the vessel substance list as referred to in 1.16.1.2.5 includes substances that require anti-explosion protection in accordance with column (17) of Table C of Chapter 3.2, taking off clothes not sufficiently dissipative shall be prohibited in zone 1.”.</w:t>
      </w:r>
    </w:p>
    <w:p w14:paraId="7F4C4450" w14:textId="691B06EC" w:rsidR="00CD5F0E" w:rsidRDefault="00CD5F0E" w:rsidP="00CD5F0E">
      <w:pPr>
        <w:pStyle w:val="SingleTxtG"/>
        <w:rPr>
          <w:lang w:val="en-US"/>
        </w:rPr>
      </w:pPr>
      <w:r>
        <w:rPr>
          <w:lang w:val="en-US"/>
        </w:rPr>
        <w:t>Table 7.2.4.77</w:t>
      </w:r>
      <w:r>
        <w:rPr>
          <w:lang w:val="en-US"/>
        </w:rPr>
        <w:tab/>
        <w:t xml:space="preserve">Amend the headings of the first and second columns under “Class” to read as follows: </w:t>
      </w:r>
    </w:p>
    <w:p w14:paraId="2BE5A248" w14:textId="77777777" w:rsidR="00CD5F0E" w:rsidRDefault="00CD5F0E" w:rsidP="00CD5F0E">
      <w:pPr>
        <w:pStyle w:val="SingleTxtG"/>
        <w:rPr>
          <w:lang w:val="en-US"/>
        </w:rPr>
      </w:pPr>
      <w:r>
        <w:rPr>
          <w:lang w:val="en-US"/>
        </w:rPr>
        <w:t>“2, 3 (except second and third entries of UN No. 1202, packing group III, in Table C)”.</w:t>
      </w:r>
    </w:p>
    <w:p w14:paraId="238F6951" w14:textId="77777777" w:rsidR="00CD5F0E" w:rsidRDefault="00CD5F0E" w:rsidP="00CD5F0E">
      <w:pPr>
        <w:pStyle w:val="SingleTxtG"/>
      </w:pPr>
      <w:r>
        <w:rPr>
          <w:lang w:val="en-US"/>
        </w:rPr>
        <w:t>“3 (only for the second and third entries of UN No. 1202, packing group III, in Table C), 4.1”.</w:t>
      </w:r>
    </w:p>
    <w:p w14:paraId="49DA9344" w14:textId="0152F518" w:rsidR="007506DE" w:rsidRDefault="007506DE" w:rsidP="002B3E2B">
      <w:pPr>
        <w:pStyle w:val="SingleTxtG"/>
        <w:rPr>
          <w:szCs w:val="18"/>
        </w:rPr>
      </w:pPr>
      <w:r w:rsidRPr="005E6BDF">
        <w:rPr>
          <w:szCs w:val="18"/>
        </w:rPr>
        <w:t>7.2.5.0.1</w:t>
      </w:r>
      <w:r>
        <w:rPr>
          <w:szCs w:val="18"/>
        </w:rPr>
        <w:tab/>
      </w:r>
      <w:r w:rsidRPr="007506DE">
        <w:rPr>
          <w:szCs w:val="18"/>
        </w:rPr>
        <w:t>Amend the second sentence to read as follows: “When because of the cargo carried no marking with blue cones or blue lights is prescribed but the concentration of flammable or toxic gases and vapours in the cargo tanks, given off by the last cargo for which marking was required, is higher than 20% of the LEL or exceeds the national accepted exposure levels, the number of blue cones or blue lights to be carried is determined by the last cargo for which this marking was required.”.</w:t>
      </w:r>
    </w:p>
    <w:p w14:paraId="3B4FB258" w14:textId="40837F76" w:rsidR="00955DF4" w:rsidRPr="003E1719" w:rsidRDefault="00955DF4" w:rsidP="00955DF4">
      <w:pPr>
        <w:pStyle w:val="SingleTxtG"/>
        <w:tabs>
          <w:tab w:val="left" w:pos="2268"/>
        </w:tabs>
        <w:ind w:right="425"/>
      </w:pPr>
      <w:r w:rsidRPr="003E1719">
        <w:t>7.2.5.3</w:t>
      </w:r>
      <w:r w:rsidRPr="003E1719">
        <w:tab/>
        <w:t xml:space="preserve">Amend to read as follows: </w:t>
      </w:r>
    </w:p>
    <w:p w14:paraId="7B79B9B9" w14:textId="77777777" w:rsidR="00955DF4" w:rsidRPr="003E1719" w:rsidRDefault="00955DF4" w:rsidP="00955DF4">
      <w:pPr>
        <w:pStyle w:val="SingleTxtG"/>
        <w:tabs>
          <w:tab w:val="left" w:pos="2268"/>
        </w:tabs>
        <w:ind w:right="425"/>
      </w:pPr>
      <w:r w:rsidRPr="003E1719">
        <w:t>“</w:t>
      </w:r>
      <w:r w:rsidRPr="003E1719">
        <w:rPr>
          <w:lang w:val="en-US"/>
        </w:rPr>
        <w:t>7.2.5.3</w:t>
      </w:r>
      <w:r w:rsidRPr="003E1719">
        <w:rPr>
          <w:lang w:val="en-US"/>
        </w:rPr>
        <w:tab/>
        <w:t>Mooring</w:t>
      </w:r>
    </w:p>
    <w:p w14:paraId="07D6F3A8" w14:textId="77777777" w:rsidR="00955DF4" w:rsidRPr="003E1719" w:rsidRDefault="00955DF4" w:rsidP="00AC3174">
      <w:pPr>
        <w:pStyle w:val="SingleTxtG"/>
        <w:tabs>
          <w:tab w:val="left" w:pos="2268"/>
        </w:tabs>
      </w:pPr>
      <w:r w:rsidRPr="003E1719">
        <w:rPr>
          <w:color w:val="000000"/>
        </w:rPr>
        <w:t xml:space="preserve">Vessels shall be moored securely, but in such a way that they can be released quickly in an emergency and </w:t>
      </w:r>
      <w:r w:rsidRPr="003E1719">
        <w:t>the electric cables and hose assemblies are not compressed, folded or subject to tensile strain.”.</w:t>
      </w:r>
    </w:p>
    <w:p w14:paraId="66239309" w14:textId="1A5D87AE" w:rsidR="00AC7452" w:rsidRPr="00DF3B3B" w:rsidRDefault="00AC7452" w:rsidP="00FD1B4F">
      <w:pPr>
        <w:pStyle w:val="H1G"/>
        <w:pageBreakBefore/>
        <w:spacing w:before="240" w:after="120"/>
        <w:rPr>
          <w:sz w:val="20"/>
        </w:rPr>
      </w:pPr>
      <w:r w:rsidRPr="00DF3B3B">
        <w:rPr>
          <w:sz w:val="20"/>
        </w:rPr>
        <w:lastRenderedPageBreak/>
        <w:tab/>
      </w:r>
      <w:r w:rsidRPr="00DF3B3B">
        <w:rPr>
          <w:sz w:val="20"/>
        </w:rPr>
        <w:tab/>
        <w:t>Chapter 8.1</w:t>
      </w:r>
    </w:p>
    <w:p w14:paraId="02A70EE1" w14:textId="77777777" w:rsidR="000E4FA7" w:rsidRPr="003E1719" w:rsidRDefault="000E4FA7" w:rsidP="000E4FA7">
      <w:pPr>
        <w:pStyle w:val="SingleTxtG"/>
      </w:pPr>
      <w:r w:rsidRPr="003E1719">
        <w:t>8.1.2.1 (e)</w:t>
      </w:r>
      <w:r w:rsidRPr="003E1719">
        <w:tab/>
        <w:t>Amend to read as follows:</w:t>
      </w:r>
    </w:p>
    <w:p w14:paraId="5DF26DCE" w14:textId="77777777" w:rsidR="000E4FA7" w:rsidRPr="003E1719" w:rsidRDefault="000E4FA7" w:rsidP="000E4FA7">
      <w:pPr>
        <w:pStyle w:val="SingleTxtG"/>
      </w:pPr>
      <w:r w:rsidRPr="003E1719">
        <w:t>“(e)</w:t>
      </w:r>
      <w:r w:rsidRPr="003E1719">
        <w:tab/>
        <w:t>The inspection certificate of the insulation resistance of the electrical installations prescribed in 8.1.7.1 and the certificates prescribed in 8.1.7.2 concerning the inspection of all installations, equipment and self-contained protection systems and the conformity of the documents required in 8.1.2.2 (e) to (h) and 8.1.2.3 (r) to (v) with the circumstances on board;”.</w:t>
      </w:r>
    </w:p>
    <w:p w14:paraId="60D8BC28" w14:textId="35D1A30B" w:rsidR="00144295" w:rsidRPr="003E1719" w:rsidRDefault="00144295" w:rsidP="00CB1065">
      <w:pPr>
        <w:pStyle w:val="SingleTxtG"/>
        <w:rPr>
          <w:snapToGrid w:val="0"/>
        </w:rPr>
      </w:pPr>
      <w:r w:rsidRPr="003E1719">
        <w:rPr>
          <w:snapToGrid w:val="0"/>
        </w:rPr>
        <w:t>8.1.2.1</w:t>
      </w:r>
      <w:r w:rsidRPr="003E1719">
        <w:rPr>
          <w:snapToGrid w:val="0"/>
        </w:rPr>
        <w:tab/>
        <w:t>(f)</w:t>
      </w:r>
      <w:r w:rsidRPr="003E1719">
        <w:rPr>
          <w:snapToGrid w:val="0"/>
        </w:rPr>
        <w:tab/>
        <w:t>Amend to read as follows:</w:t>
      </w:r>
    </w:p>
    <w:p w14:paraId="75B724C8" w14:textId="77777777" w:rsidR="00144295" w:rsidRPr="003E1719" w:rsidRDefault="00144295" w:rsidP="00144295">
      <w:pPr>
        <w:pStyle w:val="SingleTxtG"/>
      </w:pPr>
      <w:r w:rsidRPr="003E1719">
        <w:t>“(f)</w:t>
      </w:r>
      <w:r w:rsidRPr="003E1719">
        <w:tab/>
        <w:t>A certificate concerning the inspection of the fire-extinguishing hoses prescribed in 8.1.6.1 and a certificate concerning the inspection of the special equipment prescribed in 8.1.6.3;”.</w:t>
      </w:r>
    </w:p>
    <w:p w14:paraId="0C6D9162" w14:textId="6893C442" w:rsidR="000E4FA7" w:rsidRPr="003E1719" w:rsidRDefault="000E4FA7" w:rsidP="000E4FA7">
      <w:pPr>
        <w:pStyle w:val="SingleTxtG"/>
      </w:pPr>
      <w:r w:rsidRPr="003E1719">
        <w:t>8.1.2.2</w:t>
      </w:r>
      <w:r w:rsidRPr="003E1719">
        <w:tab/>
      </w:r>
      <w:r w:rsidRPr="003E1719">
        <w:tab/>
        <w:t>At the end, add the following new subparagraphs:</w:t>
      </w:r>
    </w:p>
    <w:p w14:paraId="626F0D74" w14:textId="77777777" w:rsidR="000E4FA7" w:rsidRPr="003E1719" w:rsidRDefault="000E4FA7" w:rsidP="000E4FA7">
      <w:pPr>
        <w:pStyle w:val="SingleTxtG"/>
        <w:ind w:left="1701" w:hanging="567"/>
      </w:pPr>
      <w:r w:rsidRPr="003E1719">
        <w:t>“(e)</w:t>
      </w:r>
      <w:r w:rsidRPr="003E1719">
        <w:tab/>
        <w:t>A list of or a general plan indicating the fixed installations and equipment suitable for use at least in zone 1 and the installations and equipment complying with 9.1.0.51;</w:t>
      </w:r>
    </w:p>
    <w:p w14:paraId="59640576" w14:textId="77777777" w:rsidR="000E4FA7" w:rsidRPr="003E1719" w:rsidRDefault="000E4FA7" w:rsidP="000E4FA7">
      <w:pPr>
        <w:pStyle w:val="SingleTxtG"/>
        <w:ind w:left="1701" w:hanging="567"/>
      </w:pPr>
      <w:r w:rsidRPr="003E1719">
        <w:t>(f)</w:t>
      </w:r>
      <w:r w:rsidRPr="003E1719">
        <w:tab/>
        <w:t>A list of or a general plan indicating the fixed installations and equipment which are not authorized for use during loading and unloading, during a stay near to or within an onshore assigned zone (marked in red according to 9.1.0.52.2);</w:t>
      </w:r>
    </w:p>
    <w:p w14:paraId="6D327667" w14:textId="77777777" w:rsidR="000E4FA7" w:rsidRPr="003E1719" w:rsidRDefault="000E4FA7" w:rsidP="000E4FA7">
      <w:pPr>
        <w:pStyle w:val="SingleTxtG"/>
        <w:ind w:left="1701" w:hanging="567"/>
      </w:pPr>
      <w:r w:rsidRPr="003E1719">
        <w:t>(g)</w:t>
      </w:r>
      <w:r w:rsidRPr="003E1719">
        <w:tab/>
        <w:t>A plan indicating the boundaries of the zones and the location of the electrical and non-electrical equipment installed in the relevant zones intended for used in explosion hazardous areas;</w:t>
      </w:r>
    </w:p>
    <w:p w14:paraId="43F534E5" w14:textId="77777777" w:rsidR="000E4FA7" w:rsidRPr="003E1719" w:rsidRDefault="000E4FA7" w:rsidP="000E4FA7">
      <w:pPr>
        <w:pStyle w:val="SingleTxtG"/>
        <w:ind w:left="1701" w:hanging="567"/>
      </w:pPr>
      <w:r w:rsidRPr="003E1719">
        <w:t>(h)</w:t>
      </w:r>
      <w:r w:rsidRPr="003E1719">
        <w:tab/>
        <w:t>A list of the installations and equipment referred to under (g) with the following information:</w:t>
      </w:r>
    </w:p>
    <w:p w14:paraId="30FB0930" w14:textId="77777777" w:rsidR="000E4FA7" w:rsidRPr="0061032D" w:rsidRDefault="000E4FA7" w:rsidP="00CB1065">
      <w:pPr>
        <w:pStyle w:val="Bullet1G"/>
        <w:ind w:left="2127" w:hanging="426"/>
      </w:pPr>
      <w:r w:rsidRPr="0061032D">
        <w:t>Installation/equipment, location, marking (explosion protection level according to IEC 60079-0, equipment category according to Directive 2014/34/EU</w:t>
      </w:r>
      <w:r w:rsidRPr="0061032D">
        <w:rPr>
          <w:rStyle w:val="FootnoteReference"/>
        </w:rPr>
        <w:footnoteReference w:customMarkFollows="1" w:id="58"/>
        <w:t xml:space="preserve">2 </w:t>
      </w:r>
      <w:r w:rsidRPr="0061032D">
        <w:t>or equivalent protection level, explosion group, temperature class, type of protection, test body) in case of electrical equipment for use in zone 1 (alternatively, a copy of the certificate of conformity according to Directive 2014/34/EU</w:t>
      </w:r>
      <w:r w:rsidRPr="0061032D">
        <w:rPr>
          <w:rStyle w:val="FootnoteReference"/>
        </w:rPr>
        <w:footnoteReference w:customMarkFollows="1" w:id="59"/>
        <w:t>2</w:t>
      </w:r>
      <w:r w:rsidRPr="0061032D">
        <w:t xml:space="preserve">); </w:t>
      </w:r>
    </w:p>
    <w:p w14:paraId="299C41AB" w14:textId="77777777" w:rsidR="000E4FA7" w:rsidRPr="003E1719" w:rsidRDefault="000E4FA7" w:rsidP="00CB1065">
      <w:pPr>
        <w:pStyle w:val="Bullet1G"/>
        <w:ind w:left="2127" w:hanging="426"/>
      </w:pPr>
      <w:r w:rsidRPr="0061032D">
        <w:t>Installation/equipment, location, marking (explosion protection level according to IEC 60079-0, equipment category according to Directive 2014/34/EU</w:t>
      </w:r>
      <w:r w:rsidRPr="0061032D">
        <w:rPr>
          <w:rStyle w:val="FootnoteReference"/>
        </w:rPr>
        <w:footnoteReference w:customMarkFollows="1" w:id="60"/>
        <w:t xml:space="preserve">2 </w:t>
      </w:r>
      <w:r w:rsidRPr="0061032D">
        <w:t>or equivalent protection level, including explosion group and temperature class, type of protection, identification number) in case of electrical equipment for use in zone 2 and in the case of non-electrical equipment for use in zone 1 and zone 2 (alternatively, a copy of the certifica</w:t>
      </w:r>
      <w:r w:rsidRPr="003E1719">
        <w:t>te of conformity according to Directive 2014/34/EU</w:t>
      </w:r>
      <w:r w:rsidRPr="003E1719">
        <w:rPr>
          <w:rStyle w:val="FootnoteReference"/>
        </w:rPr>
        <w:footnoteReference w:customMarkFollows="1" w:id="61"/>
        <w:t>2</w:t>
      </w:r>
      <w:r w:rsidRPr="003E1719">
        <w:t xml:space="preserve">); </w:t>
      </w:r>
    </w:p>
    <w:p w14:paraId="6A8FFEAE" w14:textId="77777777" w:rsidR="000E4FA7" w:rsidRPr="003E1719" w:rsidRDefault="000E4FA7" w:rsidP="000E4FA7">
      <w:pPr>
        <w:pStyle w:val="SingleTxtG"/>
      </w:pPr>
      <w:r w:rsidRPr="003E1719">
        <w:t>The documents listed above shall bear the stamp of the competent authority issuing the certificate of approval.”.</w:t>
      </w:r>
    </w:p>
    <w:p w14:paraId="40562D73" w14:textId="557313EC" w:rsidR="000E4FA7" w:rsidRPr="003E1719" w:rsidRDefault="000E4FA7" w:rsidP="000E4FA7">
      <w:pPr>
        <w:pStyle w:val="SingleTxtG"/>
      </w:pPr>
      <w:r w:rsidRPr="003E1719">
        <w:t>8.1.2.3 (b)</w:t>
      </w:r>
      <w:r w:rsidRPr="003E1719">
        <w:tab/>
        <w:t>Replace “7.2.3.15” by “8.2.1.2”.</w:t>
      </w:r>
    </w:p>
    <w:p w14:paraId="1F6373FB" w14:textId="113743A9" w:rsidR="000E4FA7" w:rsidRPr="003E1719" w:rsidRDefault="000E4FA7" w:rsidP="000E4FA7">
      <w:pPr>
        <w:pStyle w:val="SingleTxtG"/>
      </w:pPr>
      <w:r w:rsidRPr="003E1719">
        <w:t>8.1.2.3 (d)</w:t>
      </w:r>
      <w:r w:rsidRPr="003E1719">
        <w:tab/>
        <w:t>Delete and insert “</w:t>
      </w:r>
      <w:r w:rsidRPr="00CB1065">
        <w:rPr>
          <w:i/>
          <w:iCs/>
        </w:rPr>
        <w:t>(Deleted)</w:t>
      </w:r>
      <w:r w:rsidRPr="003E1719">
        <w:t>”.</w:t>
      </w:r>
    </w:p>
    <w:p w14:paraId="5617F439" w14:textId="16691B56" w:rsidR="000E4FA7" w:rsidRPr="003E1719" w:rsidRDefault="000E4FA7" w:rsidP="00FD1B4F">
      <w:pPr>
        <w:pStyle w:val="SingleTxtG"/>
        <w:pageBreakBefore/>
      </w:pPr>
      <w:r w:rsidRPr="003E1719">
        <w:lastRenderedPageBreak/>
        <w:t>8.1.2.3 (f)</w:t>
      </w:r>
      <w:r w:rsidRPr="003E1719">
        <w:tab/>
        <w:t>Amend to read as follows:</w:t>
      </w:r>
    </w:p>
    <w:p w14:paraId="70011E7F" w14:textId="77777777" w:rsidR="000E4FA7" w:rsidRPr="003E1719" w:rsidRDefault="000E4FA7" w:rsidP="000E4FA7">
      <w:pPr>
        <w:pStyle w:val="SingleTxtG"/>
        <w:ind w:left="1701" w:hanging="567"/>
      </w:pPr>
      <w:r w:rsidRPr="003E1719">
        <w:t>“(f)</w:t>
      </w:r>
      <w:r w:rsidRPr="003E1719">
        <w:tab/>
        <w:t>The certificates concerning the inspection of the special equipment, the gas detection systems and the oxygen measuring system prescribed in 8.1.6.3;”.</w:t>
      </w:r>
    </w:p>
    <w:p w14:paraId="5CFED0D5" w14:textId="121C2FD6" w:rsidR="000E4FA7" w:rsidRPr="003E1719" w:rsidRDefault="000E4FA7" w:rsidP="000E4FA7">
      <w:pPr>
        <w:pStyle w:val="SingleTxtG"/>
        <w:ind w:left="1701" w:hanging="567"/>
      </w:pPr>
      <w:r w:rsidRPr="003E1719">
        <w:t>8.1.2.3 (j)</w:t>
      </w:r>
      <w:r w:rsidRPr="003E1719">
        <w:tab/>
        <w:t>Amend to read as follows:</w:t>
      </w:r>
    </w:p>
    <w:p w14:paraId="369E71B1" w14:textId="77777777" w:rsidR="000E4FA7" w:rsidRPr="003E1719" w:rsidRDefault="000E4FA7" w:rsidP="000E4FA7">
      <w:pPr>
        <w:pStyle w:val="SingleTxtG"/>
        <w:ind w:left="1701" w:hanging="567"/>
      </w:pPr>
      <w:r w:rsidRPr="003E1719">
        <w:t>“(j)</w:t>
      </w:r>
      <w:r w:rsidRPr="003E1719">
        <w:tab/>
        <w:t>The inspection certificate of the cargo pump-rooms prescribed in 8.1.8;”.</w:t>
      </w:r>
    </w:p>
    <w:p w14:paraId="7A5CFC4B" w14:textId="78D881EE" w:rsidR="000E4FA7" w:rsidRPr="003E1719" w:rsidRDefault="000E4FA7" w:rsidP="000E4FA7">
      <w:pPr>
        <w:spacing w:after="120"/>
        <w:ind w:left="1701" w:right="1134" w:hanging="567"/>
        <w:jc w:val="both"/>
      </w:pPr>
      <w:r w:rsidRPr="003E1719">
        <w:t>8.1.2.3 (l)</w:t>
      </w:r>
      <w:r w:rsidRPr="003E1719">
        <w:tab/>
        <w:t xml:space="preserve">Delete and insert </w:t>
      </w:r>
      <w:r w:rsidRPr="003E1719">
        <w:rPr>
          <w:i/>
        </w:rPr>
        <w:t>“(Deleted)</w:t>
      </w:r>
      <w:r w:rsidRPr="003E1719">
        <w:t>.”.</w:t>
      </w:r>
    </w:p>
    <w:p w14:paraId="45A3F995" w14:textId="095004C1" w:rsidR="000E4FA7" w:rsidRPr="003E1719" w:rsidRDefault="000E4FA7" w:rsidP="000E4FA7">
      <w:pPr>
        <w:pStyle w:val="SingleTxtG"/>
      </w:pPr>
      <w:r w:rsidRPr="003E1719">
        <w:t>8.1.2.3 (q)</w:t>
      </w:r>
      <w:r w:rsidRPr="003E1719">
        <w:tab/>
        <w:t>Amend to read as follows:</w:t>
      </w:r>
    </w:p>
    <w:p w14:paraId="3EAA940F" w14:textId="77777777" w:rsidR="000E4FA7" w:rsidRPr="003E1719" w:rsidRDefault="000E4FA7" w:rsidP="000E4FA7">
      <w:pPr>
        <w:pStyle w:val="SingleTxtG"/>
        <w:ind w:left="1701" w:hanging="567"/>
      </w:pPr>
      <w:r w:rsidRPr="003E1719">
        <w:t>“(q)</w:t>
      </w:r>
      <w:r w:rsidRPr="003E1719">
        <w:tab/>
        <w:t>When carrying refrigerated liquefied gases and the temperature is not controlled in accordance with 9.3.1.24.1 (a) and 9.3.1.24.1 (c), the determination of the holding time (7.2.4.16.16, 7.2.4.16.17 and documentation on the heat transmission coefficient);”.</w:t>
      </w:r>
    </w:p>
    <w:p w14:paraId="3A6B495A" w14:textId="61EB439E" w:rsidR="000E4FA7" w:rsidRPr="003E1719" w:rsidRDefault="000E4FA7" w:rsidP="000E4FA7">
      <w:pPr>
        <w:pStyle w:val="SingleTxtG"/>
      </w:pPr>
      <w:r w:rsidRPr="003E1719">
        <w:t>8.1.2.3</w:t>
      </w:r>
      <w:r w:rsidRPr="003E1719">
        <w:tab/>
      </w:r>
      <w:r w:rsidRPr="003E1719">
        <w:tab/>
        <w:t>Add the following new sub-paragraphs:</w:t>
      </w:r>
    </w:p>
    <w:p w14:paraId="40E9D218" w14:textId="77777777" w:rsidR="000E4FA7" w:rsidRPr="003E1719" w:rsidRDefault="000E4FA7" w:rsidP="000E4FA7">
      <w:pPr>
        <w:pStyle w:val="SingleTxtG"/>
        <w:ind w:left="1701" w:hanging="567"/>
      </w:pPr>
      <w:r w:rsidRPr="003E1719">
        <w:t>“(r)</w:t>
      </w:r>
      <w:r w:rsidRPr="003E1719">
        <w:tab/>
        <w:t>A list of or a general plan indicating the fixed installations and equipment suitable to be used at least in zone 1 and the installations and equipment complying with 9.3.x.51;</w:t>
      </w:r>
    </w:p>
    <w:p w14:paraId="652DB8BC" w14:textId="77777777" w:rsidR="000E4FA7" w:rsidRPr="003E1719" w:rsidRDefault="000E4FA7" w:rsidP="000E4FA7">
      <w:pPr>
        <w:pStyle w:val="SingleTxtG"/>
        <w:ind w:left="1701" w:hanging="567"/>
      </w:pPr>
      <w:r w:rsidRPr="003E1719">
        <w:t>(s)</w:t>
      </w:r>
      <w:r w:rsidRPr="003E1719">
        <w:tab/>
        <w:t>A list of or a general plan indicating the fixed installations and equipment which are not authorized for use during loading and unloading, gas-freeing or during a stay near to or within an onshore assigned zone (marked in red according to 9.3.1.52.3, 9.3.2.52.3 or 9.3.3.52.3);</w:t>
      </w:r>
    </w:p>
    <w:p w14:paraId="2614F238" w14:textId="77777777" w:rsidR="000E4FA7" w:rsidRPr="003E1719" w:rsidRDefault="000E4FA7" w:rsidP="000E4FA7">
      <w:pPr>
        <w:pStyle w:val="SingleTxtG"/>
        <w:ind w:left="1701" w:hanging="567"/>
      </w:pPr>
      <w:r w:rsidRPr="003E1719">
        <w:t>(t)</w:t>
      </w:r>
      <w:r w:rsidRPr="003E1719">
        <w:tab/>
        <w:t>A plan approved by a recognized classification society indicating the boundaries of the zones and the location of the electrical and non-electrical equipment installed in the relevant zone intended to be used in explosion hazardous areas, as well as self-contained protection systems;</w:t>
      </w:r>
    </w:p>
    <w:p w14:paraId="0C9D13BB" w14:textId="77777777" w:rsidR="000E4FA7" w:rsidRPr="00734EBF" w:rsidRDefault="000E4FA7" w:rsidP="000E4FA7">
      <w:pPr>
        <w:pStyle w:val="SingleTxtG"/>
        <w:ind w:left="1701" w:hanging="567"/>
      </w:pPr>
      <w:r w:rsidRPr="003E1719">
        <w:t>(u)</w:t>
      </w:r>
      <w:r w:rsidRPr="003E1719">
        <w:tab/>
        <w:t xml:space="preserve">A list of the installations/equipment referred to under (t) and of the self-contained </w:t>
      </w:r>
      <w:r w:rsidRPr="00734EBF">
        <w:t>protection systems, with the following information:</w:t>
      </w:r>
    </w:p>
    <w:p w14:paraId="010AA80E" w14:textId="77777777" w:rsidR="000E4FA7" w:rsidRPr="00734EBF" w:rsidRDefault="000E4FA7" w:rsidP="00BF3B48">
      <w:pPr>
        <w:pStyle w:val="Bullet1G"/>
      </w:pPr>
      <w:r w:rsidRPr="00734EBF">
        <w:t>Installations/equipment, location, marking (explosion protection level according to IEC 60079-0, equipment category according to Directive 2014/34/EU</w:t>
      </w:r>
      <w:r w:rsidRPr="00734EBF">
        <w:rPr>
          <w:rStyle w:val="FootnoteReference"/>
        </w:rPr>
        <w:footnoteReference w:customMarkFollows="1" w:id="62"/>
        <w:t>2</w:t>
      </w:r>
      <w:r w:rsidRPr="00734EBF">
        <w:t xml:space="preserve"> or at least equivalent), including explosion group and temperature class, type of protection and test body, in the case of electrical equipment for use in zone 0 or zone 1 and, in the case of non-electrical equipment for use in zone 0; (alternatively, a copy of the inspection certificate, for example the declaration of conformity under Directive 2014/34/EU</w:t>
      </w:r>
      <w:r w:rsidRPr="00734EBF">
        <w:rPr>
          <w:rStyle w:val="FootnoteReference"/>
        </w:rPr>
        <w:footnoteReference w:customMarkFollows="1" w:id="63"/>
        <w:t>2</w:t>
      </w:r>
      <w:r w:rsidRPr="00734EBF">
        <w:t>);</w:t>
      </w:r>
    </w:p>
    <w:p w14:paraId="10DDE0A1" w14:textId="77777777" w:rsidR="000E4FA7" w:rsidRPr="00734EBF" w:rsidRDefault="000E4FA7" w:rsidP="00BF3B48">
      <w:pPr>
        <w:pStyle w:val="Bullet1G"/>
      </w:pPr>
      <w:r w:rsidRPr="00734EBF">
        <w:t>Installation/equipment, location, marking (explosion protection level according to IEC 60079-0, equipment category according to Directive 2014/34/EU</w:t>
      </w:r>
      <w:r w:rsidRPr="00734EBF">
        <w:rPr>
          <w:rStyle w:val="FootnoteReference"/>
        </w:rPr>
        <w:footnoteReference w:customMarkFollows="1" w:id="64"/>
        <w:t xml:space="preserve">2 </w:t>
      </w:r>
      <w:r w:rsidRPr="00734EBF">
        <w:t>or equivalent protection level, including explosion group and temperature class, type of protection, identification number) in the case of electrical equipment for use in zone 2 and in the case of non-electrical equipment for use in zone 1 and zone 2 (alternatively, a copy of the inspection certificate, for example, the certificate of conformity according to Directive 2014/34/EU</w:t>
      </w:r>
      <w:r w:rsidRPr="00734EBF">
        <w:rPr>
          <w:rStyle w:val="FootnoteReference"/>
        </w:rPr>
        <w:footnoteReference w:customMarkFollows="1" w:id="65"/>
        <w:t>2</w:t>
      </w:r>
      <w:r w:rsidRPr="00734EBF">
        <w:t xml:space="preserve">); </w:t>
      </w:r>
    </w:p>
    <w:p w14:paraId="2AFF352A" w14:textId="77777777" w:rsidR="000E4FA7" w:rsidRPr="00734EBF" w:rsidRDefault="000E4FA7" w:rsidP="00BF3B48">
      <w:pPr>
        <w:pStyle w:val="Bullet1G"/>
      </w:pPr>
      <w:r w:rsidRPr="00734EBF">
        <w:t>Self-protection system, place of installation, marking (explosion group/subgroup):</w:t>
      </w:r>
    </w:p>
    <w:p w14:paraId="1BA765D6" w14:textId="77777777" w:rsidR="000E4FA7" w:rsidRPr="00734EBF" w:rsidRDefault="000E4FA7" w:rsidP="000E4FA7">
      <w:pPr>
        <w:pStyle w:val="SingleTxtG"/>
        <w:ind w:left="1701" w:hanging="567"/>
      </w:pPr>
      <w:r w:rsidRPr="00734EBF">
        <w:lastRenderedPageBreak/>
        <w:t>(v)</w:t>
      </w:r>
      <w:r w:rsidRPr="00734EBF">
        <w:tab/>
        <w:t>A list of or general plan indicating the fixed installations and equipment installed outside the explosion hazardous areas that may be used during loading, unloading, gas-freeing, berthing or during a stay in the immediate vicinity of or within an onshore assigned zone, if not referred to in (</w:t>
      </w:r>
      <w:r w:rsidRPr="00734EBF">
        <w:rPr>
          <w:i/>
        </w:rPr>
        <w:t>r</w:t>
      </w:r>
      <w:r w:rsidRPr="00734EBF">
        <w:t>) and (</w:t>
      </w:r>
      <w:r w:rsidRPr="00734EBF">
        <w:rPr>
          <w:i/>
        </w:rPr>
        <w:t>u</w:t>
      </w:r>
      <w:r w:rsidRPr="00734EBF">
        <w:t>).</w:t>
      </w:r>
    </w:p>
    <w:p w14:paraId="7FFA8F34" w14:textId="77777777" w:rsidR="000E4FA7" w:rsidRPr="003E1719" w:rsidRDefault="000E4FA7" w:rsidP="000E4FA7">
      <w:pPr>
        <w:pStyle w:val="SingleTxtG"/>
        <w:ind w:left="1701" w:hanging="567"/>
      </w:pPr>
      <w:r w:rsidRPr="00734EBF">
        <w:tab/>
        <w:t>The documents listed in (</w:t>
      </w:r>
      <w:r w:rsidRPr="00734EBF">
        <w:rPr>
          <w:i/>
        </w:rPr>
        <w:t>r</w:t>
      </w:r>
      <w:r w:rsidRPr="00734EBF">
        <w:t>) to (</w:t>
      </w:r>
      <w:r w:rsidRPr="00734EBF">
        <w:rPr>
          <w:i/>
        </w:rPr>
        <w:t>v</w:t>
      </w:r>
      <w:r w:rsidRPr="00734EBF">
        <w:t>) shall bear the stamp of the competent authority</w:t>
      </w:r>
      <w:r w:rsidRPr="003E1719">
        <w:t xml:space="preserve"> issuing the certificate of approval.”.</w:t>
      </w:r>
    </w:p>
    <w:p w14:paraId="02AE0A8D" w14:textId="2C3CBBF4" w:rsidR="00144295" w:rsidRPr="003E1719" w:rsidRDefault="00144295" w:rsidP="00144295">
      <w:pPr>
        <w:pStyle w:val="SingleTxtG"/>
        <w:ind w:left="1701" w:hanging="567"/>
      </w:pPr>
      <w:bookmarkStart w:id="20" w:name="_Hlk508272637"/>
      <w:r w:rsidRPr="003E1719">
        <w:t>(w)</w:t>
      </w:r>
      <w:r w:rsidRPr="003E1719">
        <w:tab/>
        <w:t xml:space="preserve">The certificates required under 3.2.3.1, Explanations concerning Table C, </w:t>
      </w:r>
      <w:r w:rsidRPr="003E1719">
        <w:rPr>
          <w:color w:val="000000"/>
        </w:rPr>
        <w:t>explanatory note for column (20)</w:t>
      </w:r>
      <w:r w:rsidRPr="003E1719">
        <w:t>, remark 12 subparagraphs (p) and (q), if appropriate;</w:t>
      </w:r>
    </w:p>
    <w:p w14:paraId="69D76DDB" w14:textId="77777777" w:rsidR="00144295" w:rsidRPr="003E1719" w:rsidRDefault="00144295" w:rsidP="00144295">
      <w:pPr>
        <w:pStyle w:val="SingleTxtG"/>
        <w:ind w:left="1701" w:hanging="567"/>
      </w:pPr>
      <w:r w:rsidRPr="003E1719">
        <w:t>(x)</w:t>
      </w:r>
      <w:r w:rsidRPr="003E1719">
        <w:tab/>
      </w:r>
      <w:bookmarkEnd w:id="20"/>
      <w:r w:rsidRPr="003E1719">
        <w:t xml:space="preserve">The certificates required under 3.2.3.1, Explanations concerning Table C, </w:t>
      </w:r>
      <w:r w:rsidRPr="003E1719">
        <w:rPr>
          <w:color w:val="000000"/>
        </w:rPr>
        <w:t xml:space="preserve">explanatory note for column (20), remark 33 </w:t>
      </w:r>
      <w:r w:rsidRPr="003E1719">
        <w:t>subparagraphs (i), (n) and (o), if appropriate.”.</w:t>
      </w:r>
    </w:p>
    <w:p w14:paraId="29F5257A" w14:textId="685BD87F" w:rsidR="000E4FA7" w:rsidRPr="003E1719" w:rsidRDefault="000E4FA7" w:rsidP="000E4FA7">
      <w:pPr>
        <w:pStyle w:val="SingleTxtG"/>
      </w:pPr>
      <w:r w:rsidRPr="003E1719">
        <w:t>8.1.5.1</w:t>
      </w:r>
      <w:r w:rsidRPr="003E1719">
        <w:tab/>
      </w:r>
      <w:r w:rsidRPr="003E1719">
        <w:tab/>
        <w:t>Replace “EX: a flammable gas detector” by “EX: a gas detector”.</w:t>
      </w:r>
    </w:p>
    <w:p w14:paraId="7DCCBBE6" w14:textId="7C11F4F4" w:rsidR="00AC7452" w:rsidRPr="00AC7452" w:rsidRDefault="002276E3" w:rsidP="002276E3">
      <w:pPr>
        <w:pStyle w:val="SingleTxtG"/>
        <w:tabs>
          <w:tab w:val="left" w:pos="2268"/>
        </w:tabs>
        <w:rPr>
          <w:szCs w:val="18"/>
        </w:rPr>
      </w:pPr>
      <w:r>
        <w:t>8.1.5.1</w:t>
      </w:r>
      <w:r w:rsidR="00AC7452" w:rsidRPr="00AC7452">
        <w:tab/>
        <w:t>Amend the entry for “TOX” to read as follows: “</w:t>
      </w:r>
      <w:r w:rsidR="00AC7452" w:rsidRPr="00AC7452">
        <w:rPr>
          <w:szCs w:val="18"/>
        </w:rPr>
        <w:t>TOX: a toximeter appropriate for the current and previous cargo, with the accessories and instructions for its use;”.</w:t>
      </w:r>
    </w:p>
    <w:p w14:paraId="715E1D57" w14:textId="056F2692" w:rsidR="000E4FA7" w:rsidRPr="003E1719" w:rsidRDefault="000E4FA7" w:rsidP="000E4FA7">
      <w:pPr>
        <w:pStyle w:val="SingleTxtG"/>
      </w:pPr>
      <w:r w:rsidRPr="003E1719">
        <w:t>8.1.5.2</w:t>
      </w:r>
      <w:r w:rsidRPr="003E1719">
        <w:tab/>
      </w:r>
      <w:r w:rsidRPr="003E1719">
        <w:tab/>
        <w:t>Amend to read as follows:</w:t>
      </w:r>
    </w:p>
    <w:p w14:paraId="42987822" w14:textId="6D15BEFE" w:rsidR="000E4FA7" w:rsidRPr="003E1719" w:rsidRDefault="000E4FA7" w:rsidP="000E4FA7">
      <w:pPr>
        <w:pStyle w:val="SingleTxtG"/>
      </w:pPr>
      <w:r w:rsidRPr="003E1719">
        <w:t>“</w:t>
      </w:r>
      <w:r w:rsidR="009C1342" w:rsidRPr="00C01D2E">
        <w:rPr>
          <w:rFonts w:asciiTheme="majorBidi" w:hAnsiTheme="majorBidi" w:cstheme="majorBidi"/>
        </w:rPr>
        <w:t>8.1.5.2</w:t>
      </w:r>
      <w:r w:rsidR="009C1342" w:rsidRPr="00C01D2E">
        <w:rPr>
          <w:rFonts w:asciiTheme="majorBidi" w:hAnsiTheme="majorBidi" w:cstheme="majorBidi"/>
        </w:rPr>
        <w:tab/>
      </w:r>
      <w:r w:rsidRPr="003E1719">
        <w:t>For operations carried out in explosion hazardous areas or during stay in the vicinity of or within a shoreside assigned zone only low-sparking hand-tools (e.g. chromium vanadium steel screwdrivers and wrenches) shall be used.”.</w:t>
      </w:r>
    </w:p>
    <w:p w14:paraId="43AB0D45" w14:textId="217E1385" w:rsidR="00144295" w:rsidRPr="003E1719" w:rsidRDefault="00144295" w:rsidP="00144295">
      <w:pPr>
        <w:pStyle w:val="SingleTxtG"/>
      </w:pPr>
      <w:r w:rsidRPr="003E1719">
        <w:rPr>
          <w:snapToGrid w:val="0"/>
        </w:rPr>
        <w:t>8.1.6.2</w:t>
      </w:r>
      <w:r w:rsidRPr="003E1719">
        <w:rPr>
          <w:snapToGrid w:val="0"/>
        </w:rPr>
        <w:tab/>
      </w:r>
      <w:r w:rsidRPr="003E1719">
        <w:rPr>
          <w:snapToGrid w:val="0"/>
        </w:rPr>
        <w:tab/>
        <w:t xml:space="preserve">Amendment </w:t>
      </w:r>
      <w:r w:rsidRPr="003E1719">
        <w:t>does not apply to the English text.</w:t>
      </w:r>
    </w:p>
    <w:p w14:paraId="7D8B4331" w14:textId="4BCFD87E" w:rsidR="000E4FA7" w:rsidRPr="003E1719" w:rsidRDefault="000E4FA7" w:rsidP="000E4FA7">
      <w:pPr>
        <w:pStyle w:val="SingleTxtG"/>
        <w:rPr>
          <w:rFonts w:eastAsia="Calibri"/>
        </w:rPr>
      </w:pPr>
      <w:r w:rsidRPr="003E1719">
        <w:t>8.1.6.3</w:t>
      </w:r>
      <w:r w:rsidRPr="003E1719">
        <w:tab/>
      </w:r>
      <w:r w:rsidRPr="003E1719">
        <w:tab/>
      </w:r>
      <w:r w:rsidRPr="003E1719">
        <w:rPr>
          <w:rFonts w:eastAsia="Calibri"/>
        </w:rPr>
        <w:t>Amend to read as follows:</w:t>
      </w:r>
    </w:p>
    <w:p w14:paraId="629DB37F" w14:textId="77777777" w:rsidR="000E4FA7" w:rsidRPr="003E1719" w:rsidRDefault="000E4FA7" w:rsidP="000E4FA7">
      <w:pPr>
        <w:pStyle w:val="SingleTxtG"/>
      </w:pPr>
      <w:r w:rsidRPr="003E1719">
        <w:t>“8.1.6.3</w:t>
      </w:r>
      <w:r w:rsidRPr="003E1719">
        <w:tab/>
        <w:t>The proper functioning of the special equipment referred to in 8.1.5.1, the gas detection systems referred to in 9.3.1.12.4, 9.3.2.12.4 and 9.3.3.12.4 and the oxygen measuring system referred to in 9.3.1.17.6, 9.3.2.17.6 and 9.3.3.17.6 must be checked in accordance with the instructions of the manufacturer by persons authorized for this purpose by the manufacturer. A certificate concerning the latest inspection of the special equipment must be carried on board. The certificate must provide details of the result and date of the checks.</w:t>
      </w:r>
    </w:p>
    <w:p w14:paraId="56FC0359" w14:textId="77777777" w:rsidR="000E4FA7" w:rsidRPr="003E1719" w:rsidRDefault="000E4FA7" w:rsidP="000E4FA7">
      <w:pPr>
        <w:pStyle w:val="SingleTxtG"/>
      </w:pPr>
      <w:r w:rsidRPr="003E1719">
        <w:t>The gas detection systems and the oxygen measuring systems must also be inspected by a recognized classification society whenever the certificate of approval is renewed and during the third year of validity of the certificate. This inspection must include at least a general visual inspection of the installations and confirmation that the checks mentioned in the preceding sentence have been carried out.</w:t>
      </w:r>
    </w:p>
    <w:p w14:paraId="1D1962F9" w14:textId="77777777" w:rsidR="000E4FA7" w:rsidRPr="003E1719" w:rsidRDefault="000E4FA7" w:rsidP="000E4FA7">
      <w:pPr>
        <w:pStyle w:val="SingleTxtG"/>
      </w:pPr>
      <w:r w:rsidRPr="003E1719">
        <w:t>An inspection certificate from the recognized classification society concerning the latest inspection conducted must be carried on board. All inspection certificates must provide at least the abovementioned details regarding the inspection, its results and the date on which it was conducted.”.</w:t>
      </w:r>
    </w:p>
    <w:p w14:paraId="7630C59F" w14:textId="53DBD6DA" w:rsidR="00AC7452" w:rsidRDefault="002276E3" w:rsidP="002276E3">
      <w:pPr>
        <w:pStyle w:val="SingleTxtG"/>
        <w:tabs>
          <w:tab w:val="left" w:pos="2268"/>
        </w:tabs>
        <w:rPr>
          <w:szCs w:val="18"/>
        </w:rPr>
      </w:pPr>
      <w:r>
        <w:rPr>
          <w:szCs w:val="18"/>
        </w:rPr>
        <w:t>8.1.6.4</w:t>
      </w:r>
      <w:r>
        <w:rPr>
          <w:szCs w:val="18"/>
        </w:rPr>
        <w:tab/>
      </w:r>
      <w:r>
        <w:rPr>
          <w:szCs w:val="18"/>
        </w:rPr>
        <w:tab/>
        <w:t>Replace “the user” by “the expert”.</w:t>
      </w:r>
    </w:p>
    <w:p w14:paraId="55031A6B" w14:textId="6BAA913D" w:rsidR="000E4FA7" w:rsidRPr="003E1719" w:rsidRDefault="000E4FA7" w:rsidP="000E4FA7">
      <w:pPr>
        <w:pStyle w:val="SingleTxtG"/>
      </w:pPr>
      <w:r w:rsidRPr="003E1719">
        <w:t>8.1.6.5</w:t>
      </w:r>
      <w:r w:rsidRPr="003E1719">
        <w:tab/>
      </w:r>
      <w:r w:rsidRPr="003E1719">
        <w:tab/>
        <w:t>Delete and insert “</w:t>
      </w:r>
      <w:r w:rsidRPr="00CB1065">
        <w:rPr>
          <w:i/>
          <w:iCs/>
        </w:rPr>
        <w:t>(Deleted)</w:t>
      </w:r>
      <w:r w:rsidRPr="003E1719">
        <w:t>”.</w:t>
      </w:r>
    </w:p>
    <w:p w14:paraId="2EA5725A" w14:textId="27C46560" w:rsidR="000E4FA7" w:rsidRPr="003E1719" w:rsidRDefault="000E4FA7" w:rsidP="000E4FA7">
      <w:pPr>
        <w:pStyle w:val="SingleTxtG"/>
      </w:pPr>
      <w:r w:rsidRPr="003E1719">
        <w:t>8.1.7</w:t>
      </w:r>
      <w:r w:rsidRPr="003E1719">
        <w:tab/>
      </w:r>
      <w:r w:rsidRPr="003E1719">
        <w:tab/>
        <w:t>Amend the heading to read as follows: “</w:t>
      </w:r>
      <w:r w:rsidRPr="003E1719">
        <w:rPr>
          <w:b/>
          <w:bCs/>
        </w:rPr>
        <w:t>Installations, equipment and self-contained protection systems</w:t>
      </w:r>
      <w:r w:rsidRPr="003E1719">
        <w:t>”. Delete the text after the heading.</w:t>
      </w:r>
    </w:p>
    <w:p w14:paraId="2AA1D1D4" w14:textId="4708B42F" w:rsidR="000E4FA7" w:rsidRPr="003E1719" w:rsidRDefault="000E4FA7" w:rsidP="000E4FA7">
      <w:pPr>
        <w:pStyle w:val="SingleTxtG"/>
      </w:pPr>
      <w:r w:rsidRPr="003E1719">
        <w:t>8.1.7</w:t>
      </w:r>
      <w:r w:rsidRPr="003E1719">
        <w:tab/>
      </w:r>
      <w:r w:rsidRPr="003E1719">
        <w:tab/>
        <w:t>Add the following new paragraph</w:t>
      </w:r>
      <w:r w:rsidR="00532080">
        <w:t>s</w:t>
      </w:r>
      <w:r w:rsidRPr="003E1719">
        <w:t>:</w:t>
      </w:r>
    </w:p>
    <w:p w14:paraId="1CFB851D" w14:textId="77777777" w:rsidR="000E4FA7" w:rsidRPr="003E1719" w:rsidRDefault="000E4FA7" w:rsidP="000E4FA7">
      <w:pPr>
        <w:pStyle w:val="SingleTxtG"/>
        <w:rPr>
          <w:i/>
          <w:iCs/>
        </w:rPr>
      </w:pPr>
      <w:r w:rsidRPr="003E1719">
        <w:t>“</w:t>
      </w:r>
      <w:r w:rsidRPr="003E1719">
        <w:rPr>
          <w:b/>
          <w:bCs/>
        </w:rPr>
        <w:t>8.1.7.1</w:t>
      </w:r>
      <w:r w:rsidRPr="003E1719">
        <w:rPr>
          <w:b/>
          <w:bCs/>
          <w:i/>
          <w:iCs/>
        </w:rPr>
        <w:tab/>
        <w:t>Electrical installations and equipment</w:t>
      </w:r>
    </w:p>
    <w:p w14:paraId="782E6DDE" w14:textId="77777777" w:rsidR="000E4FA7" w:rsidRPr="003E1719" w:rsidRDefault="000E4FA7" w:rsidP="000E4FA7">
      <w:pPr>
        <w:pStyle w:val="SingleTxtG"/>
      </w:pPr>
      <w:r w:rsidRPr="003E1719">
        <w:t xml:space="preserve">The insulation resistance of the fixed electrical installations and equipment and their earthing shall be inspected whenever the certificate of approval is renewed and, in addition, within </w:t>
      </w:r>
      <w:r w:rsidRPr="003E1719">
        <w:lastRenderedPageBreak/>
        <w:t>the third year from the date of issue of the certificate of approval by a person authorized for this purpose by the competent authority.</w:t>
      </w:r>
    </w:p>
    <w:p w14:paraId="2839D0AA" w14:textId="66DF8D9E" w:rsidR="000E4FA7" w:rsidRPr="003E1719" w:rsidRDefault="000E4FA7" w:rsidP="000E4FA7">
      <w:pPr>
        <w:pStyle w:val="SingleTxtG"/>
      </w:pPr>
      <w:r w:rsidRPr="003E1719">
        <w:t>A certificate concerning this inspection shall be carried on board.</w:t>
      </w:r>
    </w:p>
    <w:p w14:paraId="111E2711" w14:textId="72BBC1FC" w:rsidR="000E4FA7" w:rsidRPr="003E1719" w:rsidRDefault="000E4FA7" w:rsidP="000E4FA7">
      <w:pPr>
        <w:pStyle w:val="SingleTxtG"/>
        <w:rPr>
          <w:b/>
          <w:i/>
          <w:iCs/>
        </w:rPr>
      </w:pPr>
      <w:r w:rsidRPr="003E1719">
        <w:rPr>
          <w:b/>
          <w:bCs/>
        </w:rPr>
        <w:t>8.1.7.2</w:t>
      </w:r>
      <w:r w:rsidR="00532080">
        <w:rPr>
          <w:b/>
          <w:bCs/>
        </w:rPr>
        <w:tab/>
      </w:r>
      <w:r w:rsidRPr="003E1719">
        <w:rPr>
          <w:b/>
          <w:bCs/>
        </w:rPr>
        <w:tab/>
      </w:r>
      <w:r w:rsidRPr="003E1719">
        <w:rPr>
          <w:b/>
          <w:i/>
          <w:iCs/>
        </w:rPr>
        <w:t>Installations and equipment intended for use in explosion hazardous areas, “limited explosion risk” type equipment, installations and equipment complying with 9.3.1.51, 9.3.2.51 and 9.3.3.51 and autonomous protective systems</w:t>
      </w:r>
    </w:p>
    <w:p w14:paraId="4CCD62EF" w14:textId="77777777" w:rsidR="000E4FA7" w:rsidRPr="003E1719" w:rsidRDefault="000E4FA7" w:rsidP="000E4FA7">
      <w:pPr>
        <w:pStyle w:val="SingleTxtG"/>
      </w:pPr>
      <w:r w:rsidRPr="003E1719">
        <w:t>Such installations, equipment and autonomous protective systems and their compliance with the documents referred to in 8.1.2.2 (e) to (h) or 8.1.2.3 (r) to (v) in respect of the situation on board shall be inspected whenever the certificate of approval is renewed and, in addition, within the third year from the date of issue of the certificate of approval, by a person authorized for this purpose by the classification society that classified the vessel or by the competent authority. A certificate concerning this inspection shall be carried on board.</w:t>
      </w:r>
    </w:p>
    <w:p w14:paraId="7E5947A8" w14:textId="77777777" w:rsidR="000E4FA7" w:rsidRPr="003E1719" w:rsidRDefault="000E4FA7" w:rsidP="000E4FA7">
      <w:pPr>
        <w:pStyle w:val="SingleTxtG"/>
      </w:pPr>
      <w:r w:rsidRPr="003E1719">
        <w:t>The marking on the installations and equipment intended for use in explosion hazardous areas showing that they are appropriate for use in explosion hazardous areas and marking on self-contained protection systems with their conditions of use should remain in place throughout the period of use on board.</w:t>
      </w:r>
    </w:p>
    <w:p w14:paraId="421EFA42" w14:textId="644D70F8" w:rsidR="000E4FA7" w:rsidRPr="003E1719" w:rsidRDefault="000E4FA7" w:rsidP="000E4FA7">
      <w:pPr>
        <w:pStyle w:val="SingleTxtG"/>
      </w:pPr>
      <w:r w:rsidRPr="003E1719">
        <w:t>The manufacturer’s instruction on flame arresters or high-velocity vent valves/safety valves may require a more regular frequency of inspection.</w:t>
      </w:r>
    </w:p>
    <w:p w14:paraId="71C43E06" w14:textId="1B817269" w:rsidR="000E4FA7" w:rsidRPr="003E1719" w:rsidRDefault="000E4FA7" w:rsidP="000E4FA7">
      <w:pPr>
        <w:pStyle w:val="SingleTxtG"/>
        <w:rPr>
          <w:b/>
          <w:bCs/>
        </w:rPr>
      </w:pPr>
      <w:r w:rsidRPr="003E1719">
        <w:rPr>
          <w:b/>
          <w:bCs/>
        </w:rPr>
        <w:t>8.1.7.3</w:t>
      </w:r>
      <w:r w:rsidRPr="003E1719">
        <w:rPr>
          <w:b/>
          <w:bCs/>
        </w:rPr>
        <w:tab/>
      </w:r>
      <w:r w:rsidR="00532080">
        <w:rPr>
          <w:b/>
          <w:bCs/>
        </w:rPr>
        <w:tab/>
      </w:r>
      <w:r w:rsidRPr="003E1719">
        <w:rPr>
          <w:b/>
          <w:bCs/>
          <w:i/>
          <w:iCs/>
        </w:rPr>
        <w:t>Repair of explosion-protected installations and equipment and autonomous protection systems</w:t>
      </w:r>
    </w:p>
    <w:p w14:paraId="108C730E" w14:textId="77777777" w:rsidR="000E4FA7" w:rsidRPr="003E1719" w:rsidRDefault="000E4FA7" w:rsidP="000E4FA7">
      <w:pPr>
        <w:pStyle w:val="SingleTxtG"/>
      </w:pPr>
      <w:r w:rsidRPr="003E1719">
        <w:t>Repair of explosion-protected installations and equipment and autonomous protection systems is permitted only by an expert from a specialized company. Following repairs, a certificate must be issued attesting to their reusability in explosion hazardous areas. The certificate must be available on board.”.</w:t>
      </w:r>
    </w:p>
    <w:p w14:paraId="1DB2D017" w14:textId="1181DB7C" w:rsidR="000E4FA7" w:rsidRPr="003E1719" w:rsidRDefault="000E4FA7" w:rsidP="000E4FA7">
      <w:pPr>
        <w:pStyle w:val="SingleTxtG"/>
      </w:pPr>
      <w:r w:rsidRPr="003E1719">
        <w:t>8.1.8</w:t>
      </w:r>
      <w:r w:rsidRPr="003E1719">
        <w:tab/>
        <w:t>Amend to read as follows:</w:t>
      </w:r>
    </w:p>
    <w:p w14:paraId="6FE5CBB5" w14:textId="77777777" w:rsidR="000E4FA7" w:rsidRPr="003E1719" w:rsidRDefault="000E4FA7" w:rsidP="000E4FA7">
      <w:pPr>
        <w:pStyle w:val="SingleTxtG"/>
        <w:rPr>
          <w:b/>
        </w:rPr>
      </w:pPr>
      <w:r w:rsidRPr="003E1719">
        <w:rPr>
          <w:b/>
        </w:rPr>
        <w:t>“8.1.8</w:t>
      </w:r>
      <w:r w:rsidRPr="003E1719">
        <w:rPr>
          <w:b/>
        </w:rPr>
        <w:tab/>
        <w:t>Inspection of the cargo pump-rooms of tank vessels</w:t>
      </w:r>
    </w:p>
    <w:p w14:paraId="5DC4D849" w14:textId="77777777" w:rsidR="000E4FA7" w:rsidRPr="003E1719" w:rsidRDefault="000E4FA7" w:rsidP="000E4FA7">
      <w:pPr>
        <w:pStyle w:val="SingleTxtG"/>
      </w:pPr>
      <w:r w:rsidRPr="003E1719">
        <w:t>The cargo pump-room must be inspected by a recognized classification society whenever the certificate of approval is renewed and during the third year of validity of the certificate.</w:t>
      </w:r>
    </w:p>
    <w:p w14:paraId="63AA5A55" w14:textId="77777777" w:rsidR="000E4FA7" w:rsidRPr="003E1719" w:rsidRDefault="000E4FA7" w:rsidP="000E4FA7">
      <w:pPr>
        <w:pStyle w:val="SingleTxtG"/>
      </w:pPr>
      <w:r w:rsidRPr="003E1719">
        <w:t>The inspection must include at least the following:</w:t>
      </w:r>
    </w:p>
    <w:p w14:paraId="19586BB6" w14:textId="77777777" w:rsidR="000E4FA7" w:rsidRPr="003E1719" w:rsidRDefault="000E4FA7" w:rsidP="000E4FA7">
      <w:pPr>
        <w:pStyle w:val="SingleTxtG"/>
        <w:numPr>
          <w:ilvl w:val="0"/>
          <w:numId w:val="12"/>
        </w:numPr>
        <w:ind w:left="1701"/>
      </w:pPr>
      <w:r w:rsidRPr="003E1719">
        <w:t>An inspection of the entire system, focusing on its state, corrosion, leaks and any unauthorized modifications;</w:t>
      </w:r>
    </w:p>
    <w:p w14:paraId="7028F01E" w14:textId="77777777" w:rsidR="000E4FA7" w:rsidRPr="003E1719" w:rsidRDefault="000E4FA7" w:rsidP="000E4FA7">
      <w:pPr>
        <w:pStyle w:val="SingleTxtG"/>
        <w:numPr>
          <w:ilvl w:val="0"/>
          <w:numId w:val="12"/>
        </w:numPr>
        <w:ind w:left="1701"/>
      </w:pPr>
      <w:r w:rsidRPr="003E1719">
        <w:t>A general visual inspection of the state of the gas detection system in the cargo pump-room;</w:t>
      </w:r>
    </w:p>
    <w:p w14:paraId="6D90A848" w14:textId="77777777" w:rsidR="000E4FA7" w:rsidRPr="003E1719" w:rsidRDefault="000E4FA7" w:rsidP="000E4FA7">
      <w:pPr>
        <w:pStyle w:val="SingleTxtG"/>
        <w:numPr>
          <w:ilvl w:val="0"/>
          <w:numId w:val="12"/>
        </w:numPr>
        <w:ind w:left="1701"/>
      </w:pPr>
      <w:r w:rsidRPr="003E1719">
        <w:t>Confirmation of the presence of the certificate referred to in 8.1.6.3 issued by the manufacturer or an authorized person.</w:t>
      </w:r>
    </w:p>
    <w:p w14:paraId="6194B5E2" w14:textId="77777777" w:rsidR="000E4FA7" w:rsidRPr="003E1719" w:rsidRDefault="000E4FA7" w:rsidP="000E4FA7">
      <w:pPr>
        <w:pStyle w:val="SingleTxtG"/>
      </w:pPr>
      <w:r w:rsidRPr="003E1719">
        <w:t>The inspection certificates signed by the recognized classification society concerning the inspection of the cargo pump-room must be carried on board and provide at least the abovementioned details regarding the inspection, its results and the date on which it was conducted.”.</w:t>
      </w:r>
    </w:p>
    <w:p w14:paraId="7C487A08" w14:textId="006D474C" w:rsidR="00C01D2E" w:rsidRPr="00C01D2E" w:rsidRDefault="00C01D2E" w:rsidP="000E4FA7">
      <w:pPr>
        <w:pStyle w:val="SingleTxtG"/>
        <w:rPr>
          <w:iCs/>
        </w:rPr>
      </w:pPr>
      <w:r w:rsidRPr="00C01D2E">
        <w:rPr>
          <w:rFonts w:asciiTheme="majorBidi" w:eastAsia="Calibri" w:hAnsiTheme="majorBidi" w:cstheme="majorBidi"/>
        </w:rPr>
        <w:t>8.1</w:t>
      </w:r>
      <w:r w:rsidRPr="00C01D2E">
        <w:rPr>
          <w:rFonts w:asciiTheme="majorBidi" w:eastAsia="Calibri" w:hAnsiTheme="majorBidi" w:cstheme="majorBidi"/>
        </w:rPr>
        <w:tab/>
        <w:t>Re</w:t>
      </w:r>
      <w:r>
        <w:rPr>
          <w:rFonts w:asciiTheme="majorBidi" w:eastAsia="Calibri" w:hAnsiTheme="majorBidi" w:cstheme="majorBidi"/>
        </w:rPr>
        <w:t>p</w:t>
      </w:r>
      <w:r w:rsidRPr="00C01D2E">
        <w:rPr>
          <w:rFonts w:asciiTheme="majorBidi" w:eastAsia="Calibri" w:hAnsiTheme="majorBidi" w:cstheme="majorBidi"/>
        </w:rPr>
        <w:t>lace</w:t>
      </w:r>
      <w:r>
        <w:rPr>
          <w:rFonts w:asciiTheme="majorBidi" w:eastAsia="Calibri" w:hAnsiTheme="majorBidi" w:cstheme="majorBidi"/>
        </w:rPr>
        <w:t xml:space="preserve"> “</w:t>
      </w:r>
      <w:r w:rsidRPr="00C01D2E">
        <w:rPr>
          <w:rFonts w:asciiTheme="majorBidi" w:eastAsia="Calibri" w:hAnsiTheme="majorBidi" w:cstheme="majorBidi"/>
        </w:rPr>
        <w:t>8.1.8 – 8.1.10 (</w:t>
      </w:r>
      <w:r w:rsidRPr="00C01D2E">
        <w:rPr>
          <w:i/>
        </w:rPr>
        <w:t>Deleted</w:t>
      </w:r>
      <w:r>
        <w:rPr>
          <w:rFonts w:asciiTheme="majorBidi" w:eastAsia="Calibri" w:hAnsiTheme="majorBidi" w:cstheme="majorBidi"/>
        </w:rPr>
        <w:t>)” par “</w:t>
      </w:r>
      <w:r w:rsidRPr="00C01D2E">
        <w:rPr>
          <w:rFonts w:asciiTheme="majorBidi" w:eastAsia="Calibri" w:hAnsiTheme="majorBidi" w:cstheme="majorBidi"/>
        </w:rPr>
        <w:t>8.1.9 and 8.1.10 (</w:t>
      </w:r>
      <w:r>
        <w:rPr>
          <w:i/>
        </w:rPr>
        <w:t>D</w:t>
      </w:r>
      <w:r w:rsidRPr="00C01D2E">
        <w:rPr>
          <w:i/>
        </w:rPr>
        <w:t>eleted</w:t>
      </w:r>
      <w:r>
        <w:rPr>
          <w:rFonts w:asciiTheme="majorBidi" w:eastAsia="Calibri" w:hAnsiTheme="majorBidi" w:cstheme="majorBidi"/>
        </w:rPr>
        <w:t>)”</w:t>
      </w:r>
      <w:r w:rsidRPr="00C01D2E">
        <w:rPr>
          <w:rFonts w:asciiTheme="majorBidi" w:eastAsia="Calibri" w:hAnsiTheme="majorBidi" w:cstheme="majorBidi"/>
        </w:rPr>
        <w:t>.</w:t>
      </w:r>
    </w:p>
    <w:p w14:paraId="338138DE" w14:textId="77777777" w:rsidR="0037154B" w:rsidRPr="00DF3B3B" w:rsidRDefault="0037154B" w:rsidP="00DF3B3B">
      <w:pPr>
        <w:pStyle w:val="H1G"/>
        <w:spacing w:before="240" w:after="120"/>
        <w:rPr>
          <w:sz w:val="20"/>
        </w:rPr>
      </w:pPr>
      <w:r w:rsidRPr="00C01D2E">
        <w:rPr>
          <w:sz w:val="20"/>
        </w:rPr>
        <w:tab/>
      </w:r>
      <w:r w:rsidRPr="00C01D2E">
        <w:rPr>
          <w:sz w:val="20"/>
        </w:rPr>
        <w:tab/>
      </w:r>
      <w:r w:rsidRPr="00DF3B3B">
        <w:rPr>
          <w:sz w:val="20"/>
        </w:rPr>
        <w:t>Chapter 8.2</w:t>
      </w:r>
    </w:p>
    <w:p w14:paraId="530E0329" w14:textId="77777777" w:rsidR="00144295" w:rsidRPr="003E1719" w:rsidRDefault="00144295" w:rsidP="00144295">
      <w:pPr>
        <w:pStyle w:val="SingleTxtG"/>
        <w:rPr>
          <w:snapToGrid w:val="0"/>
        </w:rPr>
      </w:pPr>
      <w:r w:rsidRPr="003E1719">
        <w:rPr>
          <w:snapToGrid w:val="0"/>
        </w:rPr>
        <w:t>8.2.1.4</w:t>
      </w:r>
      <w:r w:rsidRPr="003E1719">
        <w:rPr>
          <w:snapToGrid w:val="0"/>
        </w:rPr>
        <w:tab/>
      </w:r>
      <w:r w:rsidRPr="003E1719">
        <w:rPr>
          <w:snapToGrid w:val="0"/>
        </w:rPr>
        <w:tab/>
        <w:t>Amend as follows:</w:t>
      </w:r>
    </w:p>
    <w:p w14:paraId="5B9C2BC3" w14:textId="77777777" w:rsidR="00144295" w:rsidRPr="003E1719" w:rsidRDefault="00144295" w:rsidP="00144295">
      <w:pPr>
        <w:pStyle w:val="SingleTxtG"/>
        <w:ind w:left="1418"/>
      </w:pPr>
      <w:r w:rsidRPr="003E1719">
        <w:t xml:space="preserve">In the third sentence, replace “as often as desired” by “two times”. </w:t>
      </w:r>
    </w:p>
    <w:p w14:paraId="1147B8F3" w14:textId="77777777" w:rsidR="00144295" w:rsidRPr="003E1719" w:rsidRDefault="00144295" w:rsidP="00144295">
      <w:pPr>
        <w:pStyle w:val="SingleTxtG"/>
        <w:ind w:left="1418"/>
      </w:pPr>
      <w:bookmarkStart w:id="21" w:name="_Hlk508187031"/>
      <w:r w:rsidRPr="003E1719">
        <w:lastRenderedPageBreak/>
        <w:t>Delete the last two sentences.</w:t>
      </w:r>
    </w:p>
    <w:p w14:paraId="078F0558" w14:textId="77777777" w:rsidR="00144295" w:rsidRPr="003E1719" w:rsidRDefault="00144295" w:rsidP="00144295">
      <w:pPr>
        <w:pStyle w:val="SingleTxtG"/>
        <w:ind w:left="1418"/>
      </w:pPr>
      <w:r w:rsidRPr="003E1719">
        <w:t>Add a new fourth sentence to read as follows: “If the test is not passed after two times then, within the period of validity of the certificate, the refresher course may be taken again.”.</w:t>
      </w:r>
      <w:bookmarkEnd w:id="21"/>
    </w:p>
    <w:p w14:paraId="09B807AC" w14:textId="4816E7E5" w:rsidR="00144295" w:rsidRPr="003E1719" w:rsidRDefault="00144295" w:rsidP="00144295">
      <w:pPr>
        <w:pStyle w:val="SingleTxtG"/>
        <w:rPr>
          <w:iCs/>
        </w:rPr>
      </w:pPr>
      <w:r w:rsidRPr="003E1719">
        <w:rPr>
          <w:iCs/>
        </w:rPr>
        <w:t>8.2.1.6</w:t>
      </w:r>
      <w:r w:rsidRPr="003E1719">
        <w:rPr>
          <w:iCs/>
        </w:rPr>
        <w:tab/>
      </w:r>
      <w:r w:rsidRPr="003E1719">
        <w:rPr>
          <w:iCs/>
        </w:rPr>
        <w:tab/>
        <w:t>In the first indent, replace “</w:t>
      </w:r>
      <w:r w:rsidRPr="003E1719">
        <w:t>refresher specialization course</w:t>
      </w:r>
      <w:r w:rsidRPr="003E1719">
        <w:rPr>
          <w:iCs/>
        </w:rPr>
        <w:t>” by “</w:t>
      </w:r>
      <w:r w:rsidRPr="003E1719">
        <w:t>refresher course</w:t>
      </w:r>
      <w:r w:rsidRPr="003E1719">
        <w:rPr>
          <w:iCs/>
        </w:rPr>
        <w:t>”. Delete the paragraph after the indents.</w:t>
      </w:r>
    </w:p>
    <w:p w14:paraId="643A9503" w14:textId="51B9D2B6" w:rsidR="00144295" w:rsidRPr="003E1719" w:rsidRDefault="00144295" w:rsidP="00144295">
      <w:pPr>
        <w:pStyle w:val="SingleTxtG"/>
        <w:rPr>
          <w:iCs/>
        </w:rPr>
      </w:pPr>
      <w:r w:rsidRPr="003E1719">
        <w:rPr>
          <w:iCs/>
        </w:rPr>
        <w:t>8.2.1.8</w:t>
      </w:r>
      <w:r w:rsidRPr="003E1719">
        <w:rPr>
          <w:iCs/>
        </w:rPr>
        <w:tab/>
      </w:r>
      <w:r w:rsidRPr="003E1719">
        <w:rPr>
          <w:iCs/>
        </w:rPr>
        <w:tab/>
        <w:t>In the first indent, replace “</w:t>
      </w:r>
      <w:r w:rsidRPr="003E1719">
        <w:t>refresher specialization course</w:t>
      </w:r>
      <w:r w:rsidRPr="003E1719">
        <w:rPr>
          <w:iCs/>
        </w:rPr>
        <w:t>” by “</w:t>
      </w:r>
      <w:r w:rsidRPr="003E1719">
        <w:t>refresher course</w:t>
      </w:r>
      <w:r w:rsidRPr="003E1719">
        <w:rPr>
          <w:iCs/>
        </w:rPr>
        <w:t>”. Delete the paragraph after the indents.</w:t>
      </w:r>
    </w:p>
    <w:p w14:paraId="0A99D818" w14:textId="1D65BE36" w:rsidR="00144295" w:rsidRPr="003E1719" w:rsidRDefault="00144295" w:rsidP="00144295">
      <w:pPr>
        <w:pStyle w:val="SingleTxtG"/>
        <w:rPr>
          <w:iCs/>
        </w:rPr>
      </w:pPr>
      <w:r w:rsidRPr="003E1719">
        <w:rPr>
          <w:iCs/>
        </w:rPr>
        <w:t>8.2.1.9</w:t>
      </w:r>
      <w:r w:rsidRPr="003E1719">
        <w:rPr>
          <w:iCs/>
        </w:rPr>
        <w:tab/>
      </w:r>
      <w:r w:rsidRPr="003E1719">
        <w:rPr>
          <w:iCs/>
        </w:rPr>
        <w:tab/>
        <w:t>Amend the first sentence to read as follows: “</w:t>
      </w:r>
      <w:r w:rsidRPr="003E1719">
        <w:t xml:space="preserve">The document attesting training and experience in accordance with the requirements of Chapter V of the </w:t>
      </w:r>
      <w:bookmarkStart w:id="22" w:name="_Hlk508358561"/>
      <w:r w:rsidRPr="003E1719">
        <w:t>International Convention on Standards of Training, Certification and Watchkeeping for Seafarers of 7 July 1978 (STCW Convention), as amended;</w:t>
      </w:r>
      <w:bookmarkEnd w:id="22"/>
      <w:r w:rsidRPr="003E1719">
        <w:t xml:space="preserve"> on liquefied gas tankers shall be equivalent to the certificate referred to in 8.2.1.5, provided it has been recognized by a competent authority.</w:t>
      </w:r>
      <w:r w:rsidRPr="003E1719">
        <w:rPr>
          <w:iCs/>
        </w:rPr>
        <w:t>”.</w:t>
      </w:r>
    </w:p>
    <w:p w14:paraId="6C2E30F4" w14:textId="687296AF" w:rsidR="00144295" w:rsidRPr="003E1719" w:rsidRDefault="00144295" w:rsidP="00144295">
      <w:pPr>
        <w:pStyle w:val="SingleTxtG"/>
        <w:rPr>
          <w:iCs/>
        </w:rPr>
      </w:pPr>
      <w:r w:rsidRPr="003E1719">
        <w:rPr>
          <w:iCs/>
        </w:rPr>
        <w:t>8.2.1.10</w:t>
      </w:r>
      <w:r w:rsidRPr="003E1719">
        <w:rPr>
          <w:iCs/>
        </w:rPr>
        <w:tab/>
        <w:t>Amend the first sentence to read as follows: “</w:t>
      </w:r>
      <w:r w:rsidRPr="003E1719">
        <w:t>The document attesting training and experience in accordance with the requirements of Chapter V of the International Convention on Standards of Training, Certification and Watchkeeping for Seafarers of 7 July 1978 (STCW Convention), as amended; on chemical tankers shall be equivalent to the certificate referred to in 8.2.1.7, provided it has been recognized by a competent authority.</w:t>
      </w:r>
      <w:r w:rsidRPr="003E1719">
        <w:rPr>
          <w:iCs/>
        </w:rPr>
        <w:t>”.</w:t>
      </w:r>
    </w:p>
    <w:p w14:paraId="2D42DE42" w14:textId="03BBB244" w:rsidR="00144295" w:rsidRPr="003E1719" w:rsidRDefault="00144295" w:rsidP="00144295">
      <w:pPr>
        <w:pStyle w:val="SingleTxtG"/>
        <w:rPr>
          <w:iCs/>
        </w:rPr>
      </w:pPr>
      <w:r w:rsidRPr="003E1719">
        <w:rPr>
          <w:iCs/>
        </w:rPr>
        <w:t>8.2.1.11</w:t>
      </w:r>
      <w:r w:rsidRPr="003E1719">
        <w:rPr>
          <w:iCs/>
        </w:rPr>
        <w:tab/>
        <w:t xml:space="preserve">Delete and insert </w:t>
      </w:r>
      <w:r w:rsidRPr="003E1719">
        <w:rPr>
          <w:i/>
        </w:rPr>
        <w:t>“(Deleted)”</w:t>
      </w:r>
      <w:r w:rsidRPr="003E1719">
        <w:rPr>
          <w:iCs/>
        </w:rPr>
        <w:t>.</w:t>
      </w:r>
    </w:p>
    <w:p w14:paraId="69193F26" w14:textId="7E5F24C0" w:rsidR="00E01715" w:rsidRPr="003E1719" w:rsidRDefault="00E01715" w:rsidP="00E01715">
      <w:pPr>
        <w:pStyle w:val="SingleTxtG"/>
      </w:pPr>
      <w:r w:rsidRPr="003E1719">
        <w:t>8.2.2.3.1.1</w:t>
      </w:r>
      <w:r w:rsidRPr="003E1719">
        <w:tab/>
        <w:t>Amend the indent on measurement techniques to read as follows:</w:t>
      </w:r>
    </w:p>
    <w:p w14:paraId="0898770A" w14:textId="553FC329" w:rsidR="00E01715" w:rsidRPr="0061032D" w:rsidRDefault="00362332" w:rsidP="0061032D">
      <w:pPr>
        <w:spacing w:after="120"/>
        <w:ind w:left="1701" w:right="1134"/>
      </w:pPr>
      <w:r w:rsidRPr="00362332">
        <w:rPr>
          <w:rFonts w:eastAsia="MS Mincho"/>
        </w:rPr>
        <w:t>“-</w:t>
      </w:r>
      <w:r w:rsidRPr="00362332">
        <w:rPr>
          <w:rFonts w:eastAsia="MS Mincho"/>
        </w:rPr>
        <w:tab/>
      </w:r>
      <w:r w:rsidR="00E01715" w:rsidRPr="0061032D">
        <w:t>Measurements of toxicity, oxygen content and the concentration of flammable gases.”.</w:t>
      </w:r>
    </w:p>
    <w:p w14:paraId="241C912E" w14:textId="7024A6EC" w:rsidR="00E01715" w:rsidRPr="0061032D" w:rsidRDefault="00E01715" w:rsidP="00E01715">
      <w:pPr>
        <w:pStyle w:val="SingleTxtG"/>
      </w:pPr>
      <w:r w:rsidRPr="0061032D">
        <w:t>8.2.2.3.1.1</w:t>
      </w:r>
      <w:r w:rsidRPr="0061032D">
        <w:tab/>
        <w:t>In the indent on practical exercises, replace “flammable gas detectors” by “gas detectors”. At the end add:</w:t>
      </w:r>
    </w:p>
    <w:p w14:paraId="76FA6388" w14:textId="77777777" w:rsidR="00E01715" w:rsidRPr="0061032D" w:rsidRDefault="00E01715" w:rsidP="00E01715">
      <w:pPr>
        <w:pStyle w:val="SingleTxtG"/>
      </w:pPr>
      <w:r w:rsidRPr="0061032D">
        <w:t>“Basics of explosion protection:</w:t>
      </w:r>
    </w:p>
    <w:p w14:paraId="7EC93FBB" w14:textId="48117A48" w:rsidR="00E01715" w:rsidRPr="0061032D" w:rsidRDefault="00362332" w:rsidP="00362332">
      <w:pPr>
        <w:spacing w:after="120"/>
        <w:ind w:left="1701"/>
      </w:pPr>
      <w:r w:rsidRPr="0061032D">
        <w:rPr>
          <w:rFonts w:eastAsia="MS Mincho"/>
          <w:sz w:val="22"/>
        </w:rPr>
        <w:t>-</w:t>
      </w:r>
      <w:r w:rsidRPr="0061032D">
        <w:rPr>
          <w:rFonts w:eastAsia="MS Mincho"/>
          <w:sz w:val="22"/>
        </w:rPr>
        <w:tab/>
      </w:r>
      <w:r w:rsidR="00E01715" w:rsidRPr="0061032D">
        <w:t>According to the definition of ‘explosion protection’;</w:t>
      </w:r>
    </w:p>
    <w:p w14:paraId="099ED55C" w14:textId="7E44F579" w:rsidR="00E01715" w:rsidRPr="003E1719" w:rsidRDefault="00362332" w:rsidP="00362332">
      <w:pPr>
        <w:spacing w:after="120"/>
        <w:ind w:left="1701"/>
      </w:pPr>
      <w:r w:rsidRPr="0061032D">
        <w:rPr>
          <w:rFonts w:eastAsia="MS Mincho"/>
          <w:sz w:val="22"/>
        </w:rPr>
        <w:t>-</w:t>
      </w:r>
      <w:r w:rsidRPr="0061032D">
        <w:rPr>
          <w:rFonts w:eastAsia="MS Mincho"/>
          <w:sz w:val="22"/>
        </w:rPr>
        <w:tab/>
      </w:r>
      <w:r w:rsidR="00E01715" w:rsidRPr="0061032D">
        <w:t>Selection of appropriate devices and installations.”.</w:t>
      </w:r>
    </w:p>
    <w:p w14:paraId="7F6F5FEE" w14:textId="37F6D9D9" w:rsidR="002276E3" w:rsidRDefault="008F4753" w:rsidP="0061032D">
      <w:pPr>
        <w:pStyle w:val="SingleTxtG"/>
        <w:rPr>
          <w:szCs w:val="18"/>
        </w:rPr>
      </w:pPr>
      <w:r w:rsidRPr="005E6BDF">
        <w:rPr>
          <w:szCs w:val="18"/>
        </w:rPr>
        <w:t>8.2.2.3.1.3</w:t>
      </w:r>
      <w:r>
        <w:rPr>
          <w:szCs w:val="18"/>
        </w:rPr>
        <w:tab/>
        <w:t>Under “</w:t>
      </w:r>
      <w:r w:rsidRPr="005E6BDF">
        <w:rPr>
          <w:szCs w:val="18"/>
        </w:rPr>
        <w:t xml:space="preserve">Treatment of </w:t>
      </w:r>
      <w:r>
        <w:rPr>
          <w:szCs w:val="18"/>
        </w:rPr>
        <w:t>cargo tanks and adjacent spaces”</w:t>
      </w:r>
      <w:r w:rsidR="00595B29">
        <w:rPr>
          <w:szCs w:val="18"/>
        </w:rPr>
        <w:t>, amend the first indent to read as follows:</w:t>
      </w:r>
    </w:p>
    <w:p w14:paraId="6EC03202" w14:textId="5247EB33" w:rsidR="00595B29" w:rsidRDefault="00595B29" w:rsidP="0061032D">
      <w:pPr>
        <w:spacing w:after="120"/>
        <w:ind w:left="1701" w:right="1134"/>
      </w:pPr>
      <w:r w:rsidRPr="00595B29">
        <w:rPr>
          <w:szCs w:val="18"/>
        </w:rPr>
        <w:t>“</w:t>
      </w:r>
      <w:r w:rsidR="00362332" w:rsidRPr="00362332">
        <w:rPr>
          <w:rFonts w:eastAsia="MS Mincho"/>
          <w:sz w:val="22"/>
        </w:rPr>
        <w:t>-</w:t>
      </w:r>
      <w:r w:rsidR="00362332" w:rsidRPr="00362332">
        <w:rPr>
          <w:rFonts w:eastAsia="MS Mincho"/>
          <w:sz w:val="22"/>
        </w:rPr>
        <w:tab/>
      </w:r>
      <w:r w:rsidRPr="00595B29">
        <w:t>degassing into the atmosphere and to reception facilities, cleaning, maintenance,”.</w:t>
      </w:r>
    </w:p>
    <w:p w14:paraId="34F2C99A" w14:textId="23E82EB8" w:rsidR="00E01715" w:rsidRPr="003E1719" w:rsidRDefault="00E01715" w:rsidP="0061032D">
      <w:pPr>
        <w:pStyle w:val="SingleTxtG"/>
      </w:pPr>
      <w:r w:rsidRPr="003E1719">
        <w:t>8.2.2.3.1.3</w:t>
      </w:r>
      <w:r w:rsidRPr="003E1719">
        <w:tab/>
        <w:t>Amend the first indent on measurement techniques to read as follows:</w:t>
      </w:r>
    </w:p>
    <w:p w14:paraId="612CEEA9" w14:textId="108BCA33" w:rsidR="00E01715" w:rsidRPr="0061032D" w:rsidRDefault="00362332" w:rsidP="0061032D">
      <w:pPr>
        <w:spacing w:after="120"/>
        <w:ind w:left="1701" w:right="1134"/>
      </w:pPr>
      <w:r w:rsidRPr="00362332">
        <w:rPr>
          <w:rFonts w:eastAsia="MS Mincho"/>
          <w:sz w:val="22"/>
        </w:rPr>
        <w:t>-</w:t>
      </w:r>
      <w:r w:rsidRPr="00362332">
        <w:rPr>
          <w:rFonts w:eastAsia="MS Mincho"/>
          <w:sz w:val="22"/>
        </w:rPr>
        <w:tab/>
      </w:r>
      <w:r w:rsidR="00E01715" w:rsidRPr="0061032D">
        <w:t>Measurements of toxicity, oxygen content and the concentration of flammable gases.”.</w:t>
      </w:r>
    </w:p>
    <w:p w14:paraId="3133D1B4" w14:textId="6228F8BB" w:rsidR="00E01715" w:rsidRPr="0061032D" w:rsidRDefault="00E01715" w:rsidP="0061032D">
      <w:pPr>
        <w:pStyle w:val="SingleTxtG"/>
      </w:pPr>
      <w:r w:rsidRPr="0061032D">
        <w:t>8.2.2.3.1.3</w:t>
      </w:r>
      <w:r w:rsidRPr="0061032D">
        <w:tab/>
        <w:t>At the end add:</w:t>
      </w:r>
    </w:p>
    <w:p w14:paraId="2C00C660" w14:textId="77777777" w:rsidR="00E01715" w:rsidRPr="0061032D" w:rsidRDefault="00E01715" w:rsidP="0061032D">
      <w:pPr>
        <w:pStyle w:val="SingleTxtG"/>
      </w:pPr>
      <w:r w:rsidRPr="0061032D">
        <w:t>“Basics of explosion protection:</w:t>
      </w:r>
    </w:p>
    <w:p w14:paraId="34C71E80" w14:textId="695AEBD0" w:rsidR="00E01715" w:rsidRPr="0061032D" w:rsidRDefault="00362332" w:rsidP="00362332">
      <w:pPr>
        <w:spacing w:after="120"/>
        <w:ind w:left="1701"/>
      </w:pPr>
      <w:r w:rsidRPr="0061032D">
        <w:rPr>
          <w:rFonts w:eastAsia="MS Mincho"/>
          <w:sz w:val="22"/>
        </w:rPr>
        <w:t>-</w:t>
      </w:r>
      <w:r w:rsidRPr="0061032D">
        <w:rPr>
          <w:rFonts w:eastAsia="MS Mincho"/>
          <w:sz w:val="22"/>
        </w:rPr>
        <w:tab/>
      </w:r>
      <w:r w:rsidR="00E01715" w:rsidRPr="0061032D">
        <w:t>According to the definition of ‘explosion protection’;</w:t>
      </w:r>
    </w:p>
    <w:p w14:paraId="55E9F53B" w14:textId="7C5FBC83" w:rsidR="00E01715" w:rsidRPr="003E1719" w:rsidRDefault="00362332" w:rsidP="00362332">
      <w:pPr>
        <w:spacing w:after="120"/>
        <w:ind w:left="1701"/>
      </w:pPr>
      <w:r w:rsidRPr="0061032D">
        <w:rPr>
          <w:rFonts w:eastAsia="MS Mincho"/>
          <w:sz w:val="22"/>
        </w:rPr>
        <w:t>-</w:t>
      </w:r>
      <w:r w:rsidRPr="0061032D">
        <w:rPr>
          <w:rFonts w:eastAsia="MS Mincho"/>
          <w:sz w:val="22"/>
        </w:rPr>
        <w:tab/>
      </w:r>
      <w:r w:rsidR="00E01715" w:rsidRPr="0061032D">
        <w:t>Selection of appropriate devices and installations.”.</w:t>
      </w:r>
    </w:p>
    <w:p w14:paraId="0C3BC6F5" w14:textId="001A7665" w:rsidR="00595B29" w:rsidRDefault="00285F3D" w:rsidP="002B3E2B">
      <w:pPr>
        <w:pStyle w:val="SingleTxtG"/>
        <w:rPr>
          <w:szCs w:val="18"/>
        </w:rPr>
      </w:pPr>
      <w:r w:rsidRPr="005E6BDF">
        <w:rPr>
          <w:szCs w:val="18"/>
        </w:rPr>
        <w:t>8.2.2.3.3.1</w:t>
      </w:r>
      <w:r>
        <w:rPr>
          <w:szCs w:val="18"/>
        </w:rPr>
        <w:tab/>
        <w:t>Under “</w:t>
      </w:r>
      <w:r w:rsidRPr="005E6BDF">
        <w:rPr>
          <w:szCs w:val="18"/>
        </w:rPr>
        <w:t>Practice</w:t>
      </w:r>
      <w:r>
        <w:rPr>
          <w:szCs w:val="18"/>
        </w:rPr>
        <w:t>”, amend the seventh indent to read as follows:</w:t>
      </w:r>
    </w:p>
    <w:p w14:paraId="6C4C6571" w14:textId="21E0D8A1" w:rsidR="00285F3D" w:rsidRDefault="00CB1065" w:rsidP="003423B2">
      <w:pPr>
        <w:pStyle w:val="SingleTxtG"/>
        <w:tabs>
          <w:tab w:val="left" w:pos="1418"/>
        </w:tabs>
      </w:pPr>
      <w:r w:rsidRPr="00362332">
        <w:rPr>
          <w:rFonts w:eastAsia="MS Mincho"/>
        </w:rPr>
        <w:t>“-</w:t>
      </w:r>
      <w:r>
        <w:rPr>
          <w:rFonts w:eastAsia="MS Mincho"/>
        </w:rPr>
        <w:tab/>
      </w:r>
      <w:r w:rsidR="00285F3D" w:rsidRPr="00285F3D">
        <w:t>Certificates for the status of being gas free and permitted work”.</w:t>
      </w:r>
    </w:p>
    <w:p w14:paraId="2B73639C" w14:textId="4E976C70" w:rsidR="00204502" w:rsidRDefault="00081B6A" w:rsidP="00204502">
      <w:pPr>
        <w:pStyle w:val="SingleTxtG"/>
        <w:rPr>
          <w:szCs w:val="18"/>
        </w:rPr>
      </w:pPr>
      <w:r w:rsidRPr="005E6BDF">
        <w:rPr>
          <w:szCs w:val="18"/>
        </w:rPr>
        <w:lastRenderedPageBreak/>
        <w:t>8.2.2.3.3.</w:t>
      </w:r>
      <w:r>
        <w:rPr>
          <w:szCs w:val="18"/>
        </w:rPr>
        <w:t>2</w:t>
      </w:r>
      <w:r>
        <w:rPr>
          <w:szCs w:val="18"/>
        </w:rPr>
        <w:tab/>
        <w:t>Under “</w:t>
      </w:r>
      <w:r w:rsidRPr="005E6BDF">
        <w:rPr>
          <w:szCs w:val="18"/>
        </w:rPr>
        <w:t>Practice</w:t>
      </w:r>
      <w:r>
        <w:rPr>
          <w:szCs w:val="18"/>
        </w:rPr>
        <w:t xml:space="preserve">”, </w:t>
      </w:r>
      <w:r w:rsidR="00204502">
        <w:rPr>
          <w:szCs w:val="18"/>
        </w:rPr>
        <w:t>in the first indent, replace “gas freeing” by “degasing”. Amend the eight indent to read as follows:</w:t>
      </w:r>
    </w:p>
    <w:p w14:paraId="04C120F5" w14:textId="2101A685" w:rsidR="00204502" w:rsidRDefault="00CB1065" w:rsidP="003423B2">
      <w:pPr>
        <w:pStyle w:val="SingleTxtG"/>
        <w:tabs>
          <w:tab w:val="left" w:pos="1418"/>
        </w:tabs>
      </w:pPr>
      <w:r w:rsidRPr="00362332">
        <w:rPr>
          <w:rFonts w:eastAsia="MS Mincho"/>
        </w:rPr>
        <w:t>“-</w:t>
      </w:r>
      <w:r>
        <w:rPr>
          <w:rFonts w:eastAsia="MS Mincho"/>
        </w:rPr>
        <w:tab/>
      </w:r>
      <w:r w:rsidR="00204502" w:rsidRPr="00285F3D">
        <w:t>Certificates for the status of being gas free and permitted work”.</w:t>
      </w:r>
    </w:p>
    <w:p w14:paraId="135EB8D6" w14:textId="182E8280" w:rsidR="00144295" w:rsidRPr="003E1719" w:rsidRDefault="00144295" w:rsidP="00144295">
      <w:pPr>
        <w:pStyle w:val="SingleTxtG"/>
        <w:rPr>
          <w:iCs/>
          <w:snapToGrid w:val="0"/>
        </w:rPr>
      </w:pPr>
      <w:r w:rsidRPr="003E1719">
        <w:rPr>
          <w:iCs/>
          <w:snapToGrid w:val="0"/>
        </w:rPr>
        <w:t>8.2.2.8</w:t>
      </w:r>
      <w:r w:rsidRPr="003E1719">
        <w:rPr>
          <w:iCs/>
          <w:snapToGrid w:val="0"/>
        </w:rPr>
        <w:tab/>
      </w:r>
      <w:r w:rsidRPr="003E1719">
        <w:rPr>
          <w:iCs/>
          <w:snapToGrid w:val="0"/>
        </w:rPr>
        <w:tab/>
        <w:t>Amend to read as follows:</w:t>
      </w:r>
    </w:p>
    <w:p w14:paraId="33E59CC5" w14:textId="77777777" w:rsidR="00144295" w:rsidRPr="003E1719" w:rsidRDefault="00144295" w:rsidP="00144295">
      <w:pPr>
        <w:pStyle w:val="SingleTxtG"/>
        <w:rPr>
          <w:b/>
          <w:bCs/>
        </w:rPr>
      </w:pPr>
      <w:r w:rsidRPr="003E1719">
        <w:rPr>
          <w:b/>
          <w:bCs/>
        </w:rPr>
        <w:t>“8.2.2.8</w:t>
      </w:r>
      <w:r w:rsidRPr="003E1719">
        <w:rPr>
          <w:b/>
          <w:bCs/>
        </w:rPr>
        <w:tab/>
        <w:t>ADN specialized knowledge certificate</w:t>
      </w:r>
    </w:p>
    <w:p w14:paraId="0ABBFFCC" w14:textId="77777777" w:rsidR="00144295" w:rsidRPr="003E1719" w:rsidRDefault="00144295" w:rsidP="00144295">
      <w:pPr>
        <w:pStyle w:val="SingleTxtG"/>
      </w:pPr>
      <w:r w:rsidRPr="003E1719">
        <w:t>8.2.2.8.1</w:t>
      </w:r>
      <w:r w:rsidRPr="003E1719">
        <w:tab/>
        <w:t>The issue and renewal of the ADN specialized knowledge certificate conforming to the model in 8.6.2 shall be the responsibility of the competent authority or a body authorized by such authority.</w:t>
      </w:r>
    </w:p>
    <w:p w14:paraId="6950DA7F" w14:textId="77777777" w:rsidR="00144295" w:rsidRPr="003E1719" w:rsidRDefault="00144295" w:rsidP="00144295">
      <w:pPr>
        <w:pStyle w:val="SingleTxtG"/>
      </w:pPr>
      <w:r w:rsidRPr="003E1719">
        <w:t>8.2.2.8.2</w:t>
      </w:r>
      <w:r w:rsidRPr="003E1719">
        <w:tab/>
        <w:t>The certificate’s dimensions shall be in accordance with ISO/IEC 7810:2003, card size ID-1, and it shall be made of plastic. The colour shall be white, with black lettering. The certificate shall include an additional security feature such as a hologram, UV printing or engraved patterns. Its text shall be in the language(s) or in one of the languages of the State whose competent authority has issued it. If none of these languages is English, French or German, the title of the certificate, the title of item 8 and the titles on the back, and if applicable the additions under “tank vessels” or “dry cargo vessels” shall also be drawn up in English, French or German.</w:t>
      </w:r>
    </w:p>
    <w:p w14:paraId="5DDB2C7A" w14:textId="77777777" w:rsidR="00144295" w:rsidRPr="003E1719" w:rsidRDefault="00144295" w:rsidP="00144295">
      <w:pPr>
        <w:pStyle w:val="SingleTxtG"/>
      </w:pPr>
      <w:r w:rsidRPr="003E1719">
        <w:t>8.2.2.8.3</w:t>
      </w:r>
      <w:r w:rsidRPr="003E1719">
        <w:tab/>
        <w:t>Certificates shall be issued to:</w:t>
      </w:r>
    </w:p>
    <w:p w14:paraId="3C462534" w14:textId="77777777" w:rsidR="00144295" w:rsidRPr="003E1719" w:rsidRDefault="00144295" w:rsidP="00144295">
      <w:pPr>
        <w:pStyle w:val="SingleTxtG"/>
        <w:ind w:left="1701" w:hanging="567"/>
      </w:pPr>
      <w:r w:rsidRPr="003E1719">
        <w:t>(a)</w:t>
      </w:r>
      <w:r w:rsidRPr="003E1719">
        <w:tab/>
        <w:t>candidates who have met the conditions of the second sentence of 8.2.1.2 and 8.2.1.3 (basic training course); they shall be valid for five years from the date when the examination has been passed following basic training;</w:t>
      </w:r>
    </w:p>
    <w:p w14:paraId="6A0E1068" w14:textId="77777777" w:rsidR="00144295" w:rsidRPr="003E1719" w:rsidRDefault="00144295" w:rsidP="00144295">
      <w:pPr>
        <w:pStyle w:val="SingleTxtG"/>
        <w:ind w:left="1701" w:hanging="567"/>
      </w:pPr>
      <w:r w:rsidRPr="003E1719">
        <w:t>(b)</w:t>
      </w:r>
      <w:r w:rsidRPr="003E1719">
        <w:tab/>
        <w:t>Candidates who meet the conditions of 8.2.1.5 or of 8.2.1.7 (“gas” or “chemicals” specialization course); in this case, a new certificate shall be issued containing certificates for the basic training and specialization courses. The new certificate to be issued shall be valid for five years from the date when the examination has been passed following basic training.</w:t>
      </w:r>
    </w:p>
    <w:p w14:paraId="389861CA" w14:textId="77777777" w:rsidR="00144295" w:rsidRPr="003E1719" w:rsidRDefault="00144295" w:rsidP="00144295">
      <w:pPr>
        <w:pStyle w:val="SingleTxtG"/>
      </w:pPr>
      <w:r w:rsidRPr="003E1719">
        <w:t>8.2.2.8.4</w:t>
      </w:r>
      <w:r w:rsidRPr="003E1719">
        <w:tab/>
        <w:t>The certificate shall be renewed:</w:t>
      </w:r>
    </w:p>
    <w:p w14:paraId="48EC4D76" w14:textId="77777777" w:rsidR="00144295" w:rsidRPr="003E1719" w:rsidRDefault="00144295" w:rsidP="00144295">
      <w:pPr>
        <w:pStyle w:val="SingleTxtG"/>
        <w:ind w:left="1701" w:hanging="567"/>
      </w:pPr>
      <w:r w:rsidRPr="003E1719">
        <w:t>(a)</w:t>
      </w:r>
      <w:r w:rsidRPr="003E1719">
        <w:tab/>
        <w:t>when the proof required under 8.2.1.4 is provided (basic training; the new duration of validity shall begin on the expiry date of the previous certificate. If the test has been taken more than one year before the certificate’s expiry date, it shall begin on the date of the certificate of participation in the course;</w:t>
      </w:r>
    </w:p>
    <w:p w14:paraId="2C6481DC" w14:textId="77777777" w:rsidR="00144295" w:rsidRPr="003E1719" w:rsidRDefault="00144295" w:rsidP="00144295">
      <w:pPr>
        <w:pStyle w:val="SingleTxtG"/>
        <w:ind w:left="1701" w:hanging="567"/>
      </w:pPr>
      <w:r w:rsidRPr="003E1719">
        <w:t>(b)</w:t>
      </w:r>
      <w:r w:rsidRPr="003E1719">
        <w:tab/>
        <w:t>when the proof required under 8.2.1.6 and 8.2.1.8 are provided (“gas” or “chemicals” specialization courses). In this case, a new certificate containing all the certificates relating to the basic training and specialization courses shall be issued. The new certificate to be issued shall have a period of validity of five years from the date of the successfully completed refresher course for basic training. When the refresher course is taken in the year before the certificate’s expiry date, the new period of validity shall begin on the expiry date of the previous certificate; otherwise it shall begin on the date of the certificate of participation in the course.</w:t>
      </w:r>
    </w:p>
    <w:p w14:paraId="26D68E2B" w14:textId="77777777" w:rsidR="00144295" w:rsidRPr="003E1719" w:rsidRDefault="00144295" w:rsidP="00144295">
      <w:pPr>
        <w:pStyle w:val="SingleTxtG"/>
      </w:pPr>
      <w:r w:rsidRPr="003E1719">
        <w:t>8.2.2.8.5</w:t>
      </w:r>
      <w:r w:rsidRPr="003E1719">
        <w:tab/>
        <w:t>If the refresher course for the renewal of the certificate has not been fully and successfully completed before the expiry of the period of validity of the certificate, or if the work on board a vessel for one year has not been certified during the two years preceding the certificate’s expiry, a new certificate shall be issued, for which participation in a further initial basic training course and an examination in accordance with 8.2.2.7 shall be required.</w:t>
      </w:r>
    </w:p>
    <w:p w14:paraId="1018D8C6" w14:textId="77777777" w:rsidR="00144295" w:rsidRPr="003E1719" w:rsidRDefault="00144295" w:rsidP="00144295">
      <w:pPr>
        <w:pStyle w:val="SingleTxtG"/>
      </w:pPr>
      <w:r w:rsidRPr="003E1719">
        <w:t>8.2.2.8.6</w:t>
      </w:r>
      <w:r w:rsidRPr="003E1719">
        <w:tab/>
        <w:t xml:space="preserve">If a new certificate is issued in accordance with 8.2.2.8.3 (b) or a certificate is renewed in accordance with 8.2.2.8.4 and the previous certificate had been issued by another authority or by a body authorized to do so by such an authority, the issuing authority or body </w:t>
      </w:r>
      <w:r w:rsidRPr="003E1719">
        <w:lastRenderedPageBreak/>
        <w:t>approved by that authority that has issued the previous certificate shall be informed without delay.</w:t>
      </w:r>
    </w:p>
    <w:p w14:paraId="2440CC8B" w14:textId="77777777" w:rsidR="00144295" w:rsidRPr="003E1719" w:rsidRDefault="00144295" w:rsidP="00144295">
      <w:pPr>
        <w:pStyle w:val="SingleTxtG"/>
      </w:pPr>
      <w:r w:rsidRPr="003E1719">
        <w:t>8.2.2.8.7</w:t>
      </w:r>
      <w:r w:rsidRPr="003E1719">
        <w:tab/>
        <w:t>Contracting Parties shall provide the UNECE secretariat with a model for any certificate intended for issue in accordance with this section, along with models of certificates which are still valid. Contracting Parties may additionally provide explanatory notes. The UNECE secretariat shall make the information received available to all Contracting Parties.</w:t>
      </w:r>
    </w:p>
    <w:p w14:paraId="0005B9E6" w14:textId="6D91C59B" w:rsidR="00CD5F0E" w:rsidRPr="00DF3B3B" w:rsidRDefault="00CD5F0E" w:rsidP="00CB1065">
      <w:pPr>
        <w:pStyle w:val="H1G"/>
        <w:spacing w:before="240" w:after="120"/>
        <w:rPr>
          <w:sz w:val="20"/>
        </w:rPr>
      </w:pPr>
      <w:r w:rsidRPr="00DF3B3B">
        <w:rPr>
          <w:sz w:val="20"/>
        </w:rPr>
        <w:tab/>
      </w:r>
      <w:r w:rsidRPr="00DF3B3B">
        <w:rPr>
          <w:sz w:val="20"/>
        </w:rPr>
        <w:tab/>
        <w:t>Chapter 8.3</w:t>
      </w:r>
    </w:p>
    <w:p w14:paraId="6E7CE29B" w14:textId="77777777" w:rsidR="00630116" w:rsidRPr="003E1719" w:rsidRDefault="00630116" w:rsidP="00CB1065">
      <w:pPr>
        <w:pStyle w:val="SingleTxtG"/>
        <w:keepNext/>
        <w:keepLines/>
      </w:pPr>
      <w:r w:rsidRPr="003E1719">
        <w:t>8.3.2</w:t>
      </w:r>
      <w:r w:rsidRPr="003E1719">
        <w:tab/>
        <w:t>Amend to read as follows:</w:t>
      </w:r>
    </w:p>
    <w:p w14:paraId="480E4C1E" w14:textId="649EC393" w:rsidR="00630116" w:rsidRPr="003E1719" w:rsidRDefault="00630116" w:rsidP="00CB1065">
      <w:pPr>
        <w:pStyle w:val="SingleTxtG"/>
        <w:keepNext/>
        <w:keepLines/>
        <w:tabs>
          <w:tab w:val="left" w:pos="2127"/>
        </w:tabs>
        <w:rPr>
          <w:b/>
        </w:rPr>
      </w:pPr>
      <w:r w:rsidRPr="003E1719">
        <w:t>“</w:t>
      </w:r>
      <w:r w:rsidR="00883F26" w:rsidRPr="00883F26">
        <w:rPr>
          <w:b/>
          <w:bCs/>
        </w:rPr>
        <w:t>8.3.2</w:t>
      </w:r>
      <w:r w:rsidR="00883F26" w:rsidRPr="00883F26">
        <w:rPr>
          <w:b/>
          <w:bCs/>
        </w:rPr>
        <w:tab/>
      </w:r>
      <w:r w:rsidRPr="003E1719">
        <w:rPr>
          <w:b/>
        </w:rPr>
        <w:t>Portable lighting apparatus</w:t>
      </w:r>
    </w:p>
    <w:p w14:paraId="678B05D2" w14:textId="77777777" w:rsidR="00630116" w:rsidRPr="003E1719" w:rsidRDefault="00630116" w:rsidP="00CB1065">
      <w:pPr>
        <w:pStyle w:val="SingleTxtG"/>
        <w:keepNext/>
        <w:keepLines/>
      </w:pPr>
      <w:r w:rsidRPr="003E1719">
        <w:t>On board, only portable lighting appliances with their own source of power are permitted in explosion hazardous areas and on deck.</w:t>
      </w:r>
    </w:p>
    <w:p w14:paraId="5B6B2AD8" w14:textId="77777777" w:rsidR="00630116" w:rsidRPr="003E1719" w:rsidRDefault="00630116" w:rsidP="00630116">
      <w:pPr>
        <w:pStyle w:val="SingleTxtG"/>
      </w:pPr>
      <w:r w:rsidRPr="003E1719">
        <w:t>In explosion hazardous areas, they shall meet at least the requirements for use in the relevant area.”.</w:t>
      </w:r>
    </w:p>
    <w:p w14:paraId="6ED61985" w14:textId="3D23E384" w:rsidR="00630116" w:rsidRPr="003E1719" w:rsidRDefault="00630116" w:rsidP="00630116">
      <w:pPr>
        <w:pStyle w:val="SingleTxtG"/>
      </w:pPr>
      <w:r w:rsidRPr="003E1719">
        <w:t>8.3.4</w:t>
      </w:r>
      <w:r w:rsidRPr="003E1719">
        <w:tab/>
        <w:t>Amend to read as follows:</w:t>
      </w:r>
    </w:p>
    <w:p w14:paraId="269DF822" w14:textId="49719A7E" w:rsidR="00630116" w:rsidRPr="003E1719" w:rsidRDefault="00630116" w:rsidP="00883F26">
      <w:pPr>
        <w:pStyle w:val="SingleTxtG"/>
        <w:tabs>
          <w:tab w:val="left" w:pos="2127"/>
        </w:tabs>
        <w:rPr>
          <w:b/>
        </w:rPr>
      </w:pPr>
      <w:r w:rsidRPr="003E1719">
        <w:t>“</w:t>
      </w:r>
      <w:r w:rsidR="00883F26" w:rsidRPr="00883F26">
        <w:rPr>
          <w:b/>
          <w:bCs/>
        </w:rPr>
        <w:t>8.3.</w:t>
      </w:r>
      <w:r w:rsidR="00883F26">
        <w:rPr>
          <w:b/>
          <w:bCs/>
        </w:rPr>
        <w:t>4</w:t>
      </w:r>
      <w:r w:rsidR="00883F26" w:rsidRPr="00883F26">
        <w:rPr>
          <w:b/>
          <w:bCs/>
        </w:rPr>
        <w:tab/>
      </w:r>
      <w:r w:rsidRPr="003E1719">
        <w:rPr>
          <w:b/>
        </w:rPr>
        <w:t>Prohibition on smoking, fire and naked light</w:t>
      </w:r>
    </w:p>
    <w:p w14:paraId="1544EAB9" w14:textId="77777777" w:rsidR="00630116" w:rsidRPr="003E1719" w:rsidRDefault="00630116" w:rsidP="00630116">
      <w:pPr>
        <w:pStyle w:val="SingleTxtG"/>
      </w:pPr>
      <w:r w:rsidRPr="003E1719">
        <w:t>Smoking, including of electronic cigarettes and similar devices, fire and naked light are prohibited on board. However, the provisions of 7.1.3.41.1 and 7.2.3.41.1 are applicable.</w:t>
      </w:r>
    </w:p>
    <w:p w14:paraId="0FED81CB" w14:textId="77777777" w:rsidR="00630116" w:rsidRPr="003E1719" w:rsidRDefault="00630116" w:rsidP="00630116">
      <w:pPr>
        <w:pStyle w:val="SingleTxtG"/>
      </w:pPr>
      <w:r w:rsidRPr="003E1719">
        <w:t>This prohibition shall be displayed on notice boards at appropriate places.</w:t>
      </w:r>
    </w:p>
    <w:p w14:paraId="25990045" w14:textId="77777777" w:rsidR="00630116" w:rsidRPr="003E1719" w:rsidRDefault="00630116" w:rsidP="00630116">
      <w:pPr>
        <w:pStyle w:val="SingleTxtG"/>
      </w:pPr>
      <w:r w:rsidRPr="003E1719">
        <w:t>The prohibition does not apply in the accommodation or the wheelhouse, provided that their windows, doors, skylights and hatches are closed or the ventilation system is adjusted to guarantee an overpressure of at least 0.1 kPa.”.</w:t>
      </w:r>
    </w:p>
    <w:p w14:paraId="00996337" w14:textId="195F19B1" w:rsidR="00630116" w:rsidRPr="003E1719" w:rsidRDefault="00630116" w:rsidP="00630116">
      <w:pPr>
        <w:pStyle w:val="SingleTxtG"/>
      </w:pPr>
      <w:r w:rsidRPr="003E1719">
        <w:t>8.3.5</w:t>
      </w:r>
      <w:r w:rsidRPr="003E1719">
        <w:tab/>
        <w:t>Amend to read as follows:</w:t>
      </w:r>
    </w:p>
    <w:p w14:paraId="177FE636" w14:textId="1A46309C" w:rsidR="00630116" w:rsidRPr="003E1719" w:rsidRDefault="00630116" w:rsidP="00883F26">
      <w:pPr>
        <w:pStyle w:val="SingleTxtG"/>
        <w:tabs>
          <w:tab w:val="left" w:pos="2127"/>
        </w:tabs>
        <w:rPr>
          <w:b/>
        </w:rPr>
      </w:pPr>
      <w:r w:rsidRPr="003E1719">
        <w:t>“</w:t>
      </w:r>
      <w:r w:rsidR="00883F26" w:rsidRPr="00883F26">
        <w:rPr>
          <w:b/>
          <w:bCs/>
        </w:rPr>
        <w:t>8.3.</w:t>
      </w:r>
      <w:r w:rsidR="00883F26">
        <w:rPr>
          <w:b/>
          <w:bCs/>
        </w:rPr>
        <w:t>5</w:t>
      </w:r>
      <w:r w:rsidR="00883F26" w:rsidRPr="00883F26">
        <w:rPr>
          <w:b/>
          <w:bCs/>
        </w:rPr>
        <w:tab/>
      </w:r>
      <w:r w:rsidRPr="003E1719">
        <w:rPr>
          <w:b/>
        </w:rPr>
        <w:t>Work on board</w:t>
      </w:r>
    </w:p>
    <w:p w14:paraId="20AF660F" w14:textId="77777777" w:rsidR="00630116" w:rsidRPr="003E1719" w:rsidRDefault="00630116" w:rsidP="00630116">
      <w:pPr>
        <w:pStyle w:val="SingleTxtG"/>
      </w:pPr>
      <w:r w:rsidRPr="003E1719">
        <w:t>No work requiring the use of an open flame or electric current or liable to cause sparks may be carried out on board.</w:t>
      </w:r>
    </w:p>
    <w:p w14:paraId="03EB1486" w14:textId="77777777" w:rsidR="00630116" w:rsidRPr="003E1719" w:rsidRDefault="00630116" w:rsidP="00630116">
      <w:pPr>
        <w:pStyle w:val="SingleTxtG"/>
      </w:pPr>
      <w:r w:rsidRPr="003E1719">
        <w:t>This provision does not apply:</w:t>
      </w:r>
    </w:p>
    <w:p w14:paraId="6C7F03F3" w14:textId="77777777" w:rsidR="00630116" w:rsidRPr="00734EBF" w:rsidRDefault="00630116" w:rsidP="00BF3B48">
      <w:pPr>
        <w:pStyle w:val="Bullet1G"/>
      </w:pPr>
      <w:r w:rsidRPr="00734EBF">
        <w:t>To berthing operations;</w:t>
      </w:r>
    </w:p>
    <w:p w14:paraId="5FC76A5D" w14:textId="77777777" w:rsidR="00630116" w:rsidRPr="00734EBF" w:rsidRDefault="00630116" w:rsidP="00BF3B48">
      <w:pPr>
        <w:pStyle w:val="Bullet1G"/>
      </w:pPr>
      <w:r w:rsidRPr="00734EBF">
        <w:t>In the service spaces outside the protected area or the cargo area, provided the doors and openings of those areas are closed for the duration of the work and the vessel is not being loaded, unloaded or gas-freed; or</w:t>
      </w:r>
    </w:p>
    <w:p w14:paraId="0048555E" w14:textId="77777777" w:rsidR="00630116" w:rsidRPr="00734EBF" w:rsidRDefault="00630116" w:rsidP="00BF3B48">
      <w:pPr>
        <w:pStyle w:val="Bullet1G"/>
      </w:pPr>
      <w:r w:rsidRPr="00734EBF">
        <w:rPr>
          <w:lang w:eastAsia="fr-FR"/>
        </w:rPr>
        <w:t>When the vessel is not in the vicinity of or within an onshore assigned zone and, in the case of a tank vessel, has a certificate attesting to the totally gas-free condition of the vessel in accordance with 7.2.3.7.6 or an authorization from the competent authority or in the case of a dry cargo vessel, has a certificate attesting to the totally gas-free condition of the protected area or an authorization from the competent authority.</w:t>
      </w:r>
    </w:p>
    <w:p w14:paraId="71FFB9FB" w14:textId="0619DA16" w:rsidR="00630116" w:rsidRPr="003E1719" w:rsidRDefault="00630116" w:rsidP="00630116">
      <w:pPr>
        <w:pStyle w:val="SingleTxtG"/>
      </w:pPr>
      <w:r w:rsidRPr="00734EBF">
        <w:t>The use of low-sparking hand-tools (chromium vanadium steel</w:t>
      </w:r>
      <w:r w:rsidRPr="003E1719">
        <w:t xml:space="preserve"> screwdrivers and wrenches or screwdrivers and wrenches of equivalent material from the point of view of spark formation) and appropriate equipment at least for the zone concerned is permitted.</w:t>
      </w:r>
    </w:p>
    <w:p w14:paraId="76B94E59" w14:textId="0A5D12CE" w:rsidR="00CD5F0E" w:rsidRDefault="00CD5F0E" w:rsidP="00CD5F0E">
      <w:pPr>
        <w:pStyle w:val="SingleTxtG"/>
        <w:rPr>
          <w:i/>
        </w:rPr>
      </w:pPr>
      <w:r w:rsidRPr="008521A5">
        <w:rPr>
          <w:b/>
          <w:i/>
        </w:rPr>
        <w:t>NOTE:</w:t>
      </w:r>
      <w:r w:rsidRPr="009D7ABE">
        <w:rPr>
          <w:i/>
        </w:rPr>
        <w:tab/>
        <w:t xml:space="preserve">In addition, all other </w:t>
      </w:r>
      <w:r>
        <w:rPr>
          <w:i/>
        </w:rPr>
        <w:t>applicable</w:t>
      </w:r>
      <w:r w:rsidRPr="009D7ABE">
        <w:rPr>
          <w:i/>
        </w:rPr>
        <w:t xml:space="preserve"> regulations regarding workplace safety and safety of operations must be observed.”</w:t>
      </w:r>
      <w:r>
        <w:rPr>
          <w:i/>
        </w:rPr>
        <w:t>.</w:t>
      </w:r>
    </w:p>
    <w:p w14:paraId="107CAAE6" w14:textId="77777777" w:rsidR="0037154B" w:rsidRPr="00DF3B3B" w:rsidRDefault="0037154B" w:rsidP="00DF3B3B">
      <w:pPr>
        <w:pStyle w:val="H1G"/>
        <w:spacing w:before="240" w:after="120"/>
        <w:rPr>
          <w:sz w:val="20"/>
        </w:rPr>
      </w:pPr>
      <w:r w:rsidRPr="00DF3B3B">
        <w:rPr>
          <w:sz w:val="20"/>
        </w:rPr>
        <w:lastRenderedPageBreak/>
        <w:tab/>
      </w:r>
      <w:r w:rsidRPr="00DF3B3B">
        <w:rPr>
          <w:sz w:val="20"/>
        </w:rPr>
        <w:tab/>
        <w:t>Chapter 8.6</w:t>
      </w:r>
    </w:p>
    <w:p w14:paraId="04FA2CE8" w14:textId="77777777" w:rsidR="00630116" w:rsidRPr="003E1719" w:rsidRDefault="00630116" w:rsidP="00630116">
      <w:pPr>
        <w:pStyle w:val="SingleTxtG"/>
      </w:pPr>
      <w:r w:rsidRPr="003E1719">
        <w:t>8.6.1.1 and 8.6.1.2</w:t>
      </w:r>
      <w:r w:rsidRPr="003E1719">
        <w:tab/>
        <w:t>Amend point 4 of the model to read as follows:</w:t>
      </w:r>
    </w:p>
    <w:p w14:paraId="0C997782" w14:textId="77777777" w:rsidR="00630116" w:rsidRPr="003E1719" w:rsidRDefault="00630116" w:rsidP="00630116">
      <w:pPr>
        <w:pStyle w:val="SingleTxtG"/>
      </w:pPr>
      <w:r w:rsidRPr="003E1719">
        <w:t>“4. Additional requirements:</w:t>
      </w:r>
      <w:r w:rsidRPr="003E1719">
        <w:tab/>
        <w:t>Vessel referred to in 7.1.2.19.1</w:t>
      </w:r>
      <w:r w:rsidRPr="003E1719">
        <w:rPr>
          <w:rStyle w:val="FootnoteReference"/>
        </w:rPr>
        <w:t>1</w:t>
      </w:r>
    </w:p>
    <w:p w14:paraId="768A64AE" w14:textId="77777777" w:rsidR="00630116" w:rsidRPr="003E1719" w:rsidRDefault="00630116" w:rsidP="00630116">
      <w:pPr>
        <w:pStyle w:val="SingleTxtG"/>
        <w:ind w:left="3544"/>
      </w:pPr>
      <w:r w:rsidRPr="003E1719">
        <w:tab/>
        <w:t>Vessel referred to in 7.2.2.19.3</w:t>
      </w:r>
      <w:r w:rsidRPr="003E1719">
        <w:rPr>
          <w:rStyle w:val="FootnoteReference"/>
        </w:rPr>
        <w:t>1</w:t>
      </w:r>
    </w:p>
    <w:p w14:paraId="364558BA" w14:textId="77777777" w:rsidR="00630116" w:rsidRPr="003E1719" w:rsidRDefault="00630116" w:rsidP="00630116">
      <w:pPr>
        <w:pStyle w:val="SingleTxtG"/>
        <w:ind w:left="3969" w:hanging="567"/>
      </w:pPr>
      <w:r w:rsidRPr="003E1719">
        <w:tab/>
        <w:t>The vessel complies with the additional rules of construction referred to in 9.1.0.80 to 9.1.0.95/9.2.0.80 to 9.2.0.95</w:t>
      </w:r>
      <w:r w:rsidRPr="003E1719">
        <w:rPr>
          <w:rStyle w:val="FootnoteReference"/>
        </w:rPr>
        <w:t>1</w:t>
      </w:r>
    </w:p>
    <w:p w14:paraId="1D69B89B" w14:textId="77777777" w:rsidR="00630116" w:rsidRPr="003E1719" w:rsidRDefault="00630116" w:rsidP="00630116">
      <w:pPr>
        <w:pStyle w:val="SingleTxtG"/>
        <w:ind w:left="3969" w:hanging="567"/>
      </w:pPr>
      <w:r w:rsidRPr="003E1719">
        <w:tab/>
        <w:t>Vessel complies with the rules of construction referred to in 9.1.0.12.3 (b) or (c), 9.1.0.51 or 9.1.0.52</w:t>
      </w:r>
      <w:r w:rsidRPr="003E1719">
        <w:rPr>
          <w:rStyle w:val="FootnoteReference"/>
        </w:rPr>
        <w:t xml:space="preserve">1 </w:t>
      </w:r>
    </w:p>
    <w:p w14:paraId="7BDBCE66" w14:textId="77777777" w:rsidR="00630116" w:rsidRPr="003E1719" w:rsidRDefault="00630116" w:rsidP="00630116">
      <w:pPr>
        <w:pStyle w:val="SingleTxtG"/>
        <w:ind w:left="3969"/>
      </w:pPr>
      <w:r w:rsidRPr="003E1719">
        <w:t>Ventilation system referred to in 9.1.0.12.3 (b)</w:t>
      </w:r>
      <w:r w:rsidRPr="003E1719">
        <w:rPr>
          <w:rStyle w:val="FootnoteReference"/>
        </w:rPr>
        <w:t>1</w:t>
      </w:r>
      <w:r w:rsidRPr="003E1719">
        <w:t xml:space="preserve"> </w:t>
      </w:r>
    </w:p>
    <w:p w14:paraId="3A8A12D2" w14:textId="77777777" w:rsidR="00630116" w:rsidRPr="003E1719" w:rsidRDefault="00630116" w:rsidP="00630116">
      <w:pPr>
        <w:pStyle w:val="SingleTxtG"/>
        <w:ind w:left="3969"/>
      </w:pPr>
      <w:r w:rsidRPr="003E1719">
        <w:t>in ………………………………..</w:t>
      </w:r>
    </w:p>
    <w:p w14:paraId="5E00CE31" w14:textId="77777777" w:rsidR="00630116" w:rsidRPr="003E1719" w:rsidRDefault="00630116" w:rsidP="00630116">
      <w:pPr>
        <w:pStyle w:val="SingleTxtG"/>
        <w:ind w:left="3969"/>
      </w:pPr>
      <w:r w:rsidRPr="003E1719">
        <w:t>Vessel complies with the rules of construction referred to in 9.1.0.53</w:t>
      </w:r>
      <w:r w:rsidRPr="003E1719">
        <w:rPr>
          <w:rStyle w:val="FootnoteReference"/>
        </w:rPr>
        <w:t>1</w:t>
      </w:r>
    </w:p>
    <w:p w14:paraId="5FF307B7" w14:textId="77777777" w:rsidR="00630116" w:rsidRPr="003E1719" w:rsidRDefault="00630116" w:rsidP="00630116">
      <w:pPr>
        <w:pStyle w:val="SingleTxtG"/>
        <w:ind w:left="3969"/>
      </w:pPr>
      <w:r w:rsidRPr="003E1719">
        <w:t>Electrical and non-electrical installations and equipment for use in protected areas:</w:t>
      </w:r>
    </w:p>
    <w:p w14:paraId="097BD020" w14:textId="77777777" w:rsidR="00630116" w:rsidRPr="003E1719" w:rsidRDefault="00630116" w:rsidP="00630116">
      <w:pPr>
        <w:pStyle w:val="SingleTxtG"/>
        <w:ind w:left="3969"/>
      </w:pPr>
      <w:r w:rsidRPr="003E1719">
        <w:t>Temperature classification: ........</w:t>
      </w:r>
    </w:p>
    <w:p w14:paraId="6DEC0A87" w14:textId="77777777" w:rsidR="00630116" w:rsidRPr="003E1719" w:rsidRDefault="00630116" w:rsidP="00630116">
      <w:pPr>
        <w:pStyle w:val="SingleTxtG"/>
        <w:ind w:left="3969"/>
      </w:pPr>
      <w:r w:rsidRPr="003E1719">
        <w:t>Explosion group: .....”.</w:t>
      </w:r>
    </w:p>
    <w:p w14:paraId="135CD202" w14:textId="77777777" w:rsidR="00630116" w:rsidRPr="003E1719" w:rsidRDefault="00630116" w:rsidP="00630116">
      <w:pPr>
        <w:pStyle w:val="SingleTxtG"/>
      </w:pPr>
      <w:r w:rsidRPr="003E1719">
        <w:t>8.6.1.3 and 8.6.1.4</w:t>
      </w:r>
      <w:r w:rsidRPr="003E1719">
        <w:tab/>
        <w:t>Amend point 7 of the model to read as follows:</w:t>
      </w:r>
    </w:p>
    <w:p w14:paraId="6AF15F08" w14:textId="77777777" w:rsidR="00630116" w:rsidRPr="003E1719" w:rsidRDefault="00630116" w:rsidP="00630116">
      <w:pPr>
        <w:pStyle w:val="SingleTxtG"/>
      </w:pPr>
      <w:r w:rsidRPr="003E1719">
        <w:t>“7. Opening pressure of the pressure relief valves/high-velocity vent valves/safety valves ........ kPa</w:t>
      </w:r>
      <w:r w:rsidRPr="003E1719">
        <w:rPr>
          <w:rStyle w:val="FootnoteReference"/>
        </w:rPr>
        <w:t>1</w:t>
      </w:r>
      <w:r w:rsidRPr="003E1719">
        <w:t xml:space="preserve"> </w:t>
      </w:r>
      <w:r w:rsidRPr="003E1719">
        <w:rPr>
          <w:rStyle w:val="FootnoteReference"/>
        </w:rPr>
        <w:t>2</w:t>
      </w:r>
      <w:r w:rsidRPr="003E1719">
        <w:t>”.</w:t>
      </w:r>
    </w:p>
    <w:p w14:paraId="1253314F" w14:textId="29E57F65" w:rsidR="00630116" w:rsidRPr="003E1719" w:rsidRDefault="00630116" w:rsidP="00630116">
      <w:pPr>
        <w:pStyle w:val="SingleTxtG"/>
      </w:pPr>
      <w:r w:rsidRPr="003E1719">
        <w:t>8.6.1.3 and 8.6.1.4</w:t>
      </w:r>
      <w:r w:rsidRPr="003E1719">
        <w:tab/>
        <w:t>Amend the end of point 8 of the model to read as follows:</w:t>
      </w:r>
    </w:p>
    <w:p w14:paraId="1C9766FD" w14:textId="77777777" w:rsidR="00630116" w:rsidRPr="003E1719" w:rsidRDefault="00630116" w:rsidP="00630116">
      <w:pPr>
        <w:pStyle w:val="SingleTxtG"/>
      </w:pPr>
      <w:r w:rsidRPr="003E1719">
        <w:t>“…</w:t>
      </w:r>
    </w:p>
    <w:p w14:paraId="7756AFBB" w14:textId="77777777" w:rsidR="00630116" w:rsidRPr="003E1719" w:rsidRDefault="00630116" w:rsidP="00630116">
      <w:pPr>
        <w:pStyle w:val="SingleTxtG"/>
      </w:pPr>
      <w:r w:rsidRPr="003E1719">
        <w:t>Pump-room below deck</w:t>
      </w:r>
      <w:r w:rsidRPr="003E1719">
        <w:tab/>
      </w:r>
      <w:r w:rsidRPr="003E1719">
        <w:tab/>
      </w:r>
      <w:r w:rsidRPr="003E1719">
        <w:tab/>
      </w:r>
      <w:r w:rsidRPr="003E1719">
        <w:tab/>
      </w:r>
      <w:r w:rsidRPr="003E1719">
        <w:tab/>
        <w:t>Yes/No</w:t>
      </w:r>
      <w:r w:rsidRPr="003E1719">
        <w:rPr>
          <w:vertAlign w:val="superscript"/>
        </w:rPr>
        <w:t>1</w:t>
      </w:r>
    </w:p>
    <w:p w14:paraId="53A07F23" w14:textId="77777777" w:rsidR="00630116" w:rsidRPr="003E1719" w:rsidRDefault="00630116" w:rsidP="00630116">
      <w:pPr>
        <w:pStyle w:val="SingleTxtG"/>
      </w:pPr>
      <w:r w:rsidRPr="003E1719">
        <w:t>Ventilation system according to 9.3.x.12.4 (b)</w:t>
      </w:r>
      <w:r w:rsidRPr="003E1719">
        <w:tab/>
      </w:r>
      <w:r w:rsidRPr="003E1719">
        <w:tab/>
        <w:t>Yes/No</w:t>
      </w:r>
      <w:r w:rsidRPr="003E1719">
        <w:rPr>
          <w:vertAlign w:val="superscript"/>
        </w:rPr>
        <w:t xml:space="preserve">1, </w:t>
      </w:r>
      <w:r w:rsidRPr="003E1719">
        <w:rPr>
          <w:rFonts w:eastAsia="Calibri"/>
          <w:vertAlign w:val="superscript"/>
        </w:rPr>
        <w:t>3</w:t>
      </w:r>
    </w:p>
    <w:p w14:paraId="4F3A3243" w14:textId="77777777" w:rsidR="00630116" w:rsidRPr="003E1719" w:rsidRDefault="00630116" w:rsidP="00630116">
      <w:pPr>
        <w:pStyle w:val="SingleTxtG"/>
      </w:pPr>
      <w:r w:rsidRPr="003E1719">
        <w:t>in ........</w:t>
      </w:r>
    </w:p>
    <w:p w14:paraId="06A7184C" w14:textId="77777777" w:rsidR="00630116" w:rsidRPr="003E1719" w:rsidRDefault="00630116" w:rsidP="00630116">
      <w:pPr>
        <w:pStyle w:val="SingleTxtG"/>
      </w:pPr>
      <w:r w:rsidRPr="003E1719">
        <w:t xml:space="preserve">Conforms to the rules of construction referred to in 9.3.x.12.4 (b) or 9.3.x.12.4 (c), 9.3.x.51 and 9.3.x.52 </w:t>
      </w:r>
      <w:r w:rsidRPr="003E1719">
        <w:tab/>
      </w:r>
      <w:r w:rsidRPr="003E1719">
        <w:tab/>
        <w:t>Yes/No</w:t>
      </w:r>
      <w:r w:rsidRPr="003E1719">
        <w:rPr>
          <w:rStyle w:val="FootnoteReference"/>
        </w:rPr>
        <w:t>1</w:t>
      </w:r>
      <w:r w:rsidRPr="003E1719">
        <w:rPr>
          <w:vertAlign w:val="superscript"/>
        </w:rPr>
        <w:t>.</w:t>
      </w:r>
      <w:r w:rsidRPr="003E1719">
        <w:rPr>
          <w:rStyle w:val="FootnoteReference"/>
        </w:rPr>
        <w:t xml:space="preserve"> 3</w:t>
      </w:r>
      <w:r w:rsidRPr="003E1719">
        <w:t xml:space="preserve"> </w:t>
      </w:r>
    </w:p>
    <w:p w14:paraId="535BDAEC" w14:textId="77777777" w:rsidR="00630116" w:rsidRPr="00734EBF" w:rsidRDefault="00630116" w:rsidP="00BF3B48">
      <w:pPr>
        <w:pStyle w:val="Bullet1G"/>
      </w:pPr>
      <w:r w:rsidRPr="00734EBF">
        <w:t>Venting piping and heated installation</w:t>
      </w:r>
      <w:r w:rsidRPr="00734EBF">
        <w:tab/>
        <w:t>Yes/No</w:t>
      </w:r>
      <w:r w:rsidRPr="00734EBF">
        <w:rPr>
          <w:vertAlign w:val="superscript"/>
        </w:rPr>
        <w:t>1, 2</w:t>
      </w:r>
    </w:p>
    <w:p w14:paraId="05EA7C3C" w14:textId="77777777" w:rsidR="00630116" w:rsidRPr="00734EBF" w:rsidRDefault="00630116" w:rsidP="00BF3B48">
      <w:pPr>
        <w:pStyle w:val="Bullet1G"/>
      </w:pPr>
      <w:r w:rsidRPr="00734EBF">
        <w:t>Conforms to the rules of construction resulting from the remark(s) ... in column (20) of Table C of Chapter 3.2</w:t>
      </w:r>
      <w:r w:rsidRPr="00734EBF">
        <w:rPr>
          <w:vertAlign w:val="superscript"/>
        </w:rPr>
        <w:t>1</w:t>
      </w:r>
      <w:r w:rsidRPr="00734EBF">
        <w:t xml:space="preserve"> </w:t>
      </w:r>
      <w:r w:rsidRPr="00734EBF">
        <w:rPr>
          <w:vertAlign w:val="superscript"/>
        </w:rPr>
        <w:t>2</w:t>
      </w:r>
    </w:p>
    <w:p w14:paraId="0FACBDE0" w14:textId="77777777" w:rsidR="00630116" w:rsidRPr="003E1719" w:rsidRDefault="00630116" w:rsidP="00630116">
      <w:pPr>
        <w:pStyle w:val="SingleTxtG"/>
      </w:pPr>
      <w:r w:rsidRPr="003E1719">
        <w:rPr>
          <w:vertAlign w:val="superscript"/>
        </w:rPr>
        <w:t xml:space="preserve">3 </w:t>
      </w:r>
      <w:r w:rsidRPr="003E1719">
        <w:t>For “x”, note the relevant information”.</w:t>
      </w:r>
    </w:p>
    <w:p w14:paraId="339F25F6" w14:textId="019C1F32" w:rsidR="00630116" w:rsidRPr="003E1719" w:rsidRDefault="00630116" w:rsidP="00630116">
      <w:pPr>
        <w:pStyle w:val="SingleTxtG"/>
      </w:pPr>
      <w:r w:rsidRPr="003E1719">
        <w:t>8.6.1.3 and 8.6.1.4</w:t>
      </w:r>
      <w:r w:rsidRPr="003E1719">
        <w:tab/>
        <w:t>Amend point 9 of the model to read as follows:</w:t>
      </w:r>
    </w:p>
    <w:p w14:paraId="7B801FA9" w14:textId="77777777" w:rsidR="00630116" w:rsidRPr="003E1719" w:rsidRDefault="00630116" w:rsidP="00630116">
      <w:pPr>
        <w:pStyle w:val="SingleTxtG"/>
      </w:pPr>
      <w:r w:rsidRPr="003E1719">
        <w:t>“9. Electrical and non-electrical installations and equipment for use in explosion hazardous areas:</w:t>
      </w:r>
    </w:p>
    <w:p w14:paraId="7D4B99AA" w14:textId="77777777" w:rsidR="00630116" w:rsidRPr="00734EBF" w:rsidRDefault="00630116" w:rsidP="00BF3B48">
      <w:pPr>
        <w:pStyle w:val="Bullet1G"/>
      </w:pPr>
      <w:r w:rsidRPr="00734EBF">
        <w:t>Temperature class ........................</w:t>
      </w:r>
    </w:p>
    <w:p w14:paraId="585317F3" w14:textId="77777777" w:rsidR="00630116" w:rsidRPr="00734EBF" w:rsidRDefault="00630116" w:rsidP="00BF3B48">
      <w:pPr>
        <w:pStyle w:val="Bullet1G"/>
      </w:pPr>
      <w:r w:rsidRPr="00734EBF">
        <w:t>Explosion group .........................”.</w:t>
      </w:r>
    </w:p>
    <w:p w14:paraId="29A56CC6" w14:textId="054E6EF8" w:rsidR="00630116" w:rsidRPr="003E1719" w:rsidRDefault="00630116" w:rsidP="00630116">
      <w:pPr>
        <w:pStyle w:val="SingleTxtG"/>
      </w:pPr>
      <w:r w:rsidRPr="00734EBF">
        <w:t>8.6.1.3 and 8.6.1.4</w:t>
      </w:r>
      <w:r w:rsidRPr="00734EBF">
        <w:tab/>
        <w:t>Add the following new point 10:</w:t>
      </w:r>
    </w:p>
    <w:p w14:paraId="4A4AB8A1" w14:textId="77777777" w:rsidR="00630116" w:rsidRPr="003E1719" w:rsidRDefault="00630116" w:rsidP="00630116">
      <w:pPr>
        <w:pStyle w:val="SingleTxtG"/>
      </w:pPr>
      <w:r w:rsidRPr="003E1719">
        <w:t>“10.</w:t>
      </w:r>
      <w:r w:rsidRPr="003E1719">
        <w:tab/>
        <w:t>Autonomous protection systems:</w:t>
      </w:r>
    </w:p>
    <w:p w14:paraId="2F99C404" w14:textId="77777777" w:rsidR="00630116" w:rsidRPr="003E1719" w:rsidRDefault="00630116" w:rsidP="00630116">
      <w:pPr>
        <w:pStyle w:val="SingleTxtG"/>
      </w:pPr>
      <w:r w:rsidRPr="003E1719">
        <w:t>Explosion group/subgroup of explosion group II B: ………….”.</w:t>
      </w:r>
    </w:p>
    <w:p w14:paraId="3901AAE4" w14:textId="77777777" w:rsidR="00630116" w:rsidRPr="003E1719" w:rsidRDefault="00630116" w:rsidP="00630116">
      <w:pPr>
        <w:pStyle w:val="SingleTxtG"/>
      </w:pPr>
      <w:r w:rsidRPr="003E1719">
        <w:lastRenderedPageBreak/>
        <w:t>Renumber the rest of the points accordingly.</w:t>
      </w:r>
    </w:p>
    <w:p w14:paraId="45CC2083" w14:textId="1C96F989" w:rsidR="00630116" w:rsidRPr="003E1719" w:rsidRDefault="00630116" w:rsidP="00630116">
      <w:pPr>
        <w:pStyle w:val="SingleTxtG"/>
      </w:pPr>
      <w:r w:rsidRPr="003E1719">
        <w:t>8.6.1.3 and 8.6.1.4</w:t>
      </w:r>
      <w:r w:rsidRPr="003E1719">
        <w:tab/>
        <w:t>Amend new point 13 (former point 12) to read as follows:</w:t>
      </w:r>
    </w:p>
    <w:p w14:paraId="430821CC" w14:textId="77777777" w:rsidR="00630116" w:rsidRPr="003E1719" w:rsidRDefault="00630116" w:rsidP="00630116">
      <w:pPr>
        <w:pStyle w:val="SingleTxtG"/>
      </w:pPr>
      <w:r w:rsidRPr="003E1719">
        <w:t>“13.</w:t>
      </w:r>
      <w:r w:rsidRPr="003E1719">
        <w:tab/>
        <w:t>Additional observations:</w:t>
      </w:r>
    </w:p>
    <w:p w14:paraId="2A0571A4" w14:textId="77777777" w:rsidR="00630116" w:rsidRPr="003E1719" w:rsidRDefault="00630116" w:rsidP="00630116">
      <w:pPr>
        <w:pStyle w:val="SingleTxtG"/>
      </w:pPr>
      <w:r w:rsidRPr="003E1719">
        <w:tab/>
        <w:t xml:space="preserve">Vessel complies with the rules of construction referred to in 9.3.x.12, 9.3.x.51, 9.3.x.52 </w:t>
      </w:r>
      <w:r w:rsidRPr="003E1719">
        <w:tab/>
      </w:r>
      <w:r w:rsidRPr="003E1719">
        <w:tab/>
      </w:r>
      <w:r w:rsidRPr="003E1719">
        <w:tab/>
      </w:r>
      <w:r w:rsidRPr="003E1719">
        <w:tab/>
        <w:t>Yes/No</w:t>
      </w:r>
      <w:r w:rsidRPr="003E1719">
        <w:rPr>
          <w:vertAlign w:val="superscript"/>
        </w:rPr>
        <w:t>1, 3</w:t>
      </w:r>
      <w:r w:rsidRPr="003E1719">
        <w:t xml:space="preserve"> </w:t>
      </w:r>
    </w:p>
    <w:p w14:paraId="2DE574F3" w14:textId="77777777" w:rsidR="00630116" w:rsidRPr="003E1719" w:rsidRDefault="00630116" w:rsidP="00630116">
      <w:pPr>
        <w:pStyle w:val="SingleTxtG"/>
      </w:pPr>
      <w:r w:rsidRPr="003E1719">
        <w:tab/>
        <w:t>……………………………………………………………………………………</w:t>
      </w:r>
    </w:p>
    <w:p w14:paraId="56C455FC" w14:textId="77777777" w:rsidR="00630116" w:rsidRPr="003E1719" w:rsidRDefault="00630116" w:rsidP="00630116">
      <w:pPr>
        <w:pStyle w:val="SingleTxtG"/>
      </w:pPr>
      <w:r w:rsidRPr="003E1719">
        <w:tab/>
        <w:t>……………………………………………………………………………………</w:t>
      </w:r>
    </w:p>
    <w:p w14:paraId="452377DE" w14:textId="77777777" w:rsidR="00630116" w:rsidRPr="003E1719" w:rsidRDefault="00630116" w:rsidP="00630116">
      <w:pPr>
        <w:pStyle w:val="SingleTxtG"/>
      </w:pPr>
      <w:r w:rsidRPr="003E1719">
        <w:tab/>
        <w:t>……………………………………………………………………………………</w:t>
      </w:r>
    </w:p>
    <w:p w14:paraId="7CBA58E2" w14:textId="77777777" w:rsidR="00630116" w:rsidRPr="003E1719" w:rsidRDefault="00630116" w:rsidP="00630116">
      <w:pPr>
        <w:pStyle w:val="SingleTxtG"/>
      </w:pPr>
      <w:r w:rsidRPr="003E1719">
        <w:rPr>
          <w:vertAlign w:val="superscript"/>
        </w:rPr>
        <w:t xml:space="preserve">3 </w:t>
      </w:r>
      <w:r w:rsidRPr="003E1719">
        <w:t>For “x”, note the relevant information.”.</w:t>
      </w:r>
    </w:p>
    <w:p w14:paraId="1B45CA0C" w14:textId="155F8D65" w:rsidR="00630116" w:rsidRPr="003E1719" w:rsidRDefault="00630116" w:rsidP="00630116">
      <w:pPr>
        <w:pStyle w:val="SingleTxtG"/>
      </w:pPr>
      <w:r w:rsidRPr="003E1719">
        <w:t>8.6.1.3 and 8.6.1.4, page 3 of the models</w:t>
      </w:r>
    </w:p>
    <w:p w14:paraId="5F64E129" w14:textId="77777777" w:rsidR="00630116" w:rsidRPr="00734EBF" w:rsidRDefault="00630116" w:rsidP="00CB1065">
      <w:pPr>
        <w:pStyle w:val="Bullet1G"/>
        <w:ind w:left="1985" w:hanging="284"/>
      </w:pPr>
      <w:r w:rsidRPr="00734EBF">
        <w:t>Line 8: Replace “high velocity vent valve” by “pressure relief device/high velocity vent valve”.</w:t>
      </w:r>
    </w:p>
    <w:p w14:paraId="3C1EC194" w14:textId="77777777" w:rsidR="00630116" w:rsidRPr="00734EBF" w:rsidRDefault="00630116" w:rsidP="00CB1065">
      <w:pPr>
        <w:pStyle w:val="Bullet1G"/>
        <w:ind w:left="1985" w:hanging="284"/>
      </w:pPr>
      <w:r w:rsidRPr="00734EBF">
        <w:t>Delete line 17 (“venting piping according to 9.3.2.22.5 or 9.3.3.22.5”).</w:t>
      </w:r>
    </w:p>
    <w:p w14:paraId="45EF4CDC" w14:textId="39BB64E6" w:rsidR="00144295" w:rsidRPr="003E1719" w:rsidRDefault="00144295" w:rsidP="00144295">
      <w:pPr>
        <w:pStyle w:val="SingleTxtG"/>
      </w:pPr>
      <w:r w:rsidRPr="003E1719">
        <w:t>8.6.2</w:t>
      </w:r>
      <w:r w:rsidRPr="003E1719">
        <w:tab/>
        <w:t>Amend to read as follows:</w:t>
      </w:r>
    </w:p>
    <w:p w14:paraId="086476D5" w14:textId="77777777" w:rsidR="00144295" w:rsidRPr="003E1719" w:rsidRDefault="00144295" w:rsidP="00144295">
      <w:pPr>
        <w:pStyle w:val="SingleTxtG"/>
        <w:rPr>
          <w:b/>
          <w:bCs/>
        </w:rPr>
      </w:pPr>
      <w:r w:rsidRPr="003E1719">
        <w:rPr>
          <w:b/>
          <w:bCs/>
        </w:rPr>
        <w:t>“8.6.2 Certificate of special knowledge of ADN according to 8.2.1.2, 8.2.1.5 or 8.2.1.7</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72"/>
        <w:gridCol w:w="680"/>
        <w:gridCol w:w="236"/>
        <w:gridCol w:w="510"/>
        <w:gridCol w:w="3572"/>
      </w:tblGrid>
      <w:tr w:rsidR="00144295" w:rsidRPr="003E1719" w14:paraId="2DEE02FB" w14:textId="77777777" w:rsidTr="00523090">
        <w:tc>
          <w:tcPr>
            <w:tcW w:w="3572" w:type="dxa"/>
          </w:tcPr>
          <w:p w14:paraId="112F73DE" w14:textId="77777777" w:rsidR="00144295" w:rsidRPr="00541318" w:rsidRDefault="00144295" w:rsidP="00523090">
            <w:r w:rsidRPr="00541318">
              <w:t>(Recto)</w:t>
            </w:r>
          </w:p>
        </w:tc>
        <w:tc>
          <w:tcPr>
            <w:tcW w:w="680" w:type="dxa"/>
          </w:tcPr>
          <w:p w14:paraId="647CBEBF" w14:textId="77777777" w:rsidR="00144295" w:rsidRPr="00541318" w:rsidRDefault="00144295" w:rsidP="00523090"/>
        </w:tc>
        <w:tc>
          <w:tcPr>
            <w:tcW w:w="236" w:type="dxa"/>
          </w:tcPr>
          <w:p w14:paraId="20AEA0F2" w14:textId="77777777" w:rsidR="00144295" w:rsidRPr="00541318" w:rsidRDefault="00144295" w:rsidP="00523090"/>
        </w:tc>
        <w:tc>
          <w:tcPr>
            <w:tcW w:w="510" w:type="dxa"/>
          </w:tcPr>
          <w:p w14:paraId="66612B8B" w14:textId="77777777" w:rsidR="00144295" w:rsidRPr="00541318" w:rsidRDefault="00144295" w:rsidP="00523090"/>
        </w:tc>
        <w:tc>
          <w:tcPr>
            <w:tcW w:w="3572" w:type="dxa"/>
          </w:tcPr>
          <w:p w14:paraId="38D06636" w14:textId="77777777" w:rsidR="00144295" w:rsidRPr="00541318" w:rsidRDefault="00144295" w:rsidP="00523090">
            <w:r w:rsidRPr="00541318">
              <w:t>(Verso)</w:t>
            </w:r>
          </w:p>
        </w:tc>
      </w:tr>
      <w:tr w:rsidR="00144295" w:rsidRPr="003E1719" w14:paraId="143851EF" w14:textId="77777777" w:rsidTr="00523090">
        <w:tc>
          <w:tcPr>
            <w:tcW w:w="3572" w:type="dxa"/>
            <w:tcBorders>
              <w:bottom w:val="single" w:sz="4" w:space="0" w:color="auto"/>
            </w:tcBorders>
          </w:tcPr>
          <w:p w14:paraId="1EF5171A" w14:textId="77777777" w:rsidR="00144295" w:rsidRPr="003E1719" w:rsidRDefault="00144295" w:rsidP="00523090"/>
        </w:tc>
        <w:tc>
          <w:tcPr>
            <w:tcW w:w="680" w:type="dxa"/>
            <w:tcBorders>
              <w:bottom w:val="single" w:sz="4" w:space="0" w:color="auto"/>
            </w:tcBorders>
          </w:tcPr>
          <w:p w14:paraId="3B83F199" w14:textId="77777777" w:rsidR="00144295" w:rsidRPr="003E1719" w:rsidRDefault="00144295" w:rsidP="00523090"/>
        </w:tc>
        <w:tc>
          <w:tcPr>
            <w:tcW w:w="236" w:type="dxa"/>
            <w:tcBorders>
              <w:bottom w:val="single" w:sz="4" w:space="0" w:color="auto"/>
            </w:tcBorders>
          </w:tcPr>
          <w:p w14:paraId="4FD85A6A" w14:textId="77777777" w:rsidR="00144295" w:rsidRPr="003E1719" w:rsidRDefault="00144295" w:rsidP="00523090"/>
        </w:tc>
        <w:tc>
          <w:tcPr>
            <w:tcW w:w="510" w:type="dxa"/>
          </w:tcPr>
          <w:p w14:paraId="3A117A90" w14:textId="77777777" w:rsidR="00144295" w:rsidRPr="003E1719" w:rsidRDefault="00144295" w:rsidP="00523090"/>
        </w:tc>
        <w:tc>
          <w:tcPr>
            <w:tcW w:w="3572" w:type="dxa"/>
            <w:tcBorders>
              <w:bottom w:val="single" w:sz="4" w:space="0" w:color="auto"/>
            </w:tcBorders>
          </w:tcPr>
          <w:p w14:paraId="4B97A8EC" w14:textId="77777777" w:rsidR="00144295" w:rsidRPr="003E1719" w:rsidRDefault="00144295" w:rsidP="00523090"/>
        </w:tc>
      </w:tr>
      <w:tr w:rsidR="00144295" w:rsidRPr="003E1719" w14:paraId="0F8C86DD" w14:textId="77777777" w:rsidTr="00523090">
        <w:tc>
          <w:tcPr>
            <w:tcW w:w="3572" w:type="dxa"/>
            <w:tcBorders>
              <w:top w:val="single" w:sz="4" w:space="0" w:color="auto"/>
              <w:left w:val="single" w:sz="4" w:space="0" w:color="auto"/>
              <w:bottom w:val="single" w:sz="4" w:space="0" w:color="auto"/>
            </w:tcBorders>
          </w:tcPr>
          <w:p w14:paraId="4FABFC64" w14:textId="77777777" w:rsidR="00144295" w:rsidRPr="003E1719" w:rsidRDefault="00144295" w:rsidP="00523090">
            <w:pPr>
              <w:rPr>
                <w:sz w:val="16"/>
              </w:rPr>
            </w:pPr>
            <w:r w:rsidRPr="003E1719">
              <w:rPr>
                <w:sz w:val="16"/>
              </w:rPr>
              <w:t>(**)</w:t>
            </w:r>
          </w:p>
          <w:p w14:paraId="13FE5582" w14:textId="77777777" w:rsidR="00144295" w:rsidRPr="003E1719" w:rsidRDefault="00144295" w:rsidP="00523090">
            <w:pPr>
              <w:rPr>
                <w:sz w:val="16"/>
              </w:rPr>
            </w:pPr>
          </w:p>
          <w:p w14:paraId="1F231327" w14:textId="77777777" w:rsidR="00144295" w:rsidRPr="003E1719" w:rsidRDefault="00144295" w:rsidP="00523090">
            <w:pPr>
              <w:rPr>
                <w:sz w:val="14"/>
                <w:szCs w:val="14"/>
              </w:rPr>
            </w:pPr>
            <w:r w:rsidRPr="003E1719">
              <w:rPr>
                <w:sz w:val="14"/>
                <w:szCs w:val="14"/>
              </w:rPr>
              <w:t>Certificate of special knowledge of ADN</w:t>
            </w:r>
          </w:p>
          <w:p w14:paraId="1FA2781E" w14:textId="77777777" w:rsidR="00144295" w:rsidRPr="003E1719" w:rsidRDefault="00144295" w:rsidP="00523090">
            <w:pPr>
              <w:rPr>
                <w:sz w:val="14"/>
                <w:szCs w:val="14"/>
              </w:rPr>
            </w:pPr>
            <w:r w:rsidRPr="003E1719">
              <w:rPr>
                <w:noProof/>
                <w:lang w:val="de-DE" w:eastAsia="de-DE"/>
              </w:rPr>
              <mc:AlternateContent>
                <mc:Choice Requires="wps">
                  <w:drawing>
                    <wp:anchor distT="0" distB="0" distL="114300" distR="114300" simplePos="0" relativeHeight="251663360" behindDoc="0" locked="0" layoutInCell="1" allowOverlap="1" wp14:anchorId="230CBA55" wp14:editId="3A551A8F">
                      <wp:simplePos x="0" y="0"/>
                      <wp:positionH relativeFrom="column">
                        <wp:posOffset>2044494</wp:posOffset>
                      </wp:positionH>
                      <wp:positionV relativeFrom="paragraph">
                        <wp:posOffset>124691</wp:posOffset>
                      </wp:positionV>
                      <wp:extent cx="571500" cy="845820"/>
                      <wp:effectExtent l="0" t="0" r="19050" b="11430"/>
                      <wp:wrapNone/>
                      <wp:docPr id="2528" name="Textfeld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1500" cy="845820"/>
                              </a:xfrm>
                              <a:prstGeom prst="rect">
                                <a:avLst/>
                              </a:prstGeom>
                              <a:solidFill>
                                <a:sysClr val="window" lastClr="FFFFFF"/>
                              </a:solidFill>
                              <a:ln w="6350">
                                <a:solidFill>
                                  <a:prstClr val="black"/>
                                </a:solidFill>
                              </a:ln>
                              <a:effectLst/>
                            </wps:spPr>
                            <wps:txbx>
                              <w:txbxContent>
                                <w:p w14:paraId="2DCE0B20" w14:textId="77777777" w:rsidR="00045B19" w:rsidRPr="00610A7A" w:rsidRDefault="00045B19" w:rsidP="00144295">
                                  <w:pPr>
                                    <w:rPr>
                                      <w:sz w:val="14"/>
                                    </w:rPr>
                                  </w:pPr>
                                  <w:r w:rsidRPr="00610A7A">
                                    <w:rPr>
                                      <w:sz w:val="14"/>
                                    </w:rPr>
                                    <w:t>Photo</w:t>
                                  </w:r>
                                </w:p>
                                <w:p w14:paraId="548D9195" w14:textId="77777777" w:rsidR="00045B19" w:rsidRPr="00610A7A" w:rsidRDefault="00045B19" w:rsidP="00144295">
                                  <w:pPr>
                                    <w:rPr>
                                      <w:sz w:val="14"/>
                                    </w:rPr>
                                  </w:pPr>
                                  <w:r>
                                    <w:rPr>
                                      <w:sz w:val="14"/>
                                    </w:rPr>
                                    <w:t>of hol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30CBA55" id="Textfeld 15" o:spid="_x0000_s1657" type="#_x0000_t202" style="position:absolute;margin-left:161pt;margin-top:9.8pt;width:45pt;height:66.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" fillcolor="window" strokeweight=".5pt">
                      <v:path arrowok="t"/>
                      <v:textbox>
                        <w:txbxContent>
                          <w:p w14:paraId="2DCE0B20" w14:textId="77777777" w:rsidR="00045B19" w:rsidRPr="00610A7A" w:rsidRDefault="00045B19" w:rsidP="00144295">
                            <w:pPr>
                              <w:rPr>
                                <w:sz w:val="14"/>
                              </w:rPr>
                            </w:pPr>
                            <w:r w:rsidRPr="00610A7A">
                              <w:rPr>
                                <w:sz w:val="14"/>
                              </w:rPr>
                              <w:t>Photo</w:t>
                            </w:r>
                          </w:p>
                          <w:p w14:paraId="548D9195" w14:textId="77777777" w:rsidR="00045B19" w:rsidRPr="00610A7A" w:rsidRDefault="00045B19" w:rsidP="00144295">
                            <w:pPr>
                              <w:rPr>
                                <w:sz w:val="14"/>
                              </w:rPr>
                            </w:pPr>
                            <w:r>
                              <w:rPr>
                                <w:sz w:val="14"/>
                              </w:rPr>
                              <w:t>of holder</w:t>
                            </w:r>
                          </w:p>
                        </w:txbxContent>
                      </v:textbox>
                    </v:shape>
                  </w:pict>
                </mc:Fallback>
              </mc:AlternateContent>
            </w:r>
          </w:p>
          <w:p w14:paraId="36E6CC2C" w14:textId="77777777" w:rsidR="00144295" w:rsidRPr="003E1719" w:rsidRDefault="00144295" w:rsidP="00523090">
            <w:pPr>
              <w:rPr>
                <w:sz w:val="14"/>
              </w:rPr>
            </w:pPr>
            <w:r w:rsidRPr="003E1719">
              <w:rPr>
                <w:sz w:val="14"/>
              </w:rPr>
              <w:t>1. (No. of certificate)</w:t>
            </w:r>
          </w:p>
          <w:p w14:paraId="4F339371" w14:textId="77777777" w:rsidR="00144295" w:rsidRPr="003E1719" w:rsidRDefault="00144295" w:rsidP="00523090">
            <w:pPr>
              <w:rPr>
                <w:sz w:val="14"/>
              </w:rPr>
            </w:pPr>
            <w:r w:rsidRPr="003E1719">
              <w:rPr>
                <w:sz w:val="14"/>
              </w:rPr>
              <w:t>2. (Name)</w:t>
            </w:r>
          </w:p>
          <w:p w14:paraId="08AC3FA1" w14:textId="77777777" w:rsidR="00144295" w:rsidRPr="003E1719" w:rsidRDefault="00144295" w:rsidP="00523090">
            <w:pPr>
              <w:rPr>
                <w:sz w:val="14"/>
              </w:rPr>
            </w:pPr>
            <w:r w:rsidRPr="003E1719">
              <w:rPr>
                <w:sz w:val="14"/>
              </w:rPr>
              <w:t>3. (First name(s))</w:t>
            </w:r>
          </w:p>
          <w:p w14:paraId="5311B457" w14:textId="77777777" w:rsidR="00144295" w:rsidRPr="003E1719" w:rsidRDefault="00144295" w:rsidP="00523090">
            <w:pPr>
              <w:rPr>
                <w:sz w:val="14"/>
              </w:rPr>
            </w:pPr>
            <w:r w:rsidRPr="003E1719">
              <w:rPr>
                <w:sz w:val="14"/>
              </w:rPr>
              <w:t>4. (Born on DD/MM/YYYY)</w:t>
            </w:r>
          </w:p>
          <w:p w14:paraId="694057ED" w14:textId="77777777" w:rsidR="00144295" w:rsidRPr="003E1719" w:rsidRDefault="00144295" w:rsidP="00523090">
            <w:pPr>
              <w:rPr>
                <w:sz w:val="14"/>
              </w:rPr>
            </w:pPr>
            <w:r w:rsidRPr="003E1719">
              <w:rPr>
                <w:sz w:val="14"/>
              </w:rPr>
              <w:t>5. (Nationality)</w:t>
            </w:r>
          </w:p>
          <w:p w14:paraId="647A15A2" w14:textId="77777777" w:rsidR="00144295" w:rsidRPr="003E1719" w:rsidRDefault="00144295" w:rsidP="00523090">
            <w:pPr>
              <w:rPr>
                <w:sz w:val="14"/>
              </w:rPr>
            </w:pPr>
            <w:r w:rsidRPr="003E1719">
              <w:rPr>
                <w:sz w:val="14"/>
              </w:rPr>
              <w:t>6. (Signature of holder)</w:t>
            </w:r>
          </w:p>
          <w:p w14:paraId="3A9CCF54" w14:textId="77777777" w:rsidR="00144295" w:rsidRPr="003E1719" w:rsidRDefault="00144295" w:rsidP="00523090">
            <w:pPr>
              <w:rPr>
                <w:sz w:val="14"/>
              </w:rPr>
            </w:pPr>
            <w:r w:rsidRPr="003E1719">
              <w:rPr>
                <w:sz w:val="14"/>
              </w:rPr>
              <w:t>7. (Issued by)</w:t>
            </w:r>
          </w:p>
          <w:p w14:paraId="2CCA9D70" w14:textId="77777777" w:rsidR="00144295" w:rsidRPr="003E1719" w:rsidRDefault="00144295" w:rsidP="00523090">
            <w:pPr>
              <w:rPr>
                <w:sz w:val="14"/>
              </w:rPr>
            </w:pPr>
            <w:r w:rsidRPr="003E1719">
              <w:rPr>
                <w:sz w:val="14"/>
              </w:rPr>
              <w:t>8. VALID UNTIL: (DD/MM/YYYY)</w:t>
            </w:r>
          </w:p>
          <w:p w14:paraId="740695F2" w14:textId="77777777" w:rsidR="00144295" w:rsidRPr="003E1719" w:rsidRDefault="00144295" w:rsidP="00523090">
            <w:pPr>
              <w:ind w:left="113" w:right="113"/>
              <w:rPr>
                <w:sz w:val="14"/>
                <w:szCs w:val="14"/>
              </w:rPr>
            </w:pPr>
          </w:p>
        </w:tc>
        <w:tc>
          <w:tcPr>
            <w:tcW w:w="680" w:type="dxa"/>
            <w:tcBorders>
              <w:top w:val="single" w:sz="4" w:space="0" w:color="auto"/>
              <w:bottom w:val="single" w:sz="4" w:space="0" w:color="auto"/>
            </w:tcBorders>
          </w:tcPr>
          <w:p w14:paraId="3BB350F6" w14:textId="77777777" w:rsidR="00144295" w:rsidRPr="003E1719" w:rsidRDefault="00144295" w:rsidP="00523090">
            <w:pPr>
              <w:ind w:left="113" w:right="113"/>
              <w:rPr>
                <w:sz w:val="14"/>
                <w:szCs w:val="14"/>
              </w:rPr>
            </w:pPr>
          </w:p>
        </w:tc>
        <w:tc>
          <w:tcPr>
            <w:tcW w:w="236" w:type="dxa"/>
            <w:tcBorders>
              <w:top w:val="single" w:sz="4" w:space="0" w:color="auto"/>
              <w:left w:val="nil"/>
              <w:bottom w:val="single" w:sz="4" w:space="0" w:color="auto"/>
              <w:right w:val="single" w:sz="4" w:space="0" w:color="auto"/>
            </w:tcBorders>
          </w:tcPr>
          <w:p w14:paraId="6935C482" w14:textId="77777777" w:rsidR="00144295" w:rsidRPr="003E1719" w:rsidRDefault="00144295" w:rsidP="00523090">
            <w:pPr>
              <w:ind w:left="113" w:right="113"/>
              <w:rPr>
                <w:sz w:val="14"/>
                <w:szCs w:val="14"/>
              </w:rPr>
            </w:pPr>
          </w:p>
        </w:tc>
        <w:tc>
          <w:tcPr>
            <w:tcW w:w="510" w:type="dxa"/>
            <w:tcBorders>
              <w:left w:val="single" w:sz="4" w:space="0" w:color="auto"/>
              <w:right w:val="single" w:sz="4" w:space="0" w:color="auto"/>
            </w:tcBorders>
          </w:tcPr>
          <w:p w14:paraId="4EC09295" w14:textId="77777777" w:rsidR="00144295" w:rsidRPr="003E1719" w:rsidRDefault="00144295" w:rsidP="00523090">
            <w:pPr>
              <w:ind w:left="113" w:right="113"/>
              <w:rPr>
                <w:sz w:val="14"/>
                <w:szCs w:val="14"/>
              </w:rPr>
            </w:pPr>
          </w:p>
        </w:tc>
        <w:tc>
          <w:tcPr>
            <w:tcW w:w="3572" w:type="dxa"/>
            <w:tcBorders>
              <w:top w:val="single" w:sz="4" w:space="0" w:color="auto"/>
              <w:left w:val="single" w:sz="4" w:space="0" w:color="auto"/>
              <w:bottom w:val="single" w:sz="4" w:space="0" w:color="auto"/>
              <w:right w:val="single" w:sz="4" w:space="0" w:color="auto"/>
            </w:tcBorders>
          </w:tcPr>
          <w:p w14:paraId="4CC4326C" w14:textId="77777777" w:rsidR="00144295" w:rsidRPr="003E1719" w:rsidRDefault="00144295" w:rsidP="00523090">
            <w:pPr>
              <w:spacing w:after="120"/>
              <w:rPr>
                <w:sz w:val="16"/>
                <w:szCs w:val="16"/>
              </w:rPr>
            </w:pPr>
            <w:r w:rsidRPr="003E1719">
              <w:rPr>
                <w:sz w:val="16"/>
                <w:szCs w:val="16"/>
              </w:rPr>
              <w:t>1. (No. of certificate)</w:t>
            </w:r>
          </w:p>
          <w:p w14:paraId="1DCF4057" w14:textId="77777777" w:rsidR="00144295" w:rsidRPr="003E1719" w:rsidRDefault="00144295" w:rsidP="00523090">
            <w:pPr>
              <w:rPr>
                <w:sz w:val="16"/>
                <w:szCs w:val="16"/>
              </w:rPr>
            </w:pPr>
            <w:r w:rsidRPr="003E1719">
              <w:rPr>
                <w:sz w:val="16"/>
                <w:szCs w:val="16"/>
              </w:rPr>
              <w:t xml:space="preserve">The certificate is valid for special knowledge of ADN according to: </w:t>
            </w:r>
          </w:p>
          <w:p w14:paraId="32E3FAAF" w14:textId="77777777" w:rsidR="00144295" w:rsidRPr="003E1719" w:rsidRDefault="00144295" w:rsidP="00523090">
            <w:pPr>
              <w:rPr>
                <w:sz w:val="16"/>
                <w:szCs w:val="16"/>
              </w:rPr>
            </w:pPr>
            <w:r w:rsidRPr="003E1719">
              <w:rPr>
                <w:sz w:val="16"/>
                <w:szCs w:val="16"/>
              </w:rPr>
              <w:t>(Insert the corresponding subsection of ADN 8.2.1, if applicable with the mention “only for dry cargo vessels” or “only for tank vessels”.)</w:t>
            </w:r>
          </w:p>
          <w:p w14:paraId="6F14E470" w14:textId="77777777" w:rsidR="00144295" w:rsidRPr="003E1719" w:rsidRDefault="00144295" w:rsidP="00523090">
            <w:pPr>
              <w:ind w:left="113" w:right="113"/>
              <w:rPr>
                <w:sz w:val="14"/>
                <w:szCs w:val="14"/>
              </w:rPr>
            </w:pPr>
          </w:p>
        </w:tc>
      </w:tr>
    </w:tbl>
    <w:p w14:paraId="1D1E8E99" w14:textId="77777777" w:rsidR="00144295" w:rsidRPr="003E1719" w:rsidRDefault="00144295" w:rsidP="00144295">
      <w:pPr>
        <w:pStyle w:val="SingleTxtG"/>
        <w:spacing w:before="120"/>
        <w:rPr>
          <w:u w:val="single"/>
        </w:rPr>
      </w:pPr>
      <w:r w:rsidRPr="003E1719">
        <w:t>**</w:t>
      </w:r>
      <w:r w:rsidRPr="003E1719">
        <w:tab/>
        <w:t>Letter code(s) used for international navigation</w:t>
      </w:r>
      <w:r w:rsidRPr="00541318">
        <w:t xml:space="preserve"> (CEVNI – Annex 1).”.</w:t>
      </w:r>
    </w:p>
    <w:p w14:paraId="18F8AD44" w14:textId="0DF185DB" w:rsidR="00726A77" w:rsidRDefault="00726A77" w:rsidP="00726A77">
      <w:pPr>
        <w:pStyle w:val="SingleTxtG"/>
        <w:tabs>
          <w:tab w:val="left" w:pos="4395"/>
        </w:tabs>
        <w:rPr>
          <w:lang w:eastAsia="de-DE"/>
        </w:rPr>
      </w:pPr>
      <w:r>
        <w:t>8.6.3, ADN Checklist, question 12.2</w:t>
      </w:r>
      <w:r>
        <w:tab/>
      </w:r>
      <w:r>
        <w:rPr>
          <w:lang w:val="en-US"/>
        </w:rPr>
        <w:t xml:space="preserve">Replace “at the </w:t>
      </w:r>
      <w:r w:rsidR="008D1E7D">
        <w:rPr>
          <w:lang w:val="en-US"/>
        </w:rPr>
        <w:t xml:space="preserve">connecting </w:t>
      </w:r>
      <w:r>
        <w:rPr>
          <w:lang w:val="en-US"/>
        </w:rPr>
        <w:t>point” by “at the connecting-point of the vapour return piping and the venting piping”.</w:t>
      </w:r>
      <w:r w:rsidR="00E45DBE">
        <w:rPr>
          <w:lang w:val="en-US"/>
        </w:rPr>
        <w:t xml:space="preserve"> </w:t>
      </w:r>
      <w:r w:rsidR="00E45DBE" w:rsidRPr="003E1719">
        <w:t>Replace “of the high velocity vent valves” by “of the pressure relief devices/high velocity vent valves”.</w:t>
      </w:r>
    </w:p>
    <w:p w14:paraId="35F25A1C" w14:textId="77777777" w:rsidR="00984271" w:rsidRPr="003E1719" w:rsidRDefault="00984271" w:rsidP="00984271">
      <w:pPr>
        <w:pStyle w:val="SingleTxtG"/>
      </w:pPr>
      <w:r w:rsidRPr="003E1719">
        <w:t>8.6.3, question 18</w:t>
      </w:r>
      <w:r w:rsidRPr="003E1719">
        <w:tab/>
        <w:t>Amend to read as follows:</w:t>
      </w:r>
    </w:p>
    <w:p w14:paraId="2D77A67C" w14:textId="77777777" w:rsidR="00984271" w:rsidRPr="003E1719" w:rsidRDefault="00984271" w:rsidP="00984271">
      <w:pPr>
        <w:pStyle w:val="SingleTxtG"/>
      </w:pPr>
      <w:r w:rsidRPr="003E1719">
        <w:t>“To be filled in only in the case of loading or unloading of substances for the carriage of which a closed cargo tank or an open cargo tank with flame arrester is required:</w:t>
      </w:r>
    </w:p>
    <w:p w14:paraId="623AB35E" w14:textId="77777777" w:rsidR="00984271" w:rsidRPr="003E1719" w:rsidRDefault="00984271" w:rsidP="00984271">
      <w:pPr>
        <w:pStyle w:val="SingleTxtG"/>
      </w:pPr>
      <w:r w:rsidRPr="003E1719">
        <w:t>Are the cargo tank hatches and cargo tank inspection and sampling openings closed or protected by flame arresters fulfilling the requirements of column (16) of Table C of Chapter 3.2?”.</w:t>
      </w:r>
    </w:p>
    <w:p w14:paraId="51E85D0D" w14:textId="56D9F8AC" w:rsidR="006C500B" w:rsidRDefault="006C500B" w:rsidP="006C500B">
      <w:pPr>
        <w:pStyle w:val="SingleTxtG"/>
        <w:tabs>
          <w:tab w:val="left" w:pos="4395"/>
        </w:tabs>
        <w:rPr>
          <w:lang w:eastAsia="de-DE"/>
        </w:rPr>
      </w:pPr>
      <w:r>
        <w:t>8.6.3, ADN Checklist, Explanations of question 4</w:t>
      </w:r>
      <w:r>
        <w:tab/>
        <w:t>Amend the first sentence to read as follows: “</w:t>
      </w:r>
      <w:r w:rsidRPr="004326BF">
        <w:rPr>
          <w:lang w:eastAsia="de-DE"/>
        </w:rPr>
        <w:t xml:space="preserve">It must be possible to escape </w:t>
      </w:r>
      <w:r>
        <w:rPr>
          <w:lang w:eastAsia="de-DE"/>
        </w:rPr>
        <w:t xml:space="preserve">safely </w:t>
      </w:r>
      <w:r w:rsidRPr="004326BF">
        <w:rPr>
          <w:lang w:eastAsia="de-DE"/>
        </w:rPr>
        <w:t>from the vessel at any time</w:t>
      </w:r>
      <w:r>
        <w:rPr>
          <w:lang w:eastAsia="de-DE"/>
        </w:rPr>
        <w:t>.”. In the last sentence, delete “</w:t>
      </w:r>
      <w:r w:rsidRPr="004326BF">
        <w:rPr>
          <w:lang w:eastAsia="de-DE"/>
        </w:rPr>
        <w:t>7.1.4.77 and</w:t>
      </w:r>
      <w:r>
        <w:rPr>
          <w:lang w:eastAsia="de-DE"/>
        </w:rPr>
        <w:t>”.</w:t>
      </w:r>
    </w:p>
    <w:p w14:paraId="1E915B3F" w14:textId="40A5E52D" w:rsidR="00081B6A" w:rsidRDefault="0037154B" w:rsidP="00734EBF">
      <w:pPr>
        <w:pStyle w:val="SingleTxtG"/>
        <w:pageBreakBefore/>
        <w:rPr>
          <w:szCs w:val="18"/>
        </w:rPr>
      </w:pPr>
      <w:r>
        <w:rPr>
          <w:szCs w:val="18"/>
        </w:rPr>
        <w:lastRenderedPageBreak/>
        <w:t>8.6.4</w:t>
      </w:r>
      <w:r>
        <w:rPr>
          <w:szCs w:val="18"/>
        </w:rPr>
        <w:tab/>
        <w:t>Amend to read as follows:</w:t>
      </w:r>
    </w:p>
    <w:p w14:paraId="4966487E" w14:textId="77777777" w:rsidR="0037154B" w:rsidRPr="0037154B" w:rsidRDefault="0037154B" w:rsidP="0037154B">
      <w:pPr>
        <w:pStyle w:val="SingleTxtG"/>
        <w:rPr>
          <w:b/>
        </w:rPr>
      </w:pPr>
      <w:r>
        <w:rPr>
          <w:szCs w:val="18"/>
        </w:rPr>
        <w:t>“</w:t>
      </w:r>
      <w:r w:rsidRPr="0037154B">
        <w:rPr>
          <w:b/>
        </w:rPr>
        <w:t>8.6.4</w:t>
      </w:r>
      <w:r w:rsidRPr="0037154B">
        <w:rPr>
          <w:b/>
        </w:rPr>
        <w:tab/>
        <w:t>Checklist degassing to reception facilitie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276"/>
        <w:gridCol w:w="1701"/>
        <w:gridCol w:w="867"/>
        <w:gridCol w:w="975"/>
        <w:gridCol w:w="1560"/>
        <w:gridCol w:w="2126"/>
      </w:tblGrid>
      <w:tr w:rsidR="0037154B" w:rsidRPr="0037154B" w14:paraId="16509037" w14:textId="77777777" w:rsidTr="008E0EFD">
        <w:trPr>
          <w:cantSplit/>
        </w:trPr>
        <w:tc>
          <w:tcPr>
            <w:tcW w:w="9356" w:type="dxa"/>
            <w:gridSpan w:val="7"/>
            <w:tcBorders>
              <w:bottom w:val="nil"/>
            </w:tcBorders>
          </w:tcPr>
          <w:p w14:paraId="73F7E3FC" w14:textId="77777777" w:rsidR="0037154B" w:rsidRPr="0037154B" w:rsidRDefault="0037154B" w:rsidP="005465CC">
            <w:pPr>
              <w:jc w:val="right"/>
              <w:rPr>
                <w:b/>
              </w:rPr>
            </w:pPr>
            <w:r w:rsidRPr="0037154B">
              <w:rPr>
                <w:b/>
              </w:rPr>
              <w:t>1</w:t>
            </w:r>
          </w:p>
          <w:p w14:paraId="07F22F10" w14:textId="77777777" w:rsidR="0037154B" w:rsidRPr="0037154B" w:rsidRDefault="0037154B" w:rsidP="005465CC">
            <w:pPr>
              <w:jc w:val="center"/>
              <w:rPr>
                <w:b/>
                <w:bCs/>
              </w:rPr>
            </w:pPr>
          </w:p>
          <w:p w14:paraId="71043DAB" w14:textId="77777777" w:rsidR="0037154B" w:rsidRPr="0037154B" w:rsidRDefault="0037154B" w:rsidP="005465CC">
            <w:pPr>
              <w:jc w:val="center"/>
              <w:rPr>
                <w:b/>
                <w:bCs/>
              </w:rPr>
            </w:pPr>
            <w:r w:rsidRPr="0037154B">
              <w:rPr>
                <w:b/>
                <w:bCs/>
              </w:rPr>
              <w:t>ADN Checklist</w:t>
            </w:r>
          </w:p>
          <w:p w14:paraId="4ABEC68D" w14:textId="77777777" w:rsidR="0037154B" w:rsidRPr="0037154B" w:rsidRDefault="0037154B" w:rsidP="005465CC">
            <w:pPr>
              <w:jc w:val="center"/>
              <w:rPr>
                <w:b/>
                <w:bCs/>
              </w:rPr>
            </w:pPr>
          </w:p>
          <w:p w14:paraId="13D3EBC3" w14:textId="77777777" w:rsidR="0037154B" w:rsidRPr="0037154B" w:rsidRDefault="0037154B" w:rsidP="005465CC">
            <w:pPr>
              <w:rPr>
                <w:b/>
                <w:bCs/>
              </w:rPr>
            </w:pPr>
          </w:p>
          <w:p w14:paraId="440857D4" w14:textId="77777777" w:rsidR="0037154B" w:rsidRPr="0037154B" w:rsidRDefault="0037154B" w:rsidP="005465CC">
            <w:r w:rsidRPr="0037154B">
              <w:t>concerning the observance of safety provisions and the implementation of the necessary measures for degassing to reception facilities</w:t>
            </w:r>
          </w:p>
          <w:p w14:paraId="0F1E3E81" w14:textId="77777777" w:rsidR="0037154B" w:rsidRPr="0037154B" w:rsidRDefault="0037154B" w:rsidP="005465CC"/>
        </w:tc>
      </w:tr>
      <w:tr w:rsidR="0037154B" w:rsidRPr="0037154B" w14:paraId="46F6B57A" w14:textId="77777777" w:rsidTr="008E0EFD">
        <w:trPr>
          <w:cantSplit/>
        </w:trPr>
        <w:tc>
          <w:tcPr>
            <w:tcW w:w="4695" w:type="dxa"/>
            <w:gridSpan w:val="4"/>
            <w:tcBorders>
              <w:top w:val="nil"/>
              <w:bottom w:val="nil"/>
              <w:right w:val="nil"/>
            </w:tcBorders>
          </w:tcPr>
          <w:p w14:paraId="2BB94E0C" w14:textId="77777777" w:rsidR="0037154B" w:rsidRPr="0037154B" w:rsidRDefault="0037154B" w:rsidP="005465CC">
            <w:pPr>
              <w:tabs>
                <w:tab w:val="left" w:pos="459"/>
              </w:tabs>
              <w:spacing w:line="360" w:lineRule="auto"/>
              <w:rPr>
                <w:b/>
              </w:rPr>
            </w:pPr>
            <w:r w:rsidRPr="0037154B">
              <w:t xml:space="preserve">  –</w:t>
            </w:r>
            <w:r w:rsidRPr="0037154B">
              <w:tab/>
            </w:r>
            <w:r w:rsidRPr="0037154B">
              <w:rPr>
                <w:b/>
              </w:rPr>
              <w:t>Particulars of vessel</w:t>
            </w:r>
          </w:p>
          <w:p w14:paraId="7EF3E172" w14:textId="77777777" w:rsidR="0037154B" w:rsidRPr="0037154B" w:rsidRDefault="0037154B" w:rsidP="005465CC">
            <w:pPr>
              <w:tabs>
                <w:tab w:val="left" w:pos="459"/>
              </w:tabs>
            </w:pPr>
            <w:r w:rsidRPr="0037154B">
              <w:rPr>
                <w:b/>
              </w:rPr>
              <w:tab/>
            </w:r>
            <w:r w:rsidRPr="0037154B">
              <w:t>…………………………………………..</w:t>
            </w:r>
          </w:p>
          <w:p w14:paraId="6D1CD05E" w14:textId="77777777" w:rsidR="0037154B" w:rsidRPr="0037154B" w:rsidRDefault="0037154B" w:rsidP="005465CC">
            <w:pPr>
              <w:tabs>
                <w:tab w:val="left" w:pos="459"/>
              </w:tabs>
              <w:spacing w:line="360" w:lineRule="auto"/>
            </w:pPr>
            <w:r w:rsidRPr="0037154B">
              <w:tab/>
              <w:t>(name of vessel)</w:t>
            </w:r>
          </w:p>
          <w:p w14:paraId="05728D07" w14:textId="77777777" w:rsidR="0037154B" w:rsidRPr="0037154B" w:rsidRDefault="0037154B" w:rsidP="005465CC">
            <w:pPr>
              <w:tabs>
                <w:tab w:val="left" w:pos="459"/>
              </w:tabs>
            </w:pPr>
            <w:r w:rsidRPr="0037154B">
              <w:tab/>
              <w:t>…………………………………………..</w:t>
            </w:r>
          </w:p>
          <w:p w14:paraId="16990828" w14:textId="77777777" w:rsidR="0037154B" w:rsidRPr="0037154B" w:rsidRDefault="0037154B" w:rsidP="005465CC">
            <w:pPr>
              <w:tabs>
                <w:tab w:val="left" w:pos="459"/>
              </w:tabs>
            </w:pPr>
            <w:r w:rsidRPr="0037154B">
              <w:tab/>
              <w:t>(vessel type)</w:t>
            </w:r>
          </w:p>
          <w:p w14:paraId="07DAAC5E" w14:textId="77777777" w:rsidR="0037154B" w:rsidRPr="0037154B" w:rsidRDefault="0037154B" w:rsidP="005465CC">
            <w:pPr>
              <w:tabs>
                <w:tab w:val="left" w:pos="459"/>
              </w:tabs>
            </w:pPr>
          </w:p>
        </w:tc>
        <w:tc>
          <w:tcPr>
            <w:tcW w:w="4661" w:type="dxa"/>
            <w:gridSpan w:val="3"/>
            <w:tcBorders>
              <w:top w:val="nil"/>
              <w:left w:val="nil"/>
              <w:bottom w:val="nil"/>
            </w:tcBorders>
          </w:tcPr>
          <w:p w14:paraId="6B1350B6" w14:textId="77777777" w:rsidR="0037154B" w:rsidRPr="0037154B" w:rsidRDefault="0037154B" w:rsidP="005465CC">
            <w:pPr>
              <w:spacing w:line="360" w:lineRule="auto"/>
            </w:pPr>
          </w:p>
          <w:p w14:paraId="5F0C49A8" w14:textId="77777777" w:rsidR="0037154B" w:rsidRPr="0037154B" w:rsidRDefault="0037154B" w:rsidP="005465CC">
            <w:r w:rsidRPr="0037154B">
              <w:t>No. …………………………………………...</w:t>
            </w:r>
          </w:p>
          <w:p w14:paraId="75728F77" w14:textId="77777777" w:rsidR="0037154B" w:rsidRPr="0037154B" w:rsidRDefault="0037154B" w:rsidP="005465CC">
            <w:r w:rsidRPr="0037154B">
              <w:t>(official number)</w:t>
            </w:r>
          </w:p>
        </w:tc>
      </w:tr>
      <w:tr w:rsidR="0037154B" w:rsidRPr="0037154B" w14:paraId="79D1F86D" w14:textId="77777777" w:rsidTr="008E0EFD">
        <w:trPr>
          <w:cantSplit/>
        </w:trPr>
        <w:tc>
          <w:tcPr>
            <w:tcW w:w="9356" w:type="dxa"/>
            <w:gridSpan w:val="7"/>
            <w:tcBorders>
              <w:top w:val="nil"/>
              <w:bottom w:val="nil"/>
            </w:tcBorders>
          </w:tcPr>
          <w:p w14:paraId="019CDCDF" w14:textId="77777777" w:rsidR="0037154B" w:rsidRPr="0037154B" w:rsidRDefault="0037154B" w:rsidP="005465CC">
            <w:pPr>
              <w:tabs>
                <w:tab w:val="left" w:pos="459"/>
              </w:tabs>
              <w:spacing w:line="360" w:lineRule="auto"/>
            </w:pPr>
            <w:r w:rsidRPr="0037154B">
              <w:t xml:space="preserve">  –</w:t>
            </w:r>
            <w:r w:rsidRPr="0037154B">
              <w:tab/>
            </w:r>
            <w:r w:rsidRPr="0037154B">
              <w:rPr>
                <w:b/>
              </w:rPr>
              <w:t>Particulars of reception facility</w:t>
            </w:r>
          </w:p>
        </w:tc>
      </w:tr>
      <w:tr w:rsidR="0037154B" w:rsidRPr="0037154B" w14:paraId="680AD935" w14:textId="77777777" w:rsidTr="008E0EFD">
        <w:trPr>
          <w:cantSplit/>
        </w:trPr>
        <w:tc>
          <w:tcPr>
            <w:tcW w:w="4695" w:type="dxa"/>
            <w:gridSpan w:val="4"/>
            <w:tcBorders>
              <w:top w:val="nil"/>
              <w:bottom w:val="nil"/>
              <w:right w:val="nil"/>
            </w:tcBorders>
          </w:tcPr>
          <w:p w14:paraId="07346E41" w14:textId="77777777" w:rsidR="0037154B" w:rsidRPr="0037154B" w:rsidRDefault="0037154B" w:rsidP="005465CC">
            <w:pPr>
              <w:tabs>
                <w:tab w:val="left" w:pos="459"/>
              </w:tabs>
            </w:pPr>
            <w:r w:rsidRPr="0037154B">
              <w:tab/>
              <w:t>…………………………………………...</w:t>
            </w:r>
          </w:p>
          <w:p w14:paraId="01766DFD" w14:textId="77777777" w:rsidR="0037154B" w:rsidRPr="0037154B" w:rsidRDefault="0037154B" w:rsidP="005465CC">
            <w:pPr>
              <w:tabs>
                <w:tab w:val="left" w:pos="459"/>
              </w:tabs>
              <w:spacing w:line="360" w:lineRule="auto"/>
            </w:pPr>
            <w:r w:rsidRPr="0037154B">
              <w:tab/>
              <w:t>(reception facility)</w:t>
            </w:r>
          </w:p>
          <w:p w14:paraId="37662321" w14:textId="77777777" w:rsidR="0037154B" w:rsidRPr="0037154B" w:rsidRDefault="0037154B" w:rsidP="005465CC">
            <w:pPr>
              <w:tabs>
                <w:tab w:val="left" w:pos="459"/>
              </w:tabs>
            </w:pPr>
            <w:r w:rsidRPr="0037154B">
              <w:tab/>
              <w:t>…………………………………………...</w:t>
            </w:r>
          </w:p>
          <w:p w14:paraId="645E86DF" w14:textId="77777777" w:rsidR="0037154B" w:rsidRPr="0037154B" w:rsidRDefault="0037154B" w:rsidP="005465CC">
            <w:pPr>
              <w:tabs>
                <w:tab w:val="left" w:pos="459"/>
              </w:tabs>
            </w:pPr>
            <w:r w:rsidRPr="0037154B">
              <w:tab/>
              <w:t>(date)</w:t>
            </w:r>
          </w:p>
          <w:p w14:paraId="1969152C" w14:textId="77777777" w:rsidR="0037154B" w:rsidRPr="0037154B" w:rsidRDefault="0037154B" w:rsidP="005465CC">
            <w:pPr>
              <w:tabs>
                <w:tab w:val="left" w:pos="459"/>
              </w:tabs>
            </w:pPr>
          </w:p>
          <w:p w14:paraId="6F5DEBA2" w14:textId="77777777" w:rsidR="0037154B" w:rsidRPr="0037154B" w:rsidRDefault="0037154B" w:rsidP="005465CC">
            <w:pPr>
              <w:tabs>
                <w:tab w:val="left" w:pos="459"/>
              </w:tabs>
            </w:pPr>
            <w:r w:rsidRPr="0037154B">
              <w:tab/>
              <w:t>Reception facility approved according CDNI</w:t>
            </w:r>
          </w:p>
          <w:p w14:paraId="01259DF7" w14:textId="77777777" w:rsidR="0037154B" w:rsidRPr="0037154B" w:rsidRDefault="0037154B" w:rsidP="005465CC">
            <w:pPr>
              <w:tabs>
                <w:tab w:val="left" w:pos="459"/>
              </w:tabs>
            </w:pPr>
          </w:p>
        </w:tc>
        <w:tc>
          <w:tcPr>
            <w:tcW w:w="4661" w:type="dxa"/>
            <w:gridSpan w:val="3"/>
            <w:tcBorders>
              <w:top w:val="nil"/>
              <w:left w:val="nil"/>
              <w:bottom w:val="nil"/>
            </w:tcBorders>
          </w:tcPr>
          <w:p w14:paraId="1B29C6CD" w14:textId="77777777" w:rsidR="0037154B" w:rsidRPr="0037154B" w:rsidRDefault="0037154B" w:rsidP="005465CC">
            <w:r w:rsidRPr="0037154B">
              <w:t>………………………………………………..</w:t>
            </w:r>
          </w:p>
          <w:p w14:paraId="2CBC778C" w14:textId="77777777" w:rsidR="0037154B" w:rsidRPr="0037154B" w:rsidRDefault="0037154B" w:rsidP="005465CC">
            <w:pPr>
              <w:spacing w:line="360" w:lineRule="auto"/>
            </w:pPr>
            <w:r w:rsidRPr="0037154B">
              <w:t>(place)</w:t>
            </w:r>
          </w:p>
          <w:p w14:paraId="5543095E" w14:textId="77777777" w:rsidR="0037154B" w:rsidRPr="0037154B" w:rsidRDefault="0037154B" w:rsidP="005465CC">
            <w:r w:rsidRPr="0037154B">
              <w:t>………………………………………………..</w:t>
            </w:r>
          </w:p>
          <w:p w14:paraId="07CB32A2" w14:textId="77777777" w:rsidR="0037154B" w:rsidRPr="0037154B" w:rsidRDefault="0037154B" w:rsidP="005465CC">
            <w:r w:rsidRPr="0037154B">
              <w:t>(time)</w:t>
            </w:r>
          </w:p>
          <w:p w14:paraId="1962139F" w14:textId="77777777" w:rsidR="0037154B" w:rsidRPr="0037154B" w:rsidRDefault="0037154B" w:rsidP="005465CC"/>
          <w:p w14:paraId="62977906" w14:textId="77777777" w:rsidR="0037154B" w:rsidRPr="0037154B" w:rsidRDefault="0037154B" w:rsidP="005465CC">
            <w:r w:rsidRPr="0037154B">
              <w:sym w:font="Wingdings" w:char="F06F"/>
            </w:r>
            <w:r w:rsidRPr="0037154B">
              <w:t xml:space="preserve"> Yes  </w:t>
            </w:r>
            <w:r w:rsidRPr="0037154B">
              <w:sym w:font="Wingdings" w:char="F06F"/>
            </w:r>
            <w:r w:rsidRPr="0037154B">
              <w:t xml:space="preserve"> No</w:t>
            </w:r>
          </w:p>
        </w:tc>
      </w:tr>
      <w:tr w:rsidR="008E0EFD" w:rsidRPr="0037154B" w14:paraId="247627FE" w14:textId="77777777" w:rsidTr="008E0EFD">
        <w:trPr>
          <w:cantSplit/>
        </w:trPr>
        <w:tc>
          <w:tcPr>
            <w:tcW w:w="9356" w:type="dxa"/>
            <w:gridSpan w:val="7"/>
            <w:tcBorders>
              <w:top w:val="nil"/>
            </w:tcBorders>
          </w:tcPr>
          <w:p w14:paraId="033BB407" w14:textId="6FD8D7DC" w:rsidR="008E0EFD" w:rsidRPr="0037154B" w:rsidRDefault="008E0EFD" w:rsidP="008E0EFD">
            <w:pPr>
              <w:tabs>
                <w:tab w:val="left" w:pos="459"/>
              </w:tabs>
              <w:spacing w:after="120"/>
            </w:pPr>
            <w:r w:rsidRPr="00236EF8">
              <w:t xml:space="preserve">  –</w:t>
            </w:r>
            <w:r w:rsidRPr="00236EF8">
              <w:tab/>
            </w:r>
            <w:r w:rsidRPr="00691F12">
              <w:rPr>
                <w:b/>
                <w:bCs/>
              </w:rPr>
              <w:t>Particulars of the previous cargo in the tank before degassing as indicated in the transport document</w:t>
            </w:r>
          </w:p>
        </w:tc>
      </w:tr>
      <w:tr w:rsidR="008E0EFD" w:rsidRPr="0037154B" w14:paraId="08B0140E" w14:textId="77777777" w:rsidTr="008E0EFD">
        <w:tc>
          <w:tcPr>
            <w:tcW w:w="851" w:type="dxa"/>
          </w:tcPr>
          <w:p w14:paraId="63E8FEA2" w14:textId="77777777" w:rsidR="008E0EFD" w:rsidRPr="0037154B" w:rsidRDefault="008E0EFD" w:rsidP="008E0EFD">
            <w:pPr>
              <w:jc w:val="center"/>
            </w:pPr>
            <w:r>
              <w:t>Cargo tank #</w:t>
            </w:r>
          </w:p>
        </w:tc>
        <w:tc>
          <w:tcPr>
            <w:tcW w:w="1276" w:type="dxa"/>
            <w:vAlign w:val="center"/>
          </w:tcPr>
          <w:p w14:paraId="7C7D8901" w14:textId="77777777" w:rsidR="008E0EFD" w:rsidRPr="0037154B" w:rsidRDefault="008E0EFD" w:rsidP="008E0EFD">
            <w:pPr>
              <w:jc w:val="center"/>
            </w:pPr>
            <w:r w:rsidRPr="0037154B">
              <w:t>Quantity m</w:t>
            </w:r>
            <w:r w:rsidRPr="0037154B">
              <w:rPr>
                <w:vertAlign w:val="superscript"/>
              </w:rPr>
              <w:t>3</w:t>
            </w:r>
          </w:p>
        </w:tc>
        <w:tc>
          <w:tcPr>
            <w:tcW w:w="1701" w:type="dxa"/>
            <w:vAlign w:val="center"/>
          </w:tcPr>
          <w:p w14:paraId="76FDEABD" w14:textId="77777777" w:rsidR="008E0EFD" w:rsidRPr="0037154B" w:rsidRDefault="008E0EFD" w:rsidP="008E0EFD">
            <w:r w:rsidRPr="0037154B">
              <w:t>Proper shipping name**</w:t>
            </w:r>
          </w:p>
        </w:tc>
        <w:tc>
          <w:tcPr>
            <w:tcW w:w="1842" w:type="dxa"/>
            <w:gridSpan w:val="2"/>
            <w:vAlign w:val="center"/>
          </w:tcPr>
          <w:p w14:paraId="06234CC6" w14:textId="77777777" w:rsidR="008E0EFD" w:rsidRPr="0037154B" w:rsidRDefault="008E0EFD" w:rsidP="008E0EFD">
            <w:pPr>
              <w:jc w:val="center"/>
            </w:pPr>
            <w:r w:rsidRPr="0037154B">
              <w:t>UN Number or Identification</w:t>
            </w:r>
          </w:p>
          <w:p w14:paraId="13450201" w14:textId="77777777" w:rsidR="008E0EFD" w:rsidRPr="0037154B" w:rsidRDefault="008E0EFD" w:rsidP="008E0EFD">
            <w:pPr>
              <w:spacing w:line="360" w:lineRule="auto"/>
              <w:jc w:val="center"/>
            </w:pPr>
            <w:r w:rsidRPr="0037154B">
              <w:t>number</w:t>
            </w:r>
          </w:p>
        </w:tc>
        <w:tc>
          <w:tcPr>
            <w:tcW w:w="1560" w:type="dxa"/>
            <w:shd w:val="clear" w:color="auto" w:fill="auto"/>
            <w:vAlign w:val="center"/>
          </w:tcPr>
          <w:p w14:paraId="596A8B12" w14:textId="77777777" w:rsidR="008E0EFD" w:rsidRPr="0037154B" w:rsidRDefault="008E0EFD" w:rsidP="008E0EFD">
            <w:pPr>
              <w:jc w:val="center"/>
              <w:rPr>
                <w:strike/>
              </w:rPr>
            </w:pPr>
            <w:r w:rsidRPr="0037154B">
              <w:t>Dangers*</w:t>
            </w:r>
          </w:p>
          <w:p w14:paraId="67661FE8" w14:textId="77777777" w:rsidR="008E0EFD" w:rsidRPr="0037154B" w:rsidRDefault="008E0EFD" w:rsidP="008E0EFD"/>
          <w:p w14:paraId="53E2F679" w14:textId="77777777" w:rsidR="008E0EFD" w:rsidRPr="0037154B" w:rsidRDefault="008E0EFD" w:rsidP="008E0EFD">
            <w:pPr>
              <w:spacing w:line="360" w:lineRule="auto"/>
            </w:pPr>
            <w:r w:rsidRPr="0037154B">
              <w:t>……………</w:t>
            </w:r>
          </w:p>
        </w:tc>
        <w:tc>
          <w:tcPr>
            <w:tcW w:w="2126" w:type="dxa"/>
            <w:shd w:val="clear" w:color="auto" w:fill="auto"/>
          </w:tcPr>
          <w:p w14:paraId="45166F13" w14:textId="77777777" w:rsidR="008E0EFD" w:rsidRPr="0037154B" w:rsidRDefault="008E0EFD" w:rsidP="008E0EFD">
            <w:pPr>
              <w:jc w:val="center"/>
              <w:rPr>
                <w:strike/>
              </w:rPr>
            </w:pPr>
            <w:r w:rsidRPr="0037154B">
              <w:t>Packing Group</w:t>
            </w:r>
          </w:p>
        </w:tc>
      </w:tr>
      <w:tr w:rsidR="008E0EFD" w:rsidRPr="0037154B" w14:paraId="5D002526" w14:textId="77777777" w:rsidTr="008E0EFD">
        <w:tc>
          <w:tcPr>
            <w:tcW w:w="851" w:type="dxa"/>
          </w:tcPr>
          <w:p w14:paraId="65FE22FE" w14:textId="77777777" w:rsidR="008E0EFD" w:rsidRDefault="008E0EFD" w:rsidP="008E0EFD"/>
          <w:p w14:paraId="6191562B" w14:textId="77777777" w:rsidR="008E0EFD" w:rsidRPr="0037154B" w:rsidRDefault="008E0EFD" w:rsidP="008E0EFD">
            <w:r>
              <w:t>………………………</w:t>
            </w:r>
          </w:p>
        </w:tc>
        <w:tc>
          <w:tcPr>
            <w:tcW w:w="1276" w:type="dxa"/>
          </w:tcPr>
          <w:p w14:paraId="1FA39F0B" w14:textId="77777777" w:rsidR="008E0EFD" w:rsidRPr="0037154B" w:rsidRDefault="008E0EFD" w:rsidP="008E0EFD"/>
          <w:p w14:paraId="6319204B" w14:textId="77777777" w:rsidR="008E0EFD" w:rsidRPr="0037154B" w:rsidRDefault="008E0EFD" w:rsidP="008E0EFD">
            <w:pPr>
              <w:spacing w:line="360" w:lineRule="auto"/>
            </w:pPr>
            <w:r w:rsidRPr="0037154B">
              <w:t>……………</w:t>
            </w:r>
            <w:r>
              <w:t>…………….</w:t>
            </w:r>
          </w:p>
          <w:p w14:paraId="55F8B908" w14:textId="77777777" w:rsidR="008E0EFD" w:rsidRPr="0037154B" w:rsidRDefault="008E0EFD" w:rsidP="008E0EFD">
            <w:pPr>
              <w:spacing w:line="360" w:lineRule="auto"/>
            </w:pPr>
          </w:p>
        </w:tc>
        <w:tc>
          <w:tcPr>
            <w:tcW w:w="1701" w:type="dxa"/>
          </w:tcPr>
          <w:p w14:paraId="41DF554D" w14:textId="77777777" w:rsidR="008E0EFD" w:rsidRPr="0037154B" w:rsidRDefault="008E0EFD" w:rsidP="008E0EFD"/>
          <w:p w14:paraId="2FD84C4E" w14:textId="77777777" w:rsidR="008E0EFD" w:rsidRPr="0037154B" w:rsidRDefault="008E0EFD" w:rsidP="008E0EFD">
            <w:pPr>
              <w:spacing w:line="360" w:lineRule="auto"/>
            </w:pPr>
            <w:r w:rsidRPr="0037154B">
              <w:t>…………………………………………………</w:t>
            </w:r>
          </w:p>
        </w:tc>
        <w:tc>
          <w:tcPr>
            <w:tcW w:w="1842" w:type="dxa"/>
            <w:gridSpan w:val="2"/>
          </w:tcPr>
          <w:p w14:paraId="17F4244E" w14:textId="77777777" w:rsidR="008E0EFD" w:rsidRPr="0037154B" w:rsidRDefault="008E0EFD" w:rsidP="008E0EFD"/>
          <w:p w14:paraId="0C218142" w14:textId="77777777" w:rsidR="008E0EFD" w:rsidRPr="0037154B" w:rsidRDefault="008E0EFD" w:rsidP="008E0EFD">
            <w:pPr>
              <w:spacing w:line="360" w:lineRule="auto"/>
            </w:pPr>
            <w:r w:rsidRPr="0037154B">
              <w:t>……………..</w:t>
            </w:r>
          </w:p>
          <w:p w14:paraId="7C6867F0" w14:textId="77777777" w:rsidR="008E0EFD" w:rsidRPr="0037154B" w:rsidRDefault="008E0EFD" w:rsidP="008E0EFD">
            <w:pPr>
              <w:spacing w:line="360" w:lineRule="auto"/>
            </w:pPr>
            <w:r w:rsidRPr="0037154B">
              <w:t>……………..</w:t>
            </w:r>
          </w:p>
          <w:p w14:paraId="4C684D69" w14:textId="77777777" w:rsidR="008E0EFD" w:rsidRPr="0037154B" w:rsidRDefault="008E0EFD" w:rsidP="008E0EFD">
            <w:pPr>
              <w:spacing w:line="360" w:lineRule="auto"/>
            </w:pPr>
            <w:r w:rsidRPr="0037154B">
              <w:t>……………..</w:t>
            </w:r>
          </w:p>
        </w:tc>
        <w:tc>
          <w:tcPr>
            <w:tcW w:w="1560" w:type="dxa"/>
            <w:shd w:val="clear" w:color="auto" w:fill="auto"/>
          </w:tcPr>
          <w:p w14:paraId="586E8C49" w14:textId="77777777" w:rsidR="008E0EFD" w:rsidRPr="0037154B" w:rsidRDefault="008E0EFD" w:rsidP="008E0EFD"/>
          <w:p w14:paraId="2408AFE0" w14:textId="77777777" w:rsidR="008E0EFD" w:rsidRPr="0037154B" w:rsidRDefault="008E0EFD" w:rsidP="008E0EFD">
            <w:pPr>
              <w:spacing w:line="360" w:lineRule="auto"/>
            </w:pPr>
            <w:r w:rsidRPr="0037154B">
              <w:t>………………………………………</w:t>
            </w:r>
          </w:p>
        </w:tc>
        <w:tc>
          <w:tcPr>
            <w:tcW w:w="2126" w:type="dxa"/>
            <w:shd w:val="clear" w:color="auto" w:fill="auto"/>
          </w:tcPr>
          <w:p w14:paraId="7C4FF8AA" w14:textId="77777777" w:rsidR="008E0EFD" w:rsidRPr="0037154B" w:rsidRDefault="008E0EFD" w:rsidP="008E0EFD"/>
          <w:p w14:paraId="23039F39" w14:textId="77777777" w:rsidR="008E0EFD" w:rsidRPr="0037154B" w:rsidRDefault="008E0EFD" w:rsidP="008E0EFD">
            <w:pPr>
              <w:spacing w:line="360" w:lineRule="auto"/>
            </w:pPr>
            <w:r w:rsidRPr="0037154B">
              <w:t>………………………………………</w:t>
            </w:r>
          </w:p>
        </w:tc>
      </w:tr>
    </w:tbl>
    <w:p w14:paraId="699DFBAB" w14:textId="77777777" w:rsidR="0037154B" w:rsidRPr="00236EF8" w:rsidRDefault="0037154B" w:rsidP="0037154B">
      <w:pPr>
        <w:rPr>
          <w:u w:val="single"/>
        </w:rPr>
      </w:pPr>
    </w:p>
    <w:p w14:paraId="6CCCB94B" w14:textId="77777777" w:rsidR="0037154B" w:rsidRPr="0037154B" w:rsidRDefault="0037154B" w:rsidP="0037154B">
      <w:pPr>
        <w:pStyle w:val="SingleTxtG"/>
        <w:spacing w:before="60" w:after="0"/>
        <w:ind w:left="0"/>
        <w:rPr>
          <w:i/>
          <w:iCs/>
        </w:rPr>
      </w:pPr>
      <w:r w:rsidRPr="0037154B">
        <w:rPr>
          <w:i/>
          <w:iCs/>
        </w:rPr>
        <w:t>* Dangers indicated in column (5) of Table C, as relevant (as mentioned in the transport document in accordance with 5.4.1.1.2 (c)).</w:t>
      </w:r>
    </w:p>
    <w:p w14:paraId="04ED5ADA" w14:textId="77777777" w:rsidR="0037154B" w:rsidRPr="0037154B" w:rsidRDefault="0037154B" w:rsidP="00A27650">
      <w:pPr>
        <w:spacing w:after="240"/>
        <w:rPr>
          <w:bCs/>
          <w:i/>
        </w:rPr>
      </w:pPr>
      <w:r w:rsidRPr="0037154B">
        <w:rPr>
          <w:bCs/>
          <w:i/>
        </w:rPr>
        <w:t>** The proper shipping name given in column (2) of Table C of Chapter 3.2, supplemented, when applicable, by the technical name in parenthesis.</w:t>
      </w:r>
    </w:p>
    <w:p w14:paraId="20C30030" w14:textId="77777777" w:rsidR="0037154B" w:rsidRPr="00236EF8" w:rsidRDefault="0037154B" w:rsidP="0037154B">
      <w:pPr>
        <w:spacing w:line="14" w:lineRule="aut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275"/>
        <w:gridCol w:w="5954"/>
      </w:tblGrid>
      <w:tr w:rsidR="0037154B" w:rsidRPr="00236EF8" w14:paraId="5732026D" w14:textId="77777777" w:rsidTr="005465CC">
        <w:trPr>
          <w:cantSplit/>
        </w:trPr>
        <w:tc>
          <w:tcPr>
            <w:tcW w:w="9356" w:type="dxa"/>
            <w:gridSpan w:val="3"/>
          </w:tcPr>
          <w:p w14:paraId="73EB049B" w14:textId="77777777" w:rsidR="0037154B" w:rsidRPr="00236EF8" w:rsidRDefault="0037154B" w:rsidP="00734EBF">
            <w:pPr>
              <w:pageBreakBefore/>
              <w:jc w:val="right"/>
            </w:pPr>
            <w:r w:rsidRPr="00236EF8">
              <w:rPr>
                <w:b/>
                <w:bCs/>
              </w:rPr>
              <w:lastRenderedPageBreak/>
              <w:t>2</w:t>
            </w:r>
          </w:p>
          <w:p w14:paraId="1A1C9FFA" w14:textId="77777777" w:rsidR="0037154B" w:rsidRPr="00236EF8" w:rsidRDefault="0037154B" w:rsidP="00734EBF">
            <w:pPr>
              <w:pageBreakBefore/>
            </w:pPr>
            <w:r w:rsidRPr="00236EF8">
              <w:rPr>
                <w:b/>
              </w:rPr>
              <w:t>Degassing rate</w:t>
            </w:r>
          </w:p>
        </w:tc>
      </w:tr>
      <w:tr w:rsidR="0037154B" w:rsidRPr="00236EF8" w14:paraId="233DDBCE" w14:textId="77777777" w:rsidTr="005465CC">
        <w:trPr>
          <w:cantSplit/>
        </w:trPr>
        <w:tc>
          <w:tcPr>
            <w:tcW w:w="2127" w:type="dxa"/>
            <w:vMerge w:val="restart"/>
          </w:tcPr>
          <w:p w14:paraId="3493E9D0" w14:textId="77777777" w:rsidR="0037154B" w:rsidRPr="00236EF8" w:rsidRDefault="0037154B" w:rsidP="005465CC">
            <w:pPr>
              <w:jc w:val="center"/>
            </w:pPr>
            <w:r w:rsidRPr="00236EF8">
              <w:t>Proper shipping name**</w:t>
            </w:r>
          </w:p>
        </w:tc>
        <w:tc>
          <w:tcPr>
            <w:tcW w:w="1275" w:type="dxa"/>
            <w:vMerge w:val="restart"/>
          </w:tcPr>
          <w:p w14:paraId="297D9EB7" w14:textId="77777777" w:rsidR="0037154B" w:rsidRPr="00236EF8" w:rsidRDefault="0037154B" w:rsidP="005465CC">
            <w:pPr>
              <w:jc w:val="center"/>
            </w:pPr>
            <w:r w:rsidRPr="00236EF8">
              <w:t>Cargo tank number</w:t>
            </w:r>
          </w:p>
        </w:tc>
        <w:tc>
          <w:tcPr>
            <w:tcW w:w="5954" w:type="dxa"/>
          </w:tcPr>
          <w:p w14:paraId="533E9744" w14:textId="77777777" w:rsidR="0037154B" w:rsidRPr="00236EF8" w:rsidRDefault="0037154B" w:rsidP="005465CC">
            <w:pPr>
              <w:jc w:val="center"/>
            </w:pPr>
            <w:r w:rsidRPr="00236EF8">
              <w:t>agreed rate of degassing</w:t>
            </w:r>
          </w:p>
        </w:tc>
      </w:tr>
      <w:tr w:rsidR="0037154B" w:rsidRPr="00236EF8" w14:paraId="7DC790D9" w14:textId="77777777" w:rsidTr="005465CC">
        <w:trPr>
          <w:cantSplit/>
        </w:trPr>
        <w:tc>
          <w:tcPr>
            <w:tcW w:w="2127" w:type="dxa"/>
            <w:vMerge/>
          </w:tcPr>
          <w:p w14:paraId="172627FC" w14:textId="77777777" w:rsidR="0037154B" w:rsidRPr="00236EF8" w:rsidRDefault="0037154B" w:rsidP="005465CC">
            <w:pPr>
              <w:jc w:val="center"/>
            </w:pPr>
          </w:p>
        </w:tc>
        <w:tc>
          <w:tcPr>
            <w:tcW w:w="1275" w:type="dxa"/>
            <w:vMerge/>
          </w:tcPr>
          <w:p w14:paraId="2DD8A03A" w14:textId="77777777" w:rsidR="0037154B" w:rsidRPr="00236EF8" w:rsidRDefault="0037154B" w:rsidP="005465CC">
            <w:pPr>
              <w:jc w:val="center"/>
            </w:pPr>
          </w:p>
        </w:tc>
        <w:tc>
          <w:tcPr>
            <w:tcW w:w="5954" w:type="dxa"/>
          </w:tcPr>
          <w:p w14:paraId="6A8794F4" w14:textId="77777777" w:rsidR="0037154B" w:rsidRPr="00236EF8" w:rsidRDefault="0037154B" w:rsidP="005465CC">
            <w:pPr>
              <w:jc w:val="center"/>
            </w:pPr>
            <w:r w:rsidRPr="00236EF8">
              <w:t>rate</w:t>
            </w:r>
          </w:p>
          <w:p w14:paraId="6E6A4435" w14:textId="77777777" w:rsidR="0037154B" w:rsidRPr="00236EF8" w:rsidRDefault="0037154B" w:rsidP="005465CC">
            <w:pPr>
              <w:jc w:val="center"/>
            </w:pPr>
            <w:r w:rsidRPr="00236EF8">
              <w:t>m</w:t>
            </w:r>
            <w:r w:rsidRPr="00236EF8">
              <w:rPr>
                <w:vertAlign w:val="superscript"/>
              </w:rPr>
              <w:t>3</w:t>
            </w:r>
            <w:r w:rsidRPr="00236EF8">
              <w:t>/h</w:t>
            </w:r>
          </w:p>
        </w:tc>
      </w:tr>
      <w:tr w:rsidR="0037154B" w:rsidRPr="00236EF8" w14:paraId="60D61DE4" w14:textId="77777777" w:rsidTr="005465CC">
        <w:tc>
          <w:tcPr>
            <w:tcW w:w="2127" w:type="dxa"/>
          </w:tcPr>
          <w:p w14:paraId="6C0CCEBD" w14:textId="77777777" w:rsidR="0037154B" w:rsidRPr="00236EF8" w:rsidRDefault="0037154B" w:rsidP="005465CC"/>
          <w:p w14:paraId="426416E1" w14:textId="77777777" w:rsidR="0037154B" w:rsidRPr="00236EF8" w:rsidRDefault="0037154B" w:rsidP="005465CC">
            <w:pPr>
              <w:spacing w:line="360" w:lineRule="auto"/>
            </w:pPr>
            <w:r w:rsidRPr="00236EF8">
              <w:t>...…………………</w:t>
            </w:r>
          </w:p>
          <w:p w14:paraId="14CE9713" w14:textId="77777777" w:rsidR="0037154B" w:rsidRPr="00236EF8" w:rsidRDefault="0037154B" w:rsidP="005465CC">
            <w:pPr>
              <w:spacing w:line="360" w:lineRule="auto"/>
            </w:pPr>
            <w:r w:rsidRPr="00236EF8">
              <w:t>…………………...</w:t>
            </w:r>
          </w:p>
          <w:p w14:paraId="54866581" w14:textId="77777777" w:rsidR="0037154B" w:rsidRPr="00236EF8" w:rsidRDefault="0037154B" w:rsidP="005465CC">
            <w:pPr>
              <w:spacing w:line="360" w:lineRule="auto"/>
            </w:pPr>
            <w:r w:rsidRPr="00236EF8">
              <w:t>…………………...</w:t>
            </w:r>
          </w:p>
        </w:tc>
        <w:tc>
          <w:tcPr>
            <w:tcW w:w="1275" w:type="dxa"/>
          </w:tcPr>
          <w:p w14:paraId="42F0E925" w14:textId="77777777" w:rsidR="0037154B" w:rsidRPr="00236EF8" w:rsidRDefault="0037154B" w:rsidP="005465CC"/>
          <w:p w14:paraId="2F2CFDC5" w14:textId="77777777" w:rsidR="0037154B" w:rsidRPr="00236EF8" w:rsidRDefault="0037154B" w:rsidP="005465CC">
            <w:pPr>
              <w:spacing w:line="360" w:lineRule="auto"/>
            </w:pPr>
            <w:r w:rsidRPr="00236EF8">
              <w:t>.…………</w:t>
            </w:r>
          </w:p>
          <w:p w14:paraId="6C10336C" w14:textId="77777777" w:rsidR="0037154B" w:rsidRPr="00236EF8" w:rsidRDefault="0037154B" w:rsidP="005465CC">
            <w:pPr>
              <w:spacing w:line="360" w:lineRule="auto"/>
            </w:pPr>
            <w:r w:rsidRPr="00236EF8">
              <w:t>….………</w:t>
            </w:r>
          </w:p>
          <w:p w14:paraId="4491B3AA" w14:textId="77777777" w:rsidR="0037154B" w:rsidRPr="00236EF8" w:rsidRDefault="0037154B" w:rsidP="005465CC">
            <w:pPr>
              <w:spacing w:line="360" w:lineRule="auto"/>
            </w:pPr>
            <w:r w:rsidRPr="00236EF8">
              <w:t>………….</w:t>
            </w:r>
          </w:p>
        </w:tc>
        <w:tc>
          <w:tcPr>
            <w:tcW w:w="5954" w:type="dxa"/>
          </w:tcPr>
          <w:p w14:paraId="24A65D4C" w14:textId="77777777" w:rsidR="0037154B" w:rsidRPr="00236EF8" w:rsidRDefault="0037154B" w:rsidP="005465CC"/>
          <w:p w14:paraId="1D55EC9A" w14:textId="77777777" w:rsidR="0037154B" w:rsidRPr="00236EF8" w:rsidRDefault="0037154B" w:rsidP="005465CC">
            <w:pPr>
              <w:spacing w:line="360" w:lineRule="auto"/>
            </w:pPr>
            <w:r w:rsidRPr="00236EF8">
              <w:t>……..</w:t>
            </w:r>
          </w:p>
          <w:p w14:paraId="04628812" w14:textId="77777777" w:rsidR="0037154B" w:rsidRPr="00236EF8" w:rsidRDefault="0037154B" w:rsidP="005465CC">
            <w:pPr>
              <w:spacing w:line="360" w:lineRule="auto"/>
            </w:pPr>
            <w:r w:rsidRPr="00236EF8">
              <w:t>…..…</w:t>
            </w:r>
          </w:p>
          <w:p w14:paraId="530ACFE3" w14:textId="77777777" w:rsidR="0037154B" w:rsidRPr="00236EF8" w:rsidRDefault="0037154B" w:rsidP="005465CC">
            <w:pPr>
              <w:spacing w:line="360" w:lineRule="auto"/>
            </w:pPr>
            <w:r w:rsidRPr="00236EF8">
              <w:t>…..…</w:t>
            </w:r>
          </w:p>
        </w:tc>
      </w:tr>
      <w:tr w:rsidR="0037154B" w:rsidRPr="00236EF8" w14:paraId="08DFD6DD" w14:textId="77777777" w:rsidTr="005465CC">
        <w:trPr>
          <w:cantSplit/>
        </w:trPr>
        <w:tc>
          <w:tcPr>
            <w:tcW w:w="9356" w:type="dxa"/>
            <w:gridSpan w:val="3"/>
          </w:tcPr>
          <w:p w14:paraId="11459949" w14:textId="77777777" w:rsidR="0037154B" w:rsidRPr="00236EF8" w:rsidRDefault="0037154B" w:rsidP="005465CC">
            <w:pPr>
              <w:rPr>
                <w:bCs/>
              </w:rPr>
            </w:pPr>
          </w:p>
          <w:p w14:paraId="361636C0" w14:textId="77777777" w:rsidR="0037154B" w:rsidRPr="00236EF8" w:rsidRDefault="0037154B" w:rsidP="005465CC">
            <w:pPr>
              <w:rPr>
                <w:bCs/>
              </w:rPr>
            </w:pPr>
            <w:r w:rsidRPr="00236EF8">
              <w:rPr>
                <w:b/>
                <w:bCs/>
              </w:rPr>
              <w:t>Questions to the master or the person mandated by him and the person in charg</w:t>
            </w:r>
            <w:r>
              <w:rPr>
                <w:b/>
                <w:bCs/>
              </w:rPr>
              <w:t>e at the reception facility</w:t>
            </w:r>
          </w:p>
          <w:p w14:paraId="0D3F2431" w14:textId="77777777" w:rsidR="0037154B" w:rsidRPr="00236EF8" w:rsidRDefault="0037154B" w:rsidP="005465CC">
            <w:pPr>
              <w:rPr>
                <w:bCs/>
              </w:rPr>
            </w:pPr>
          </w:p>
          <w:p w14:paraId="4A5C275E" w14:textId="77777777" w:rsidR="0037154B" w:rsidRPr="00236EF8" w:rsidRDefault="0037154B" w:rsidP="005465CC">
            <w:pPr>
              <w:rPr>
                <w:bCs/>
              </w:rPr>
            </w:pPr>
            <w:r>
              <w:rPr>
                <w:bCs/>
              </w:rPr>
              <w:t>Degassing</w:t>
            </w:r>
            <w:r w:rsidRPr="00236EF8">
              <w:rPr>
                <w:bCs/>
              </w:rPr>
              <w:t xml:space="preserve"> may only be started after all questions on the checklist have been checked off by “X”, i.e. answered with YES and the list has been signed by both persons.</w:t>
            </w:r>
          </w:p>
          <w:p w14:paraId="4C5F2A7F" w14:textId="77777777" w:rsidR="0037154B" w:rsidRPr="00236EF8" w:rsidRDefault="0037154B" w:rsidP="005465CC">
            <w:pPr>
              <w:rPr>
                <w:bCs/>
              </w:rPr>
            </w:pPr>
          </w:p>
          <w:p w14:paraId="79EE32CF" w14:textId="77777777" w:rsidR="0037154B" w:rsidRPr="00236EF8" w:rsidRDefault="0037154B" w:rsidP="005465CC">
            <w:pPr>
              <w:rPr>
                <w:bCs/>
              </w:rPr>
            </w:pPr>
            <w:r w:rsidRPr="00236EF8">
              <w:rPr>
                <w:bCs/>
              </w:rPr>
              <w:t>Non–applicable questions have to be deleted.</w:t>
            </w:r>
          </w:p>
          <w:p w14:paraId="422025E3" w14:textId="77777777" w:rsidR="0037154B" w:rsidRPr="00236EF8" w:rsidRDefault="0037154B" w:rsidP="005465CC">
            <w:pPr>
              <w:rPr>
                <w:bCs/>
              </w:rPr>
            </w:pPr>
          </w:p>
          <w:p w14:paraId="665A4483" w14:textId="77777777" w:rsidR="0037154B" w:rsidRPr="00236EF8" w:rsidRDefault="0037154B" w:rsidP="005465CC">
            <w:pPr>
              <w:rPr>
                <w:bCs/>
              </w:rPr>
            </w:pPr>
            <w:r w:rsidRPr="00236EF8">
              <w:rPr>
                <w:bCs/>
              </w:rPr>
              <w:t>If not all questions can be a</w:t>
            </w:r>
            <w:r>
              <w:rPr>
                <w:bCs/>
              </w:rPr>
              <w:t>nswered with YES, degass</w:t>
            </w:r>
            <w:r w:rsidRPr="00236EF8">
              <w:rPr>
                <w:bCs/>
              </w:rPr>
              <w:t>ing is only allowed with consent of the competent authority.</w:t>
            </w:r>
          </w:p>
          <w:p w14:paraId="300347A2" w14:textId="77777777" w:rsidR="0037154B" w:rsidRPr="00236EF8" w:rsidRDefault="0037154B" w:rsidP="005465CC">
            <w:pPr>
              <w:rPr>
                <w:b/>
                <w:bCs/>
              </w:rPr>
            </w:pPr>
          </w:p>
        </w:tc>
      </w:tr>
    </w:tbl>
    <w:p w14:paraId="0E429AEE" w14:textId="77777777" w:rsidR="0037154B" w:rsidRDefault="0037154B" w:rsidP="0037154B">
      <w:pPr>
        <w:rPr>
          <w:bCs/>
          <w:i/>
        </w:rPr>
      </w:pPr>
      <w:r w:rsidRPr="00236EF8">
        <w:rPr>
          <w:bCs/>
          <w:i/>
        </w:rPr>
        <w:t>** The proper shipping name given in column (2) of Table C of Chapter 3.2, supplemented, when applicable, by the technical name in parenthesi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827"/>
        <w:gridCol w:w="2552"/>
        <w:gridCol w:w="180"/>
        <w:gridCol w:w="670"/>
        <w:gridCol w:w="110"/>
        <w:gridCol w:w="1166"/>
      </w:tblGrid>
      <w:tr w:rsidR="0037154B" w:rsidRPr="0037154B" w14:paraId="4ACAC331" w14:textId="77777777" w:rsidTr="005465CC">
        <w:trPr>
          <w:cantSplit/>
        </w:trPr>
        <w:tc>
          <w:tcPr>
            <w:tcW w:w="7410" w:type="dxa"/>
            <w:gridSpan w:val="4"/>
          </w:tcPr>
          <w:p w14:paraId="2C3E4A3E" w14:textId="77777777" w:rsidR="0037154B" w:rsidRPr="0037154B" w:rsidRDefault="0037154B" w:rsidP="005465CC">
            <w:pPr>
              <w:rPr>
                <w:bCs/>
              </w:rPr>
            </w:pPr>
          </w:p>
        </w:tc>
        <w:tc>
          <w:tcPr>
            <w:tcW w:w="780" w:type="dxa"/>
            <w:gridSpan w:val="2"/>
          </w:tcPr>
          <w:p w14:paraId="6CB305B0" w14:textId="77777777" w:rsidR="0037154B" w:rsidRPr="0037154B" w:rsidRDefault="0037154B" w:rsidP="005465CC">
            <w:pPr>
              <w:jc w:val="center"/>
              <w:rPr>
                <w:bCs/>
              </w:rPr>
            </w:pPr>
          </w:p>
          <w:p w14:paraId="2AEE109F" w14:textId="77777777" w:rsidR="0037154B" w:rsidRPr="0037154B" w:rsidRDefault="0037154B" w:rsidP="005465CC">
            <w:pPr>
              <w:jc w:val="center"/>
              <w:rPr>
                <w:bCs/>
              </w:rPr>
            </w:pPr>
            <w:r w:rsidRPr="0037154B">
              <w:rPr>
                <w:bCs/>
              </w:rPr>
              <w:t>vessel</w:t>
            </w:r>
          </w:p>
        </w:tc>
        <w:tc>
          <w:tcPr>
            <w:tcW w:w="1166" w:type="dxa"/>
          </w:tcPr>
          <w:p w14:paraId="0A007BF5" w14:textId="77777777" w:rsidR="0037154B" w:rsidRPr="0037154B" w:rsidRDefault="0037154B" w:rsidP="005465CC">
            <w:pPr>
              <w:jc w:val="right"/>
              <w:rPr>
                <w:b/>
              </w:rPr>
            </w:pPr>
            <w:r w:rsidRPr="0037154B">
              <w:rPr>
                <w:b/>
              </w:rPr>
              <w:t>3</w:t>
            </w:r>
          </w:p>
          <w:p w14:paraId="4FA01176" w14:textId="77777777" w:rsidR="0037154B" w:rsidRPr="0037154B" w:rsidRDefault="0037154B" w:rsidP="005465CC">
            <w:pPr>
              <w:jc w:val="center"/>
              <w:rPr>
                <w:bCs/>
              </w:rPr>
            </w:pPr>
            <w:r w:rsidRPr="0037154B">
              <w:rPr>
                <w:bCs/>
              </w:rPr>
              <w:t>reception facility</w:t>
            </w:r>
          </w:p>
        </w:tc>
      </w:tr>
      <w:tr w:rsidR="0037154B" w:rsidRPr="0037154B" w14:paraId="566424BB" w14:textId="77777777" w:rsidTr="005465CC">
        <w:tc>
          <w:tcPr>
            <w:tcW w:w="851" w:type="dxa"/>
            <w:tcBorders>
              <w:right w:val="nil"/>
            </w:tcBorders>
          </w:tcPr>
          <w:p w14:paraId="5FAF1B25" w14:textId="77777777" w:rsidR="0037154B" w:rsidRPr="0037154B" w:rsidRDefault="0037154B" w:rsidP="005465CC">
            <w:pPr>
              <w:rPr>
                <w:bCs/>
              </w:rPr>
            </w:pPr>
            <w:r w:rsidRPr="0037154B">
              <w:rPr>
                <w:bCs/>
              </w:rPr>
              <w:t>1.</w:t>
            </w:r>
          </w:p>
        </w:tc>
        <w:tc>
          <w:tcPr>
            <w:tcW w:w="6559" w:type="dxa"/>
            <w:gridSpan w:val="3"/>
            <w:tcBorders>
              <w:left w:val="nil"/>
            </w:tcBorders>
          </w:tcPr>
          <w:p w14:paraId="5BB14D4E" w14:textId="77777777" w:rsidR="0037154B" w:rsidRPr="0037154B" w:rsidRDefault="0037154B" w:rsidP="005465CC">
            <w:pPr>
              <w:rPr>
                <w:bCs/>
              </w:rPr>
            </w:pPr>
            <w:r w:rsidRPr="0037154B">
              <w:rPr>
                <w:bCs/>
              </w:rPr>
              <w:t>Is the vessel well moored in view of local circumstances?</w:t>
            </w:r>
          </w:p>
        </w:tc>
        <w:tc>
          <w:tcPr>
            <w:tcW w:w="780" w:type="dxa"/>
            <w:gridSpan w:val="2"/>
          </w:tcPr>
          <w:p w14:paraId="3BEF94A2" w14:textId="77777777" w:rsidR="0037154B" w:rsidRPr="0037154B" w:rsidRDefault="0037154B" w:rsidP="005465CC">
            <w:pPr>
              <w:jc w:val="center"/>
              <w:rPr>
                <w:bCs/>
              </w:rPr>
            </w:pPr>
            <w:r w:rsidRPr="0037154B">
              <w:rPr>
                <w:bCs/>
              </w:rPr>
              <w:t>O</w:t>
            </w:r>
          </w:p>
        </w:tc>
        <w:tc>
          <w:tcPr>
            <w:tcW w:w="1166" w:type="dxa"/>
          </w:tcPr>
          <w:p w14:paraId="7125E8E2" w14:textId="77777777" w:rsidR="0037154B" w:rsidRPr="0037154B" w:rsidRDefault="0037154B" w:rsidP="005465CC">
            <w:pPr>
              <w:jc w:val="center"/>
              <w:rPr>
                <w:bCs/>
              </w:rPr>
            </w:pPr>
            <w:r w:rsidRPr="0037154B">
              <w:rPr>
                <w:bCs/>
              </w:rPr>
              <w:t>–</w:t>
            </w:r>
          </w:p>
        </w:tc>
      </w:tr>
      <w:tr w:rsidR="0037154B" w:rsidRPr="0037154B" w14:paraId="70A18A69" w14:textId="77777777" w:rsidTr="005465CC">
        <w:tc>
          <w:tcPr>
            <w:tcW w:w="851" w:type="dxa"/>
            <w:tcBorders>
              <w:top w:val="nil"/>
              <w:right w:val="nil"/>
            </w:tcBorders>
          </w:tcPr>
          <w:p w14:paraId="5AE1F2DF" w14:textId="77777777" w:rsidR="0037154B" w:rsidRPr="0037154B" w:rsidRDefault="0037154B" w:rsidP="005465CC">
            <w:pPr>
              <w:rPr>
                <w:bCs/>
              </w:rPr>
            </w:pPr>
            <w:r w:rsidRPr="0037154B">
              <w:rPr>
                <w:bCs/>
              </w:rPr>
              <w:t>2.</w:t>
            </w:r>
          </w:p>
        </w:tc>
        <w:tc>
          <w:tcPr>
            <w:tcW w:w="6559" w:type="dxa"/>
            <w:gridSpan w:val="3"/>
            <w:tcBorders>
              <w:top w:val="nil"/>
              <w:left w:val="nil"/>
            </w:tcBorders>
          </w:tcPr>
          <w:p w14:paraId="292F4628" w14:textId="77777777" w:rsidR="0037154B" w:rsidRPr="0037154B" w:rsidRDefault="0037154B" w:rsidP="005465CC">
            <w:pPr>
              <w:tabs>
                <w:tab w:val="left" w:pos="601"/>
              </w:tabs>
              <w:rPr>
                <w:bCs/>
              </w:rPr>
            </w:pPr>
            <w:r w:rsidRPr="0037154B">
              <w:rPr>
                <w:bCs/>
              </w:rPr>
              <w:t xml:space="preserve">Are the pipings for degassing between vessel and reception facility in satisfactory condition? </w:t>
            </w:r>
          </w:p>
          <w:p w14:paraId="15A32AA6" w14:textId="77777777" w:rsidR="0037154B" w:rsidRPr="0037154B" w:rsidRDefault="0037154B" w:rsidP="005465CC">
            <w:pPr>
              <w:tabs>
                <w:tab w:val="left" w:pos="601"/>
              </w:tabs>
              <w:rPr>
                <w:bCs/>
              </w:rPr>
            </w:pPr>
          </w:p>
          <w:p w14:paraId="5816E4EB" w14:textId="120B3757" w:rsidR="0037154B" w:rsidRPr="0037154B" w:rsidRDefault="0037154B" w:rsidP="008D1E7D">
            <w:pPr>
              <w:tabs>
                <w:tab w:val="left" w:pos="601"/>
              </w:tabs>
              <w:rPr>
                <w:bCs/>
              </w:rPr>
            </w:pPr>
            <w:r w:rsidRPr="0037154B">
              <w:rPr>
                <w:bCs/>
              </w:rPr>
              <w:t>Are they correctly connected and are appropriate flame arresters fitted in the piping between the vessel and the reception facility?</w:t>
            </w:r>
          </w:p>
        </w:tc>
        <w:tc>
          <w:tcPr>
            <w:tcW w:w="780" w:type="dxa"/>
            <w:gridSpan w:val="2"/>
            <w:tcBorders>
              <w:top w:val="nil"/>
            </w:tcBorders>
          </w:tcPr>
          <w:p w14:paraId="0158E870" w14:textId="77777777" w:rsidR="0037154B" w:rsidRPr="0037154B" w:rsidRDefault="0037154B" w:rsidP="005465CC">
            <w:pPr>
              <w:jc w:val="center"/>
              <w:rPr>
                <w:bCs/>
              </w:rPr>
            </w:pPr>
          </w:p>
          <w:p w14:paraId="4AD9B4BA" w14:textId="77777777" w:rsidR="0037154B" w:rsidRPr="0037154B" w:rsidRDefault="0037154B" w:rsidP="005465CC">
            <w:pPr>
              <w:jc w:val="center"/>
              <w:rPr>
                <w:bCs/>
              </w:rPr>
            </w:pPr>
            <w:r w:rsidRPr="0037154B">
              <w:rPr>
                <w:bCs/>
              </w:rPr>
              <w:t>–</w:t>
            </w:r>
          </w:p>
          <w:p w14:paraId="1CF72B93" w14:textId="77777777" w:rsidR="0037154B" w:rsidRPr="0037154B" w:rsidRDefault="0037154B" w:rsidP="005465CC">
            <w:pPr>
              <w:jc w:val="center"/>
              <w:rPr>
                <w:bCs/>
              </w:rPr>
            </w:pPr>
          </w:p>
          <w:p w14:paraId="514F69D6" w14:textId="77777777" w:rsidR="0037154B" w:rsidRPr="0037154B" w:rsidRDefault="0037154B" w:rsidP="005465CC">
            <w:pPr>
              <w:jc w:val="center"/>
              <w:rPr>
                <w:bCs/>
              </w:rPr>
            </w:pPr>
            <w:r w:rsidRPr="0037154B">
              <w:rPr>
                <w:bCs/>
              </w:rPr>
              <w:t>O</w:t>
            </w:r>
          </w:p>
        </w:tc>
        <w:tc>
          <w:tcPr>
            <w:tcW w:w="1166" w:type="dxa"/>
            <w:tcBorders>
              <w:top w:val="nil"/>
            </w:tcBorders>
          </w:tcPr>
          <w:p w14:paraId="6E9C22DC" w14:textId="77777777" w:rsidR="0037154B" w:rsidRPr="0037154B" w:rsidRDefault="0037154B" w:rsidP="005465CC">
            <w:pPr>
              <w:jc w:val="center"/>
              <w:rPr>
                <w:bCs/>
              </w:rPr>
            </w:pPr>
          </w:p>
          <w:p w14:paraId="76F2563E" w14:textId="77777777" w:rsidR="0037154B" w:rsidRPr="0037154B" w:rsidRDefault="0037154B" w:rsidP="005465CC">
            <w:pPr>
              <w:jc w:val="center"/>
              <w:rPr>
                <w:bCs/>
              </w:rPr>
            </w:pPr>
            <w:r w:rsidRPr="0037154B">
              <w:rPr>
                <w:bCs/>
              </w:rPr>
              <w:t>O</w:t>
            </w:r>
          </w:p>
          <w:p w14:paraId="49E38055" w14:textId="77777777" w:rsidR="0037154B" w:rsidRPr="0037154B" w:rsidRDefault="0037154B" w:rsidP="005465CC">
            <w:pPr>
              <w:jc w:val="center"/>
              <w:rPr>
                <w:bCs/>
              </w:rPr>
            </w:pPr>
          </w:p>
          <w:p w14:paraId="37BF27CD" w14:textId="77777777" w:rsidR="0037154B" w:rsidRPr="0037154B" w:rsidRDefault="0037154B" w:rsidP="005465CC">
            <w:pPr>
              <w:jc w:val="center"/>
              <w:rPr>
                <w:bCs/>
              </w:rPr>
            </w:pPr>
            <w:r w:rsidRPr="0037154B">
              <w:rPr>
                <w:bCs/>
              </w:rPr>
              <w:t>O</w:t>
            </w:r>
          </w:p>
          <w:p w14:paraId="3B66C508" w14:textId="77777777" w:rsidR="0037154B" w:rsidRPr="0037154B" w:rsidRDefault="0037154B" w:rsidP="005465CC">
            <w:pPr>
              <w:jc w:val="center"/>
              <w:rPr>
                <w:bCs/>
              </w:rPr>
            </w:pPr>
          </w:p>
        </w:tc>
      </w:tr>
      <w:tr w:rsidR="0037154B" w:rsidRPr="0037154B" w14:paraId="14BDBC37" w14:textId="77777777" w:rsidTr="005465CC">
        <w:tc>
          <w:tcPr>
            <w:tcW w:w="851" w:type="dxa"/>
            <w:tcBorders>
              <w:right w:val="nil"/>
            </w:tcBorders>
          </w:tcPr>
          <w:p w14:paraId="0047DB6E" w14:textId="77777777" w:rsidR="0037154B" w:rsidRPr="0037154B" w:rsidRDefault="0037154B" w:rsidP="005465CC">
            <w:pPr>
              <w:rPr>
                <w:bCs/>
              </w:rPr>
            </w:pPr>
            <w:r w:rsidRPr="0037154B">
              <w:rPr>
                <w:bCs/>
              </w:rPr>
              <w:t>3.</w:t>
            </w:r>
          </w:p>
        </w:tc>
        <w:tc>
          <w:tcPr>
            <w:tcW w:w="6559" w:type="dxa"/>
            <w:gridSpan w:val="3"/>
            <w:tcBorders>
              <w:left w:val="nil"/>
            </w:tcBorders>
          </w:tcPr>
          <w:p w14:paraId="5FB9B30C" w14:textId="77777777" w:rsidR="0037154B" w:rsidRPr="0037154B" w:rsidRDefault="0037154B" w:rsidP="005465CC">
            <w:pPr>
              <w:rPr>
                <w:bCs/>
              </w:rPr>
            </w:pPr>
            <w:r w:rsidRPr="0037154B">
              <w:rPr>
                <w:bCs/>
              </w:rPr>
              <w:t>Are all flanges of the connections of the piping for loading and unloading and of the venting piping not in use, correctly blanked off?</w:t>
            </w:r>
          </w:p>
        </w:tc>
        <w:tc>
          <w:tcPr>
            <w:tcW w:w="780" w:type="dxa"/>
            <w:gridSpan w:val="2"/>
          </w:tcPr>
          <w:p w14:paraId="7216B404" w14:textId="77777777" w:rsidR="0037154B" w:rsidRPr="0037154B" w:rsidRDefault="0037154B" w:rsidP="005465CC">
            <w:pPr>
              <w:jc w:val="center"/>
              <w:rPr>
                <w:bCs/>
              </w:rPr>
            </w:pPr>
            <w:r w:rsidRPr="0037154B">
              <w:rPr>
                <w:bCs/>
              </w:rPr>
              <w:t>O</w:t>
            </w:r>
          </w:p>
        </w:tc>
        <w:tc>
          <w:tcPr>
            <w:tcW w:w="1166" w:type="dxa"/>
          </w:tcPr>
          <w:p w14:paraId="6C04F1D0" w14:textId="77777777" w:rsidR="0037154B" w:rsidRPr="0037154B" w:rsidRDefault="0037154B" w:rsidP="005465CC">
            <w:pPr>
              <w:jc w:val="center"/>
              <w:rPr>
                <w:bCs/>
              </w:rPr>
            </w:pPr>
            <w:r w:rsidRPr="0037154B">
              <w:rPr>
                <w:bCs/>
              </w:rPr>
              <w:t>O</w:t>
            </w:r>
          </w:p>
        </w:tc>
      </w:tr>
      <w:tr w:rsidR="0037154B" w:rsidRPr="0037154B" w14:paraId="46E8CFAC" w14:textId="77777777" w:rsidTr="005465CC">
        <w:tc>
          <w:tcPr>
            <w:tcW w:w="851" w:type="dxa"/>
            <w:tcBorders>
              <w:bottom w:val="single" w:sz="4" w:space="0" w:color="auto"/>
              <w:right w:val="nil"/>
            </w:tcBorders>
          </w:tcPr>
          <w:p w14:paraId="4DEA4300" w14:textId="77777777" w:rsidR="0037154B" w:rsidRPr="0037154B" w:rsidRDefault="0037154B" w:rsidP="005465CC">
            <w:pPr>
              <w:rPr>
                <w:bCs/>
              </w:rPr>
            </w:pPr>
            <w:r w:rsidRPr="0037154B">
              <w:rPr>
                <w:bCs/>
              </w:rPr>
              <w:t>4.</w:t>
            </w:r>
          </w:p>
        </w:tc>
        <w:tc>
          <w:tcPr>
            <w:tcW w:w="6559" w:type="dxa"/>
            <w:gridSpan w:val="3"/>
            <w:tcBorders>
              <w:left w:val="nil"/>
              <w:bottom w:val="single" w:sz="4" w:space="0" w:color="auto"/>
            </w:tcBorders>
          </w:tcPr>
          <w:p w14:paraId="2F19399B" w14:textId="77777777" w:rsidR="0037154B" w:rsidRPr="0037154B" w:rsidRDefault="0037154B" w:rsidP="005465CC">
            <w:pPr>
              <w:rPr>
                <w:bCs/>
              </w:rPr>
            </w:pPr>
            <w:r w:rsidRPr="0037154B">
              <w:rPr>
                <w:bCs/>
              </w:rPr>
              <w:t>Is continuous and suitable supervision of degassing ensured for the whole period of the operation?</w:t>
            </w:r>
          </w:p>
        </w:tc>
        <w:tc>
          <w:tcPr>
            <w:tcW w:w="780" w:type="dxa"/>
            <w:gridSpan w:val="2"/>
            <w:tcBorders>
              <w:bottom w:val="single" w:sz="4" w:space="0" w:color="auto"/>
            </w:tcBorders>
          </w:tcPr>
          <w:p w14:paraId="75C3CAA5" w14:textId="77777777" w:rsidR="0037154B" w:rsidRPr="0037154B" w:rsidRDefault="0037154B" w:rsidP="005465CC">
            <w:pPr>
              <w:jc w:val="center"/>
              <w:rPr>
                <w:bCs/>
              </w:rPr>
            </w:pPr>
            <w:r w:rsidRPr="0037154B">
              <w:rPr>
                <w:bCs/>
              </w:rPr>
              <w:t>O</w:t>
            </w:r>
          </w:p>
        </w:tc>
        <w:tc>
          <w:tcPr>
            <w:tcW w:w="1166" w:type="dxa"/>
            <w:tcBorders>
              <w:bottom w:val="single" w:sz="4" w:space="0" w:color="auto"/>
            </w:tcBorders>
          </w:tcPr>
          <w:p w14:paraId="734205E3" w14:textId="77777777" w:rsidR="0037154B" w:rsidRPr="0037154B" w:rsidRDefault="0037154B" w:rsidP="005465CC">
            <w:pPr>
              <w:jc w:val="center"/>
              <w:rPr>
                <w:bCs/>
              </w:rPr>
            </w:pPr>
            <w:r w:rsidRPr="0037154B">
              <w:rPr>
                <w:bCs/>
              </w:rPr>
              <w:t>O</w:t>
            </w:r>
          </w:p>
        </w:tc>
      </w:tr>
      <w:tr w:rsidR="0037154B" w:rsidRPr="0037154B" w14:paraId="68461AF2" w14:textId="77777777" w:rsidTr="005465CC">
        <w:tc>
          <w:tcPr>
            <w:tcW w:w="851" w:type="dxa"/>
            <w:tcBorders>
              <w:bottom w:val="single" w:sz="4" w:space="0" w:color="auto"/>
              <w:right w:val="nil"/>
            </w:tcBorders>
          </w:tcPr>
          <w:p w14:paraId="6C73DD36" w14:textId="77777777" w:rsidR="0037154B" w:rsidRPr="0037154B" w:rsidRDefault="0037154B" w:rsidP="005465CC">
            <w:pPr>
              <w:rPr>
                <w:bCs/>
              </w:rPr>
            </w:pPr>
            <w:r w:rsidRPr="0037154B">
              <w:rPr>
                <w:bCs/>
              </w:rPr>
              <w:t>5.</w:t>
            </w:r>
          </w:p>
        </w:tc>
        <w:tc>
          <w:tcPr>
            <w:tcW w:w="6559" w:type="dxa"/>
            <w:gridSpan w:val="3"/>
            <w:tcBorders>
              <w:left w:val="nil"/>
              <w:bottom w:val="single" w:sz="4" w:space="0" w:color="auto"/>
            </w:tcBorders>
          </w:tcPr>
          <w:p w14:paraId="33FA57C1" w14:textId="77777777" w:rsidR="0037154B" w:rsidRPr="0037154B" w:rsidRDefault="0037154B" w:rsidP="005465CC">
            <w:pPr>
              <w:rPr>
                <w:bCs/>
              </w:rPr>
            </w:pPr>
            <w:r w:rsidRPr="0037154B">
              <w:rPr>
                <w:bCs/>
              </w:rPr>
              <w:t>Is communication between vessel and reception facility ensured?</w:t>
            </w:r>
          </w:p>
        </w:tc>
        <w:tc>
          <w:tcPr>
            <w:tcW w:w="780" w:type="dxa"/>
            <w:gridSpan w:val="2"/>
            <w:tcBorders>
              <w:bottom w:val="single" w:sz="4" w:space="0" w:color="auto"/>
            </w:tcBorders>
          </w:tcPr>
          <w:p w14:paraId="260559C3" w14:textId="77777777" w:rsidR="0037154B" w:rsidRPr="0037154B" w:rsidRDefault="0037154B" w:rsidP="005465CC">
            <w:pPr>
              <w:jc w:val="center"/>
              <w:rPr>
                <w:bCs/>
              </w:rPr>
            </w:pPr>
            <w:r w:rsidRPr="0037154B">
              <w:rPr>
                <w:bCs/>
              </w:rPr>
              <w:t>O</w:t>
            </w:r>
          </w:p>
        </w:tc>
        <w:tc>
          <w:tcPr>
            <w:tcW w:w="1166" w:type="dxa"/>
            <w:tcBorders>
              <w:bottom w:val="single" w:sz="4" w:space="0" w:color="auto"/>
            </w:tcBorders>
          </w:tcPr>
          <w:p w14:paraId="36514EBB" w14:textId="77777777" w:rsidR="0037154B" w:rsidRPr="0037154B" w:rsidRDefault="0037154B" w:rsidP="005465CC">
            <w:pPr>
              <w:jc w:val="center"/>
              <w:rPr>
                <w:bCs/>
              </w:rPr>
            </w:pPr>
            <w:r w:rsidRPr="0037154B">
              <w:rPr>
                <w:bCs/>
              </w:rPr>
              <w:t>O</w:t>
            </w:r>
          </w:p>
        </w:tc>
      </w:tr>
      <w:tr w:rsidR="0037154B" w:rsidRPr="0037154B" w14:paraId="096B94CF" w14:textId="77777777" w:rsidTr="005465CC">
        <w:tc>
          <w:tcPr>
            <w:tcW w:w="851" w:type="dxa"/>
            <w:tcBorders>
              <w:top w:val="nil"/>
              <w:bottom w:val="nil"/>
              <w:right w:val="nil"/>
            </w:tcBorders>
          </w:tcPr>
          <w:p w14:paraId="6484ACE6" w14:textId="77777777" w:rsidR="0037154B" w:rsidRPr="0037154B" w:rsidRDefault="0037154B" w:rsidP="005465CC">
            <w:pPr>
              <w:rPr>
                <w:bCs/>
              </w:rPr>
            </w:pPr>
            <w:r w:rsidRPr="0037154B">
              <w:rPr>
                <w:bCs/>
              </w:rPr>
              <w:t>6.1</w:t>
            </w:r>
          </w:p>
        </w:tc>
        <w:tc>
          <w:tcPr>
            <w:tcW w:w="6559" w:type="dxa"/>
            <w:gridSpan w:val="3"/>
            <w:tcBorders>
              <w:top w:val="nil"/>
              <w:left w:val="nil"/>
              <w:bottom w:val="nil"/>
            </w:tcBorders>
          </w:tcPr>
          <w:p w14:paraId="50E9DE7A" w14:textId="77777777" w:rsidR="0037154B" w:rsidRPr="0037154B" w:rsidRDefault="0037154B" w:rsidP="005465CC">
            <w:pPr>
              <w:rPr>
                <w:bCs/>
              </w:rPr>
            </w:pPr>
            <w:r w:rsidRPr="0037154B">
              <w:rPr>
                <w:bCs/>
              </w:rPr>
              <w:t>Is it ensured that the reception facility is such that the pressure at the connecting point cannot exceed the opening pressure of the high–velocity vent valves (pressure at connecting point __ kPa)?</w:t>
            </w:r>
          </w:p>
        </w:tc>
        <w:tc>
          <w:tcPr>
            <w:tcW w:w="780" w:type="dxa"/>
            <w:gridSpan w:val="2"/>
            <w:tcBorders>
              <w:top w:val="nil"/>
              <w:bottom w:val="nil"/>
            </w:tcBorders>
          </w:tcPr>
          <w:p w14:paraId="3708CFE1" w14:textId="77777777" w:rsidR="0037154B" w:rsidRPr="0037154B" w:rsidRDefault="0037154B" w:rsidP="005465CC">
            <w:pPr>
              <w:jc w:val="center"/>
              <w:rPr>
                <w:bCs/>
              </w:rPr>
            </w:pPr>
            <w:r w:rsidRPr="0037154B">
              <w:rPr>
                <w:bCs/>
              </w:rPr>
              <w:t>–</w:t>
            </w:r>
          </w:p>
        </w:tc>
        <w:tc>
          <w:tcPr>
            <w:tcW w:w="1166" w:type="dxa"/>
            <w:tcBorders>
              <w:top w:val="nil"/>
              <w:bottom w:val="nil"/>
            </w:tcBorders>
          </w:tcPr>
          <w:p w14:paraId="681BB13E" w14:textId="77777777" w:rsidR="0037154B" w:rsidRPr="0037154B" w:rsidRDefault="0037154B" w:rsidP="005465CC">
            <w:pPr>
              <w:jc w:val="center"/>
              <w:rPr>
                <w:b/>
              </w:rPr>
            </w:pPr>
            <w:r w:rsidRPr="0037154B">
              <w:rPr>
                <w:bCs/>
              </w:rPr>
              <w:t>O*</w:t>
            </w:r>
          </w:p>
        </w:tc>
      </w:tr>
      <w:tr w:rsidR="0037154B" w:rsidRPr="0037154B" w14:paraId="4E8E3014" w14:textId="77777777" w:rsidTr="005465CC">
        <w:tc>
          <w:tcPr>
            <w:tcW w:w="851" w:type="dxa"/>
            <w:tcBorders>
              <w:top w:val="nil"/>
              <w:bottom w:val="single" w:sz="4" w:space="0" w:color="auto"/>
              <w:right w:val="nil"/>
            </w:tcBorders>
          </w:tcPr>
          <w:p w14:paraId="7F387148" w14:textId="77777777" w:rsidR="0037154B" w:rsidRPr="0037154B" w:rsidRDefault="0037154B" w:rsidP="005465CC">
            <w:pPr>
              <w:rPr>
                <w:bCs/>
              </w:rPr>
            </w:pPr>
            <w:r w:rsidRPr="0037154B">
              <w:rPr>
                <w:bCs/>
              </w:rPr>
              <w:t>6.2</w:t>
            </w:r>
          </w:p>
          <w:p w14:paraId="335EDE2E" w14:textId="77777777" w:rsidR="0037154B" w:rsidRPr="0037154B" w:rsidRDefault="0037154B" w:rsidP="005465CC">
            <w:pPr>
              <w:rPr>
                <w:bCs/>
              </w:rPr>
            </w:pPr>
          </w:p>
          <w:p w14:paraId="597E4A79" w14:textId="77777777" w:rsidR="0037154B" w:rsidRPr="0037154B" w:rsidRDefault="0037154B" w:rsidP="005465CC">
            <w:pPr>
              <w:rPr>
                <w:bCs/>
              </w:rPr>
            </w:pPr>
            <w:r w:rsidRPr="0037154B">
              <w:rPr>
                <w:bCs/>
              </w:rPr>
              <w:t>6.3</w:t>
            </w:r>
          </w:p>
        </w:tc>
        <w:tc>
          <w:tcPr>
            <w:tcW w:w="6559" w:type="dxa"/>
            <w:gridSpan w:val="3"/>
            <w:tcBorders>
              <w:top w:val="nil"/>
              <w:left w:val="nil"/>
              <w:bottom w:val="single" w:sz="4" w:space="0" w:color="auto"/>
            </w:tcBorders>
          </w:tcPr>
          <w:p w14:paraId="5CFBF3E6" w14:textId="77777777" w:rsidR="0037154B" w:rsidRPr="0037154B" w:rsidRDefault="0037154B" w:rsidP="005465CC">
            <w:pPr>
              <w:rPr>
                <w:bCs/>
              </w:rPr>
            </w:pPr>
            <w:r w:rsidRPr="0037154B">
              <w:rPr>
                <w:bCs/>
              </w:rPr>
              <w:t>Is the air inlet part of a closed system or equipped with a spring-loaded low-pressure valve?</w:t>
            </w:r>
          </w:p>
          <w:p w14:paraId="48C8A6A1" w14:textId="77777777" w:rsidR="0037154B" w:rsidRPr="0037154B" w:rsidRDefault="0037154B" w:rsidP="005465CC">
            <w:pPr>
              <w:rPr>
                <w:bCs/>
              </w:rPr>
            </w:pPr>
            <w:r w:rsidRPr="0037154B">
              <w:rPr>
                <w:bCs/>
              </w:rPr>
              <w:t>When anti–explosion protection is required in Chapter 3.2, Table C, column (17) does the reception facility ensure that its piping is such that the vessel is protected against detonations and passage of flames from the reception facility.</w:t>
            </w:r>
          </w:p>
        </w:tc>
        <w:tc>
          <w:tcPr>
            <w:tcW w:w="780" w:type="dxa"/>
            <w:gridSpan w:val="2"/>
            <w:tcBorders>
              <w:top w:val="nil"/>
              <w:bottom w:val="single" w:sz="4" w:space="0" w:color="auto"/>
            </w:tcBorders>
          </w:tcPr>
          <w:p w14:paraId="54AD53CA" w14:textId="77777777" w:rsidR="0037154B" w:rsidRPr="0037154B" w:rsidRDefault="0037154B" w:rsidP="005465CC">
            <w:pPr>
              <w:jc w:val="center"/>
              <w:rPr>
                <w:bCs/>
              </w:rPr>
            </w:pPr>
            <w:r w:rsidRPr="0037154B">
              <w:rPr>
                <w:bCs/>
              </w:rPr>
              <w:t>–</w:t>
            </w:r>
          </w:p>
          <w:p w14:paraId="18745C67" w14:textId="77777777" w:rsidR="0037154B" w:rsidRPr="0037154B" w:rsidRDefault="0037154B" w:rsidP="005465CC">
            <w:pPr>
              <w:jc w:val="center"/>
              <w:rPr>
                <w:bCs/>
              </w:rPr>
            </w:pPr>
          </w:p>
          <w:p w14:paraId="4309A419" w14:textId="77777777" w:rsidR="0037154B" w:rsidRPr="0037154B" w:rsidRDefault="0037154B" w:rsidP="005465CC">
            <w:pPr>
              <w:jc w:val="center"/>
              <w:rPr>
                <w:bCs/>
              </w:rPr>
            </w:pPr>
            <w:r w:rsidRPr="0037154B">
              <w:rPr>
                <w:bCs/>
              </w:rPr>
              <w:t>–</w:t>
            </w:r>
          </w:p>
        </w:tc>
        <w:tc>
          <w:tcPr>
            <w:tcW w:w="1166" w:type="dxa"/>
            <w:tcBorders>
              <w:top w:val="nil"/>
              <w:bottom w:val="single" w:sz="4" w:space="0" w:color="auto"/>
            </w:tcBorders>
          </w:tcPr>
          <w:p w14:paraId="63E93443" w14:textId="77777777" w:rsidR="0037154B" w:rsidRPr="0037154B" w:rsidRDefault="0037154B" w:rsidP="005465CC">
            <w:pPr>
              <w:jc w:val="center"/>
              <w:rPr>
                <w:bCs/>
              </w:rPr>
            </w:pPr>
            <w:r w:rsidRPr="0037154B">
              <w:rPr>
                <w:bCs/>
              </w:rPr>
              <w:t>O**</w:t>
            </w:r>
          </w:p>
          <w:p w14:paraId="0486DEBC" w14:textId="77777777" w:rsidR="0037154B" w:rsidRPr="0037154B" w:rsidRDefault="0037154B" w:rsidP="005465CC">
            <w:pPr>
              <w:jc w:val="center"/>
              <w:rPr>
                <w:bCs/>
              </w:rPr>
            </w:pPr>
          </w:p>
          <w:p w14:paraId="451B9775" w14:textId="77777777" w:rsidR="0037154B" w:rsidRPr="0037154B" w:rsidRDefault="0037154B" w:rsidP="005465CC">
            <w:pPr>
              <w:jc w:val="center"/>
              <w:rPr>
                <w:bCs/>
              </w:rPr>
            </w:pPr>
            <w:r w:rsidRPr="0037154B">
              <w:rPr>
                <w:bCs/>
              </w:rPr>
              <w:t>O</w:t>
            </w:r>
          </w:p>
        </w:tc>
      </w:tr>
      <w:tr w:rsidR="0037154B" w:rsidRPr="0037154B" w14:paraId="07331D0A" w14:textId="77777777" w:rsidTr="005465CC">
        <w:tc>
          <w:tcPr>
            <w:tcW w:w="851" w:type="dxa"/>
            <w:tcBorders>
              <w:bottom w:val="single" w:sz="4" w:space="0" w:color="auto"/>
              <w:right w:val="nil"/>
            </w:tcBorders>
          </w:tcPr>
          <w:p w14:paraId="3FD76188" w14:textId="77777777" w:rsidR="0037154B" w:rsidRPr="0037154B" w:rsidRDefault="0037154B" w:rsidP="005465CC">
            <w:pPr>
              <w:rPr>
                <w:bCs/>
              </w:rPr>
            </w:pPr>
            <w:r w:rsidRPr="0037154B">
              <w:rPr>
                <w:bCs/>
              </w:rPr>
              <w:t>7.</w:t>
            </w:r>
          </w:p>
        </w:tc>
        <w:tc>
          <w:tcPr>
            <w:tcW w:w="6559" w:type="dxa"/>
            <w:gridSpan w:val="3"/>
            <w:tcBorders>
              <w:left w:val="nil"/>
              <w:bottom w:val="single" w:sz="4" w:space="0" w:color="auto"/>
            </w:tcBorders>
          </w:tcPr>
          <w:p w14:paraId="44C57852" w14:textId="77777777" w:rsidR="0037154B" w:rsidRPr="0037154B" w:rsidRDefault="0037154B" w:rsidP="005465CC">
            <w:pPr>
              <w:rPr>
                <w:bCs/>
              </w:rPr>
            </w:pPr>
            <w:r w:rsidRPr="0037154B">
              <w:rPr>
                <w:bCs/>
              </w:rPr>
              <w:t>Is it known what actions are to be taken in the event of an “Emergency–stop” and an “Alarm”?</w:t>
            </w:r>
          </w:p>
        </w:tc>
        <w:tc>
          <w:tcPr>
            <w:tcW w:w="780" w:type="dxa"/>
            <w:gridSpan w:val="2"/>
            <w:tcBorders>
              <w:bottom w:val="single" w:sz="4" w:space="0" w:color="auto"/>
            </w:tcBorders>
          </w:tcPr>
          <w:p w14:paraId="66A5BA6D" w14:textId="77777777" w:rsidR="0037154B" w:rsidRPr="0037154B" w:rsidRDefault="0037154B" w:rsidP="005465CC">
            <w:pPr>
              <w:jc w:val="center"/>
              <w:rPr>
                <w:bCs/>
              </w:rPr>
            </w:pPr>
            <w:r w:rsidRPr="0037154B">
              <w:rPr>
                <w:bCs/>
              </w:rPr>
              <w:t>O</w:t>
            </w:r>
          </w:p>
        </w:tc>
        <w:tc>
          <w:tcPr>
            <w:tcW w:w="1166" w:type="dxa"/>
            <w:tcBorders>
              <w:bottom w:val="single" w:sz="4" w:space="0" w:color="auto"/>
            </w:tcBorders>
          </w:tcPr>
          <w:p w14:paraId="7EEDE33A" w14:textId="77777777" w:rsidR="0037154B" w:rsidRPr="0037154B" w:rsidRDefault="0037154B" w:rsidP="005465CC">
            <w:pPr>
              <w:jc w:val="center"/>
              <w:rPr>
                <w:bCs/>
              </w:rPr>
            </w:pPr>
            <w:r w:rsidRPr="0037154B">
              <w:rPr>
                <w:bCs/>
              </w:rPr>
              <w:t>O</w:t>
            </w:r>
          </w:p>
        </w:tc>
      </w:tr>
      <w:tr w:rsidR="0037154B" w:rsidRPr="0037154B" w14:paraId="731A78B2" w14:textId="77777777" w:rsidTr="005465CC">
        <w:tc>
          <w:tcPr>
            <w:tcW w:w="9356" w:type="dxa"/>
            <w:gridSpan w:val="7"/>
            <w:tcBorders>
              <w:left w:val="nil"/>
              <w:bottom w:val="nil"/>
              <w:right w:val="nil"/>
            </w:tcBorders>
          </w:tcPr>
          <w:p w14:paraId="4EEDAA93" w14:textId="77777777" w:rsidR="0037154B" w:rsidRPr="0037154B" w:rsidRDefault="0037154B" w:rsidP="005465CC">
            <w:pPr>
              <w:rPr>
                <w:bCs/>
                <w:i/>
                <w:iCs/>
              </w:rPr>
            </w:pPr>
            <w:r w:rsidRPr="0037154B">
              <w:rPr>
                <w:bCs/>
                <w:i/>
                <w:iCs/>
              </w:rPr>
              <w:t>*  Not applicable if vacuum is used to generate air flows.</w:t>
            </w:r>
          </w:p>
          <w:p w14:paraId="0EB5AE1C" w14:textId="77777777" w:rsidR="0037154B" w:rsidRPr="0037154B" w:rsidRDefault="0037154B" w:rsidP="005465CC">
            <w:pPr>
              <w:rPr>
                <w:bCs/>
                <w:i/>
                <w:iCs/>
              </w:rPr>
            </w:pPr>
            <w:r w:rsidRPr="0037154B">
              <w:rPr>
                <w:bCs/>
                <w:i/>
                <w:iCs/>
              </w:rPr>
              <w:t>** Only applicable is vacuum is used to generate air flows.</w:t>
            </w:r>
          </w:p>
          <w:p w14:paraId="6AE52071" w14:textId="77777777" w:rsidR="0037154B" w:rsidRPr="0037154B" w:rsidRDefault="0037154B" w:rsidP="005465CC">
            <w:pPr>
              <w:jc w:val="center"/>
              <w:rPr>
                <w:bCs/>
              </w:rPr>
            </w:pPr>
          </w:p>
        </w:tc>
      </w:tr>
      <w:tr w:rsidR="0037154B" w:rsidRPr="0037154B" w14:paraId="723AD7FD" w14:textId="77777777" w:rsidTr="005465CC">
        <w:trPr>
          <w:cantSplit/>
        </w:trPr>
        <w:tc>
          <w:tcPr>
            <w:tcW w:w="851" w:type="dxa"/>
            <w:tcBorders>
              <w:top w:val="single" w:sz="4" w:space="0" w:color="auto"/>
              <w:bottom w:val="single" w:sz="4" w:space="0" w:color="auto"/>
            </w:tcBorders>
          </w:tcPr>
          <w:p w14:paraId="5995495C" w14:textId="77777777" w:rsidR="0037154B" w:rsidRPr="0037154B" w:rsidRDefault="0037154B" w:rsidP="005465CC">
            <w:pPr>
              <w:pageBreakBefore/>
              <w:rPr>
                <w:b/>
                <w:bCs/>
              </w:rPr>
            </w:pPr>
          </w:p>
        </w:tc>
        <w:tc>
          <w:tcPr>
            <w:tcW w:w="6379" w:type="dxa"/>
            <w:gridSpan w:val="2"/>
            <w:tcBorders>
              <w:top w:val="single" w:sz="4" w:space="0" w:color="auto"/>
              <w:bottom w:val="single" w:sz="4" w:space="0" w:color="auto"/>
            </w:tcBorders>
          </w:tcPr>
          <w:p w14:paraId="4F2C42A3" w14:textId="77777777" w:rsidR="0037154B" w:rsidRPr="0037154B" w:rsidRDefault="0037154B" w:rsidP="005465CC">
            <w:pPr>
              <w:rPr>
                <w:bCs/>
              </w:rPr>
            </w:pPr>
          </w:p>
        </w:tc>
        <w:tc>
          <w:tcPr>
            <w:tcW w:w="850" w:type="dxa"/>
            <w:gridSpan w:val="2"/>
            <w:tcBorders>
              <w:top w:val="single" w:sz="4" w:space="0" w:color="auto"/>
              <w:bottom w:val="single" w:sz="4" w:space="0" w:color="auto"/>
            </w:tcBorders>
          </w:tcPr>
          <w:p w14:paraId="7005367D" w14:textId="77777777" w:rsidR="0037154B" w:rsidRPr="0037154B" w:rsidRDefault="0037154B" w:rsidP="005465CC">
            <w:pPr>
              <w:pageBreakBefore/>
              <w:jc w:val="center"/>
              <w:rPr>
                <w:bCs/>
              </w:rPr>
            </w:pPr>
          </w:p>
          <w:p w14:paraId="130839FF" w14:textId="77777777" w:rsidR="0037154B" w:rsidRPr="0037154B" w:rsidRDefault="0037154B" w:rsidP="005465CC">
            <w:pPr>
              <w:jc w:val="center"/>
              <w:rPr>
                <w:bCs/>
              </w:rPr>
            </w:pPr>
            <w:r w:rsidRPr="0037154B">
              <w:rPr>
                <w:bCs/>
              </w:rPr>
              <w:t>vessel</w:t>
            </w:r>
          </w:p>
        </w:tc>
        <w:tc>
          <w:tcPr>
            <w:tcW w:w="1276" w:type="dxa"/>
            <w:gridSpan w:val="2"/>
            <w:tcBorders>
              <w:top w:val="single" w:sz="4" w:space="0" w:color="auto"/>
              <w:bottom w:val="single" w:sz="4" w:space="0" w:color="auto"/>
            </w:tcBorders>
          </w:tcPr>
          <w:p w14:paraId="3DA5A45C" w14:textId="77777777" w:rsidR="0037154B" w:rsidRPr="0037154B" w:rsidRDefault="0037154B" w:rsidP="005465CC">
            <w:pPr>
              <w:jc w:val="right"/>
              <w:rPr>
                <w:b/>
              </w:rPr>
            </w:pPr>
            <w:r w:rsidRPr="0037154B">
              <w:rPr>
                <w:b/>
              </w:rPr>
              <w:t>4</w:t>
            </w:r>
          </w:p>
          <w:p w14:paraId="169F2428" w14:textId="77777777" w:rsidR="0037154B" w:rsidRPr="0037154B" w:rsidRDefault="0037154B" w:rsidP="005465CC">
            <w:pPr>
              <w:jc w:val="center"/>
              <w:rPr>
                <w:bCs/>
              </w:rPr>
            </w:pPr>
            <w:r w:rsidRPr="0037154B">
              <w:rPr>
                <w:bCs/>
              </w:rPr>
              <w:t>reception facility</w:t>
            </w:r>
          </w:p>
        </w:tc>
      </w:tr>
      <w:tr w:rsidR="0037154B" w:rsidRPr="0037154B" w14:paraId="7C31D23F" w14:textId="77777777" w:rsidTr="005465CC">
        <w:tc>
          <w:tcPr>
            <w:tcW w:w="851" w:type="dxa"/>
            <w:tcBorders>
              <w:bottom w:val="nil"/>
              <w:right w:val="single" w:sz="4" w:space="0" w:color="auto"/>
            </w:tcBorders>
          </w:tcPr>
          <w:p w14:paraId="567CED5C" w14:textId="77777777" w:rsidR="0037154B" w:rsidRPr="0037154B" w:rsidRDefault="0037154B" w:rsidP="005465CC">
            <w:pPr>
              <w:rPr>
                <w:bCs/>
              </w:rPr>
            </w:pPr>
            <w:r w:rsidRPr="0037154B">
              <w:rPr>
                <w:bCs/>
              </w:rPr>
              <w:t>8.</w:t>
            </w:r>
          </w:p>
        </w:tc>
        <w:tc>
          <w:tcPr>
            <w:tcW w:w="6379" w:type="dxa"/>
            <w:gridSpan w:val="2"/>
            <w:tcBorders>
              <w:left w:val="single" w:sz="4" w:space="0" w:color="auto"/>
              <w:bottom w:val="nil"/>
            </w:tcBorders>
          </w:tcPr>
          <w:p w14:paraId="11AAC45B" w14:textId="77777777" w:rsidR="0037154B" w:rsidRPr="0037154B" w:rsidRDefault="0037154B" w:rsidP="005465CC">
            <w:pPr>
              <w:rPr>
                <w:bCs/>
              </w:rPr>
            </w:pPr>
            <w:r w:rsidRPr="0037154B">
              <w:rPr>
                <w:bCs/>
              </w:rPr>
              <w:t>Check on the most important operational requirements:</w:t>
            </w:r>
          </w:p>
          <w:p w14:paraId="5F3B9A0B" w14:textId="77777777" w:rsidR="0037154B" w:rsidRPr="0037154B" w:rsidRDefault="0037154B" w:rsidP="005465CC">
            <w:pPr>
              <w:rPr>
                <w:bCs/>
              </w:rPr>
            </w:pPr>
          </w:p>
        </w:tc>
        <w:tc>
          <w:tcPr>
            <w:tcW w:w="850" w:type="dxa"/>
            <w:gridSpan w:val="2"/>
            <w:tcBorders>
              <w:bottom w:val="nil"/>
            </w:tcBorders>
          </w:tcPr>
          <w:p w14:paraId="0C9180AD" w14:textId="77777777" w:rsidR="0037154B" w:rsidRPr="0037154B" w:rsidRDefault="0037154B" w:rsidP="005465CC">
            <w:pPr>
              <w:jc w:val="center"/>
              <w:rPr>
                <w:bCs/>
              </w:rPr>
            </w:pPr>
          </w:p>
        </w:tc>
        <w:tc>
          <w:tcPr>
            <w:tcW w:w="1276" w:type="dxa"/>
            <w:gridSpan w:val="2"/>
            <w:tcBorders>
              <w:bottom w:val="nil"/>
            </w:tcBorders>
          </w:tcPr>
          <w:p w14:paraId="450216CF" w14:textId="77777777" w:rsidR="0037154B" w:rsidRPr="0037154B" w:rsidRDefault="0037154B" w:rsidP="005465CC">
            <w:pPr>
              <w:jc w:val="center"/>
              <w:rPr>
                <w:bCs/>
              </w:rPr>
            </w:pPr>
          </w:p>
        </w:tc>
      </w:tr>
      <w:tr w:rsidR="0037154B" w:rsidRPr="0037154B" w14:paraId="09B7ED25" w14:textId="77777777" w:rsidTr="005465CC">
        <w:tc>
          <w:tcPr>
            <w:tcW w:w="851" w:type="dxa"/>
            <w:tcBorders>
              <w:top w:val="nil"/>
              <w:left w:val="single" w:sz="4" w:space="0" w:color="auto"/>
              <w:bottom w:val="nil"/>
              <w:right w:val="single" w:sz="4" w:space="0" w:color="auto"/>
            </w:tcBorders>
          </w:tcPr>
          <w:p w14:paraId="1E5BACEE" w14:textId="77777777" w:rsidR="0037154B" w:rsidRPr="0037154B" w:rsidRDefault="0037154B" w:rsidP="005465CC">
            <w:pPr>
              <w:rPr>
                <w:bCs/>
              </w:rPr>
            </w:pPr>
          </w:p>
        </w:tc>
        <w:tc>
          <w:tcPr>
            <w:tcW w:w="6379" w:type="dxa"/>
            <w:gridSpan w:val="2"/>
            <w:tcBorders>
              <w:top w:val="nil"/>
              <w:left w:val="single" w:sz="4" w:space="0" w:color="auto"/>
              <w:bottom w:val="nil"/>
              <w:right w:val="single" w:sz="4" w:space="0" w:color="auto"/>
            </w:tcBorders>
          </w:tcPr>
          <w:p w14:paraId="3E05EB9F" w14:textId="77777777" w:rsidR="0037154B" w:rsidRPr="0037154B" w:rsidRDefault="0037154B" w:rsidP="000E4FA7">
            <w:pPr>
              <w:numPr>
                <w:ilvl w:val="0"/>
                <w:numId w:val="8"/>
              </w:numPr>
              <w:tabs>
                <w:tab w:val="left" w:pos="317"/>
              </w:tabs>
              <w:suppressAutoHyphens w:val="0"/>
              <w:spacing w:line="240" w:lineRule="auto"/>
              <w:rPr>
                <w:bCs/>
              </w:rPr>
            </w:pPr>
            <w:r w:rsidRPr="0037154B">
              <w:rPr>
                <w:bCs/>
              </w:rPr>
              <w:t xml:space="preserve"> Are the required fire extinguishing systems and appliances operational?</w:t>
            </w:r>
          </w:p>
        </w:tc>
        <w:tc>
          <w:tcPr>
            <w:tcW w:w="850" w:type="dxa"/>
            <w:gridSpan w:val="2"/>
            <w:tcBorders>
              <w:top w:val="nil"/>
              <w:left w:val="single" w:sz="4" w:space="0" w:color="auto"/>
              <w:bottom w:val="nil"/>
              <w:right w:val="single" w:sz="4" w:space="0" w:color="auto"/>
            </w:tcBorders>
            <w:vAlign w:val="bottom"/>
          </w:tcPr>
          <w:p w14:paraId="042CFF58" w14:textId="77777777" w:rsidR="0037154B" w:rsidRPr="0037154B" w:rsidRDefault="0037154B" w:rsidP="005465CC">
            <w:pPr>
              <w:spacing w:before="30" w:after="22"/>
              <w:jc w:val="center"/>
              <w:rPr>
                <w:lang w:val="fr-FR"/>
              </w:rPr>
            </w:pPr>
            <w:r w:rsidRPr="0037154B">
              <w:rPr>
                <w:lang w:val="fr-FR"/>
              </w:rPr>
              <w:t>O</w:t>
            </w:r>
          </w:p>
        </w:tc>
        <w:tc>
          <w:tcPr>
            <w:tcW w:w="1276" w:type="dxa"/>
            <w:gridSpan w:val="2"/>
            <w:tcBorders>
              <w:top w:val="nil"/>
              <w:left w:val="single" w:sz="4" w:space="0" w:color="auto"/>
              <w:bottom w:val="nil"/>
              <w:right w:val="single" w:sz="4" w:space="0" w:color="auto"/>
            </w:tcBorders>
            <w:vAlign w:val="bottom"/>
          </w:tcPr>
          <w:p w14:paraId="4D4C7882" w14:textId="77777777" w:rsidR="0037154B" w:rsidRPr="0037154B" w:rsidRDefault="0037154B" w:rsidP="005465CC">
            <w:pPr>
              <w:spacing w:before="30" w:after="22"/>
              <w:jc w:val="center"/>
              <w:rPr>
                <w:lang w:val="fr-FR"/>
              </w:rPr>
            </w:pPr>
            <w:r w:rsidRPr="0037154B">
              <w:rPr>
                <w:lang w:val="fr-FR"/>
              </w:rPr>
              <w:t>O</w:t>
            </w:r>
          </w:p>
        </w:tc>
      </w:tr>
      <w:tr w:rsidR="0037154B" w:rsidRPr="0037154B" w14:paraId="063C0096" w14:textId="77777777" w:rsidTr="005465CC">
        <w:tc>
          <w:tcPr>
            <w:tcW w:w="851" w:type="dxa"/>
            <w:tcBorders>
              <w:top w:val="nil"/>
              <w:left w:val="single" w:sz="4" w:space="0" w:color="auto"/>
              <w:bottom w:val="nil"/>
              <w:right w:val="single" w:sz="4" w:space="0" w:color="auto"/>
            </w:tcBorders>
          </w:tcPr>
          <w:p w14:paraId="701156B7" w14:textId="77777777" w:rsidR="0037154B" w:rsidRPr="0037154B" w:rsidRDefault="0037154B" w:rsidP="005465CC">
            <w:pPr>
              <w:rPr>
                <w:bCs/>
              </w:rPr>
            </w:pPr>
          </w:p>
        </w:tc>
        <w:tc>
          <w:tcPr>
            <w:tcW w:w="6379" w:type="dxa"/>
            <w:gridSpan w:val="2"/>
            <w:tcBorders>
              <w:top w:val="nil"/>
              <w:left w:val="single" w:sz="4" w:space="0" w:color="auto"/>
              <w:bottom w:val="nil"/>
              <w:right w:val="single" w:sz="4" w:space="0" w:color="auto"/>
            </w:tcBorders>
          </w:tcPr>
          <w:p w14:paraId="6438A61C" w14:textId="77777777" w:rsidR="0037154B" w:rsidRPr="0037154B" w:rsidRDefault="0037154B" w:rsidP="000E4FA7">
            <w:pPr>
              <w:numPr>
                <w:ilvl w:val="0"/>
                <w:numId w:val="8"/>
              </w:numPr>
              <w:suppressAutoHyphens w:val="0"/>
              <w:spacing w:line="240" w:lineRule="auto"/>
              <w:rPr>
                <w:bCs/>
              </w:rPr>
            </w:pPr>
            <w:r w:rsidRPr="0037154B">
              <w:rPr>
                <w:bCs/>
              </w:rPr>
              <w:t>Have all valves and other closing devices been checked for correct open or closed position?</w:t>
            </w:r>
          </w:p>
        </w:tc>
        <w:tc>
          <w:tcPr>
            <w:tcW w:w="850" w:type="dxa"/>
            <w:gridSpan w:val="2"/>
            <w:tcBorders>
              <w:top w:val="nil"/>
              <w:left w:val="single" w:sz="4" w:space="0" w:color="auto"/>
              <w:bottom w:val="nil"/>
              <w:right w:val="single" w:sz="4" w:space="0" w:color="auto"/>
            </w:tcBorders>
            <w:vAlign w:val="bottom"/>
          </w:tcPr>
          <w:p w14:paraId="6C497548" w14:textId="77777777" w:rsidR="0037154B" w:rsidRPr="0037154B" w:rsidRDefault="0037154B" w:rsidP="005465CC">
            <w:pPr>
              <w:spacing w:before="30" w:after="22"/>
              <w:jc w:val="center"/>
              <w:rPr>
                <w:lang w:val="fr-FR"/>
              </w:rPr>
            </w:pPr>
            <w:r w:rsidRPr="0037154B">
              <w:rPr>
                <w:lang w:val="fr-FR"/>
              </w:rPr>
              <w:t>O</w:t>
            </w:r>
          </w:p>
        </w:tc>
        <w:tc>
          <w:tcPr>
            <w:tcW w:w="1276" w:type="dxa"/>
            <w:gridSpan w:val="2"/>
            <w:tcBorders>
              <w:top w:val="nil"/>
              <w:left w:val="single" w:sz="4" w:space="0" w:color="auto"/>
              <w:bottom w:val="nil"/>
              <w:right w:val="single" w:sz="4" w:space="0" w:color="auto"/>
            </w:tcBorders>
            <w:vAlign w:val="bottom"/>
          </w:tcPr>
          <w:p w14:paraId="592547B0" w14:textId="77777777" w:rsidR="0037154B" w:rsidRPr="0037154B" w:rsidRDefault="0037154B" w:rsidP="005465CC">
            <w:pPr>
              <w:spacing w:before="30" w:after="22"/>
              <w:jc w:val="center"/>
              <w:rPr>
                <w:lang w:val="fr-FR"/>
              </w:rPr>
            </w:pPr>
            <w:r w:rsidRPr="0037154B">
              <w:rPr>
                <w:lang w:val="fr-FR"/>
              </w:rPr>
              <w:t>O</w:t>
            </w:r>
          </w:p>
        </w:tc>
      </w:tr>
      <w:tr w:rsidR="0037154B" w:rsidRPr="0037154B" w14:paraId="2651E27A" w14:textId="77777777" w:rsidTr="005465CC">
        <w:tc>
          <w:tcPr>
            <w:tcW w:w="851" w:type="dxa"/>
            <w:tcBorders>
              <w:top w:val="nil"/>
              <w:left w:val="single" w:sz="4" w:space="0" w:color="auto"/>
              <w:bottom w:val="nil"/>
              <w:right w:val="single" w:sz="4" w:space="0" w:color="auto"/>
            </w:tcBorders>
          </w:tcPr>
          <w:p w14:paraId="46EF1F35" w14:textId="77777777" w:rsidR="0037154B" w:rsidRPr="0037154B" w:rsidRDefault="0037154B" w:rsidP="005465CC">
            <w:pPr>
              <w:rPr>
                <w:bCs/>
              </w:rPr>
            </w:pPr>
          </w:p>
        </w:tc>
        <w:tc>
          <w:tcPr>
            <w:tcW w:w="6379" w:type="dxa"/>
            <w:gridSpan w:val="2"/>
            <w:tcBorders>
              <w:top w:val="nil"/>
              <w:left w:val="single" w:sz="4" w:space="0" w:color="auto"/>
              <w:bottom w:val="nil"/>
              <w:right w:val="single" w:sz="4" w:space="0" w:color="auto"/>
            </w:tcBorders>
          </w:tcPr>
          <w:p w14:paraId="5E8D0E3E" w14:textId="77777777" w:rsidR="0037154B" w:rsidRPr="0037154B" w:rsidRDefault="0037154B" w:rsidP="000E4FA7">
            <w:pPr>
              <w:numPr>
                <w:ilvl w:val="0"/>
                <w:numId w:val="8"/>
              </w:numPr>
              <w:suppressAutoHyphens w:val="0"/>
              <w:spacing w:line="240" w:lineRule="auto"/>
              <w:rPr>
                <w:bCs/>
              </w:rPr>
            </w:pPr>
            <w:r w:rsidRPr="0037154B">
              <w:rPr>
                <w:bCs/>
              </w:rPr>
              <w:t>Has smoking been generally prohibited?</w:t>
            </w:r>
          </w:p>
        </w:tc>
        <w:tc>
          <w:tcPr>
            <w:tcW w:w="850" w:type="dxa"/>
            <w:gridSpan w:val="2"/>
            <w:tcBorders>
              <w:top w:val="nil"/>
              <w:left w:val="single" w:sz="4" w:space="0" w:color="auto"/>
              <w:bottom w:val="nil"/>
              <w:right w:val="single" w:sz="4" w:space="0" w:color="auto"/>
            </w:tcBorders>
            <w:vAlign w:val="bottom"/>
          </w:tcPr>
          <w:p w14:paraId="64684021" w14:textId="77777777" w:rsidR="0037154B" w:rsidRPr="0037154B" w:rsidRDefault="0037154B" w:rsidP="005465CC">
            <w:pPr>
              <w:spacing w:before="30" w:after="22"/>
              <w:jc w:val="center"/>
              <w:rPr>
                <w:lang w:val="fr-FR"/>
              </w:rPr>
            </w:pPr>
            <w:r w:rsidRPr="0037154B">
              <w:rPr>
                <w:lang w:val="fr-FR"/>
              </w:rPr>
              <w:t>O</w:t>
            </w:r>
          </w:p>
        </w:tc>
        <w:tc>
          <w:tcPr>
            <w:tcW w:w="1276" w:type="dxa"/>
            <w:gridSpan w:val="2"/>
            <w:tcBorders>
              <w:top w:val="nil"/>
              <w:left w:val="single" w:sz="4" w:space="0" w:color="auto"/>
              <w:bottom w:val="nil"/>
              <w:right w:val="single" w:sz="4" w:space="0" w:color="auto"/>
            </w:tcBorders>
            <w:vAlign w:val="bottom"/>
          </w:tcPr>
          <w:p w14:paraId="0E712981" w14:textId="77777777" w:rsidR="0037154B" w:rsidRPr="0037154B" w:rsidRDefault="0037154B" w:rsidP="005465CC">
            <w:pPr>
              <w:spacing w:before="30" w:after="22"/>
              <w:jc w:val="center"/>
              <w:rPr>
                <w:lang w:val="fr-FR"/>
              </w:rPr>
            </w:pPr>
            <w:r w:rsidRPr="0037154B">
              <w:rPr>
                <w:lang w:val="fr-FR"/>
              </w:rPr>
              <w:t>O</w:t>
            </w:r>
          </w:p>
        </w:tc>
      </w:tr>
      <w:tr w:rsidR="0037154B" w:rsidRPr="0037154B" w14:paraId="67B6AD43" w14:textId="77777777" w:rsidTr="005465CC">
        <w:tc>
          <w:tcPr>
            <w:tcW w:w="851" w:type="dxa"/>
            <w:tcBorders>
              <w:top w:val="nil"/>
              <w:left w:val="single" w:sz="4" w:space="0" w:color="auto"/>
              <w:bottom w:val="nil"/>
              <w:right w:val="single" w:sz="4" w:space="0" w:color="auto"/>
            </w:tcBorders>
          </w:tcPr>
          <w:p w14:paraId="2E6A2708" w14:textId="77777777" w:rsidR="0037154B" w:rsidRPr="0037154B" w:rsidRDefault="0037154B" w:rsidP="005465CC">
            <w:pPr>
              <w:rPr>
                <w:bCs/>
              </w:rPr>
            </w:pPr>
          </w:p>
        </w:tc>
        <w:tc>
          <w:tcPr>
            <w:tcW w:w="6379" w:type="dxa"/>
            <w:gridSpan w:val="2"/>
            <w:tcBorders>
              <w:top w:val="nil"/>
              <w:left w:val="single" w:sz="4" w:space="0" w:color="auto"/>
              <w:bottom w:val="nil"/>
              <w:right w:val="single" w:sz="4" w:space="0" w:color="auto"/>
            </w:tcBorders>
          </w:tcPr>
          <w:p w14:paraId="39682709" w14:textId="77777777" w:rsidR="0037154B" w:rsidRPr="0037154B" w:rsidRDefault="0037154B" w:rsidP="000E4FA7">
            <w:pPr>
              <w:numPr>
                <w:ilvl w:val="0"/>
                <w:numId w:val="8"/>
              </w:numPr>
              <w:suppressAutoHyphens w:val="0"/>
              <w:spacing w:line="240" w:lineRule="auto"/>
              <w:rPr>
                <w:bCs/>
              </w:rPr>
            </w:pPr>
            <w:r w:rsidRPr="0037154B">
              <w:rPr>
                <w:bCs/>
              </w:rPr>
              <w:t>Are the flame operated heating applications on board turned off?</w:t>
            </w:r>
          </w:p>
        </w:tc>
        <w:tc>
          <w:tcPr>
            <w:tcW w:w="850" w:type="dxa"/>
            <w:gridSpan w:val="2"/>
            <w:tcBorders>
              <w:top w:val="nil"/>
              <w:left w:val="single" w:sz="4" w:space="0" w:color="auto"/>
              <w:bottom w:val="nil"/>
              <w:right w:val="single" w:sz="4" w:space="0" w:color="auto"/>
            </w:tcBorders>
            <w:vAlign w:val="bottom"/>
          </w:tcPr>
          <w:p w14:paraId="6BAE68E5" w14:textId="77777777" w:rsidR="0037154B" w:rsidRPr="0037154B" w:rsidRDefault="0037154B" w:rsidP="005465CC">
            <w:pPr>
              <w:spacing w:before="30" w:after="22"/>
              <w:jc w:val="center"/>
              <w:rPr>
                <w:lang w:val="fr-FR"/>
              </w:rPr>
            </w:pPr>
            <w:r w:rsidRPr="0037154B">
              <w:rPr>
                <w:lang w:val="fr-FR"/>
              </w:rPr>
              <w:t>O</w:t>
            </w:r>
          </w:p>
        </w:tc>
        <w:tc>
          <w:tcPr>
            <w:tcW w:w="1276" w:type="dxa"/>
            <w:gridSpan w:val="2"/>
            <w:tcBorders>
              <w:top w:val="nil"/>
              <w:left w:val="single" w:sz="4" w:space="0" w:color="auto"/>
              <w:bottom w:val="nil"/>
              <w:right w:val="single" w:sz="4" w:space="0" w:color="auto"/>
            </w:tcBorders>
            <w:vAlign w:val="bottom"/>
          </w:tcPr>
          <w:p w14:paraId="1CFB1739" w14:textId="77777777" w:rsidR="0037154B" w:rsidRPr="0037154B" w:rsidRDefault="0037154B" w:rsidP="005465CC">
            <w:pPr>
              <w:spacing w:before="30" w:after="22"/>
              <w:jc w:val="center"/>
              <w:rPr>
                <w:lang w:val="fr-FR"/>
              </w:rPr>
            </w:pPr>
            <w:r w:rsidRPr="0037154B">
              <w:rPr>
                <w:bCs/>
              </w:rPr>
              <w:t>–</w:t>
            </w:r>
          </w:p>
        </w:tc>
      </w:tr>
      <w:tr w:rsidR="0037154B" w:rsidRPr="0037154B" w14:paraId="51E65484" w14:textId="77777777" w:rsidTr="005465CC">
        <w:tc>
          <w:tcPr>
            <w:tcW w:w="851" w:type="dxa"/>
            <w:tcBorders>
              <w:top w:val="nil"/>
              <w:left w:val="single" w:sz="4" w:space="0" w:color="auto"/>
              <w:bottom w:val="nil"/>
              <w:right w:val="single" w:sz="4" w:space="0" w:color="auto"/>
            </w:tcBorders>
          </w:tcPr>
          <w:p w14:paraId="6621CF16" w14:textId="77777777" w:rsidR="0037154B" w:rsidRPr="0037154B" w:rsidRDefault="0037154B" w:rsidP="005465CC">
            <w:pPr>
              <w:rPr>
                <w:bCs/>
              </w:rPr>
            </w:pPr>
          </w:p>
        </w:tc>
        <w:tc>
          <w:tcPr>
            <w:tcW w:w="6379" w:type="dxa"/>
            <w:gridSpan w:val="2"/>
            <w:tcBorders>
              <w:top w:val="nil"/>
              <w:left w:val="single" w:sz="4" w:space="0" w:color="auto"/>
              <w:bottom w:val="nil"/>
              <w:right w:val="single" w:sz="4" w:space="0" w:color="auto"/>
            </w:tcBorders>
          </w:tcPr>
          <w:p w14:paraId="3A126079" w14:textId="77777777" w:rsidR="0037154B" w:rsidRPr="0037154B" w:rsidRDefault="0037154B" w:rsidP="000E4FA7">
            <w:pPr>
              <w:numPr>
                <w:ilvl w:val="0"/>
                <w:numId w:val="8"/>
              </w:numPr>
              <w:suppressAutoHyphens w:val="0"/>
              <w:spacing w:line="240" w:lineRule="auto"/>
              <w:rPr>
                <w:bCs/>
              </w:rPr>
            </w:pPr>
            <w:r w:rsidRPr="0037154B">
              <w:rPr>
                <w:bCs/>
              </w:rPr>
              <w:t>Is the voltage cut off from the radar installations?</w:t>
            </w:r>
          </w:p>
        </w:tc>
        <w:tc>
          <w:tcPr>
            <w:tcW w:w="850" w:type="dxa"/>
            <w:gridSpan w:val="2"/>
            <w:tcBorders>
              <w:top w:val="nil"/>
              <w:left w:val="single" w:sz="4" w:space="0" w:color="auto"/>
              <w:bottom w:val="nil"/>
              <w:right w:val="single" w:sz="4" w:space="0" w:color="auto"/>
            </w:tcBorders>
            <w:vAlign w:val="bottom"/>
          </w:tcPr>
          <w:p w14:paraId="6E0BE7DB" w14:textId="77777777" w:rsidR="0037154B" w:rsidRPr="0037154B" w:rsidRDefault="0037154B" w:rsidP="005465CC">
            <w:pPr>
              <w:spacing w:before="30" w:after="22"/>
              <w:jc w:val="center"/>
              <w:rPr>
                <w:lang w:val="fr-FR"/>
              </w:rPr>
            </w:pPr>
            <w:r w:rsidRPr="0037154B">
              <w:rPr>
                <w:lang w:val="fr-FR"/>
              </w:rPr>
              <w:t>O</w:t>
            </w:r>
          </w:p>
        </w:tc>
        <w:tc>
          <w:tcPr>
            <w:tcW w:w="1276" w:type="dxa"/>
            <w:gridSpan w:val="2"/>
            <w:tcBorders>
              <w:top w:val="nil"/>
              <w:left w:val="single" w:sz="4" w:space="0" w:color="auto"/>
              <w:bottom w:val="nil"/>
              <w:right w:val="single" w:sz="4" w:space="0" w:color="auto"/>
            </w:tcBorders>
            <w:vAlign w:val="bottom"/>
          </w:tcPr>
          <w:p w14:paraId="59CABDF5" w14:textId="77777777" w:rsidR="0037154B" w:rsidRPr="0037154B" w:rsidRDefault="0037154B" w:rsidP="005465CC">
            <w:pPr>
              <w:spacing w:before="30" w:after="22"/>
              <w:jc w:val="center"/>
              <w:rPr>
                <w:lang w:val="fr-FR"/>
              </w:rPr>
            </w:pPr>
            <w:r w:rsidRPr="0037154B">
              <w:rPr>
                <w:bCs/>
              </w:rPr>
              <w:t>–</w:t>
            </w:r>
          </w:p>
        </w:tc>
      </w:tr>
      <w:tr w:rsidR="0037154B" w:rsidRPr="0037154B" w14:paraId="18FF2CAB" w14:textId="77777777" w:rsidTr="005465CC">
        <w:tc>
          <w:tcPr>
            <w:tcW w:w="851" w:type="dxa"/>
            <w:tcBorders>
              <w:top w:val="nil"/>
              <w:left w:val="single" w:sz="4" w:space="0" w:color="auto"/>
              <w:bottom w:val="nil"/>
              <w:right w:val="single" w:sz="4" w:space="0" w:color="auto"/>
            </w:tcBorders>
          </w:tcPr>
          <w:p w14:paraId="0C45371B" w14:textId="77777777" w:rsidR="0037154B" w:rsidRPr="0037154B" w:rsidRDefault="0037154B" w:rsidP="005465CC">
            <w:pPr>
              <w:rPr>
                <w:bCs/>
              </w:rPr>
            </w:pPr>
          </w:p>
        </w:tc>
        <w:tc>
          <w:tcPr>
            <w:tcW w:w="6379" w:type="dxa"/>
            <w:gridSpan w:val="2"/>
            <w:tcBorders>
              <w:top w:val="nil"/>
              <w:left w:val="single" w:sz="4" w:space="0" w:color="auto"/>
              <w:bottom w:val="nil"/>
              <w:right w:val="single" w:sz="4" w:space="0" w:color="auto"/>
            </w:tcBorders>
          </w:tcPr>
          <w:p w14:paraId="565FB08B" w14:textId="77777777" w:rsidR="0037154B" w:rsidRPr="0037154B" w:rsidRDefault="0037154B" w:rsidP="000E4FA7">
            <w:pPr>
              <w:numPr>
                <w:ilvl w:val="0"/>
                <w:numId w:val="8"/>
              </w:numPr>
              <w:suppressAutoHyphens w:val="0"/>
              <w:spacing w:line="240" w:lineRule="auto"/>
              <w:rPr>
                <w:bCs/>
              </w:rPr>
            </w:pPr>
            <w:r w:rsidRPr="0037154B">
              <w:rPr>
                <w:bCs/>
              </w:rPr>
              <w:t>Is all electrical equipment marked red switched off?</w:t>
            </w:r>
          </w:p>
        </w:tc>
        <w:tc>
          <w:tcPr>
            <w:tcW w:w="850" w:type="dxa"/>
            <w:gridSpan w:val="2"/>
            <w:tcBorders>
              <w:top w:val="nil"/>
              <w:left w:val="single" w:sz="4" w:space="0" w:color="auto"/>
              <w:bottom w:val="nil"/>
              <w:right w:val="single" w:sz="4" w:space="0" w:color="auto"/>
            </w:tcBorders>
            <w:vAlign w:val="bottom"/>
          </w:tcPr>
          <w:p w14:paraId="3004A501" w14:textId="77777777" w:rsidR="0037154B" w:rsidRPr="0037154B" w:rsidRDefault="0037154B" w:rsidP="005465CC">
            <w:pPr>
              <w:spacing w:before="30" w:after="22"/>
              <w:jc w:val="center"/>
              <w:rPr>
                <w:lang w:val="fr-FR"/>
              </w:rPr>
            </w:pPr>
            <w:r w:rsidRPr="0037154B">
              <w:rPr>
                <w:lang w:val="fr-FR"/>
              </w:rPr>
              <w:t>O</w:t>
            </w:r>
          </w:p>
        </w:tc>
        <w:tc>
          <w:tcPr>
            <w:tcW w:w="1276" w:type="dxa"/>
            <w:gridSpan w:val="2"/>
            <w:tcBorders>
              <w:top w:val="nil"/>
              <w:left w:val="single" w:sz="4" w:space="0" w:color="auto"/>
              <w:bottom w:val="nil"/>
              <w:right w:val="single" w:sz="4" w:space="0" w:color="auto"/>
            </w:tcBorders>
            <w:vAlign w:val="bottom"/>
          </w:tcPr>
          <w:p w14:paraId="3D3AEF68" w14:textId="77777777" w:rsidR="0037154B" w:rsidRPr="0037154B" w:rsidRDefault="0037154B" w:rsidP="005465CC">
            <w:pPr>
              <w:spacing w:before="30" w:after="22"/>
              <w:jc w:val="center"/>
              <w:rPr>
                <w:lang w:val="fr-FR"/>
              </w:rPr>
            </w:pPr>
            <w:r w:rsidRPr="0037154B">
              <w:rPr>
                <w:bCs/>
              </w:rPr>
              <w:t>–</w:t>
            </w:r>
          </w:p>
        </w:tc>
      </w:tr>
      <w:tr w:rsidR="0037154B" w:rsidRPr="0037154B" w14:paraId="40A0D29E" w14:textId="77777777" w:rsidTr="005465CC">
        <w:tc>
          <w:tcPr>
            <w:tcW w:w="851" w:type="dxa"/>
            <w:tcBorders>
              <w:top w:val="nil"/>
              <w:left w:val="single" w:sz="4" w:space="0" w:color="auto"/>
              <w:bottom w:val="nil"/>
              <w:right w:val="single" w:sz="4" w:space="0" w:color="auto"/>
            </w:tcBorders>
          </w:tcPr>
          <w:p w14:paraId="10616554" w14:textId="77777777" w:rsidR="0037154B" w:rsidRPr="0037154B" w:rsidRDefault="0037154B" w:rsidP="005465CC">
            <w:pPr>
              <w:rPr>
                <w:bCs/>
              </w:rPr>
            </w:pPr>
          </w:p>
        </w:tc>
        <w:tc>
          <w:tcPr>
            <w:tcW w:w="6379" w:type="dxa"/>
            <w:gridSpan w:val="2"/>
            <w:tcBorders>
              <w:top w:val="nil"/>
              <w:left w:val="single" w:sz="4" w:space="0" w:color="auto"/>
              <w:bottom w:val="nil"/>
              <w:right w:val="single" w:sz="4" w:space="0" w:color="auto"/>
            </w:tcBorders>
          </w:tcPr>
          <w:p w14:paraId="03790CC1" w14:textId="77777777" w:rsidR="0037154B" w:rsidRPr="0037154B" w:rsidRDefault="0037154B" w:rsidP="000E4FA7">
            <w:pPr>
              <w:numPr>
                <w:ilvl w:val="0"/>
                <w:numId w:val="8"/>
              </w:numPr>
              <w:suppressAutoHyphens w:val="0"/>
              <w:spacing w:line="240" w:lineRule="auto"/>
              <w:rPr>
                <w:bCs/>
              </w:rPr>
            </w:pPr>
            <w:r w:rsidRPr="0037154B">
              <w:rPr>
                <w:bCs/>
              </w:rPr>
              <w:t>Are all windows and doors closed?</w:t>
            </w:r>
          </w:p>
        </w:tc>
        <w:tc>
          <w:tcPr>
            <w:tcW w:w="850" w:type="dxa"/>
            <w:gridSpan w:val="2"/>
            <w:tcBorders>
              <w:top w:val="nil"/>
              <w:left w:val="single" w:sz="4" w:space="0" w:color="auto"/>
              <w:bottom w:val="nil"/>
              <w:right w:val="single" w:sz="4" w:space="0" w:color="auto"/>
            </w:tcBorders>
            <w:vAlign w:val="bottom"/>
          </w:tcPr>
          <w:p w14:paraId="55EAF54B" w14:textId="77777777" w:rsidR="0037154B" w:rsidRPr="0037154B" w:rsidRDefault="0037154B" w:rsidP="005465CC">
            <w:pPr>
              <w:spacing w:before="30" w:after="22"/>
              <w:jc w:val="center"/>
              <w:rPr>
                <w:lang w:val="fr-FR"/>
              </w:rPr>
            </w:pPr>
            <w:r w:rsidRPr="0037154B">
              <w:rPr>
                <w:lang w:val="fr-FR"/>
              </w:rPr>
              <w:t>O</w:t>
            </w:r>
          </w:p>
        </w:tc>
        <w:tc>
          <w:tcPr>
            <w:tcW w:w="1276" w:type="dxa"/>
            <w:gridSpan w:val="2"/>
            <w:tcBorders>
              <w:top w:val="nil"/>
              <w:left w:val="single" w:sz="4" w:space="0" w:color="auto"/>
              <w:bottom w:val="nil"/>
              <w:right w:val="single" w:sz="4" w:space="0" w:color="auto"/>
            </w:tcBorders>
            <w:vAlign w:val="bottom"/>
          </w:tcPr>
          <w:p w14:paraId="31D12C64" w14:textId="77777777" w:rsidR="0037154B" w:rsidRPr="0037154B" w:rsidRDefault="0037154B" w:rsidP="005465CC">
            <w:pPr>
              <w:spacing w:before="30" w:after="22"/>
              <w:jc w:val="center"/>
              <w:rPr>
                <w:lang w:val="fr-FR"/>
              </w:rPr>
            </w:pPr>
            <w:r w:rsidRPr="0037154B">
              <w:rPr>
                <w:bCs/>
              </w:rPr>
              <w:t>–</w:t>
            </w:r>
          </w:p>
        </w:tc>
      </w:tr>
      <w:tr w:rsidR="0037154B" w:rsidRPr="0037154B" w14:paraId="317C1625" w14:textId="77777777" w:rsidTr="005465CC">
        <w:tc>
          <w:tcPr>
            <w:tcW w:w="851" w:type="dxa"/>
            <w:tcBorders>
              <w:bottom w:val="nil"/>
            </w:tcBorders>
          </w:tcPr>
          <w:p w14:paraId="74BCCC84" w14:textId="77777777" w:rsidR="0037154B" w:rsidRPr="0037154B" w:rsidRDefault="0037154B" w:rsidP="005465CC">
            <w:pPr>
              <w:rPr>
                <w:bCs/>
              </w:rPr>
            </w:pPr>
            <w:r w:rsidRPr="0037154B">
              <w:rPr>
                <w:bCs/>
              </w:rPr>
              <w:t>9.1</w:t>
            </w:r>
          </w:p>
        </w:tc>
        <w:tc>
          <w:tcPr>
            <w:tcW w:w="6379" w:type="dxa"/>
            <w:gridSpan w:val="2"/>
            <w:tcBorders>
              <w:bottom w:val="nil"/>
            </w:tcBorders>
          </w:tcPr>
          <w:p w14:paraId="09FECAFC" w14:textId="1FB36555" w:rsidR="0037154B" w:rsidRPr="0037154B" w:rsidRDefault="0037154B" w:rsidP="005465CC">
            <w:r w:rsidRPr="0037154B">
              <w:t xml:space="preserve">Has the pressure of the vessel's piping been adjusted to the permissible working pressure of the reception facility? (agreed pressure __ kPa) </w:t>
            </w:r>
          </w:p>
        </w:tc>
        <w:tc>
          <w:tcPr>
            <w:tcW w:w="850" w:type="dxa"/>
            <w:gridSpan w:val="2"/>
            <w:tcBorders>
              <w:bottom w:val="nil"/>
            </w:tcBorders>
          </w:tcPr>
          <w:p w14:paraId="0EBDCFBC" w14:textId="77777777" w:rsidR="0037154B" w:rsidRPr="0037154B" w:rsidRDefault="0037154B" w:rsidP="005465CC">
            <w:pPr>
              <w:jc w:val="center"/>
              <w:rPr>
                <w:bCs/>
              </w:rPr>
            </w:pPr>
            <w:r w:rsidRPr="0037154B">
              <w:rPr>
                <w:bCs/>
              </w:rPr>
              <w:t>O</w:t>
            </w:r>
          </w:p>
        </w:tc>
        <w:tc>
          <w:tcPr>
            <w:tcW w:w="1276" w:type="dxa"/>
            <w:gridSpan w:val="2"/>
            <w:tcBorders>
              <w:bottom w:val="nil"/>
            </w:tcBorders>
          </w:tcPr>
          <w:p w14:paraId="22D71CE4" w14:textId="77777777" w:rsidR="0037154B" w:rsidRPr="0037154B" w:rsidRDefault="0037154B" w:rsidP="005465CC">
            <w:pPr>
              <w:jc w:val="center"/>
              <w:rPr>
                <w:bCs/>
              </w:rPr>
            </w:pPr>
            <w:r w:rsidRPr="0037154B">
              <w:rPr>
                <w:bCs/>
              </w:rPr>
              <w:t>–</w:t>
            </w:r>
          </w:p>
        </w:tc>
      </w:tr>
      <w:tr w:rsidR="0037154B" w:rsidRPr="0037154B" w14:paraId="449D4E9F" w14:textId="77777777" w:rsidTr="005465CC">
        <w:tc>
          <w:tcPr>
            <w:tcW w:w="851" w:type="dxa"/>
            <w:tcBorders>
              <w:top w:val="nil"/>
            </w:tcBorders>
          </w:tcPr>
          <w:p w14:paraId="006A4F94" w14:textId="77777777" w:rsidR="0037154B" w:rsidRPr="0037154B" w:rsidRDefault="0037154B" w:rsidP="005465CC">
            <w:pPr>
              <w:rPr>
                <w:bCs/>
              </w:rPr>
            </w:pPr>
            <w:r w:rsidRPr="0037154B">
              <w:rPr>
                <w:bCs/>
              </w:rPr>
              <w:t>9.2</w:t>
            </w:r>
          </w:p>
        </w:tc>
        <w:tc>
          <w:tcPr>
            <w:tcW w:w="6379" w:type="dxa"/>
            <w:gridSpan w:val="2"/>
            <w:tcBorders>
              <w:top w:val="nil"/>
            </w:tcBorders>
          </w:tcPr>
          <w:p w14:paraId="097B94D8" w14:textId="79DE4740" w:rsidR="0037154B" w:rsidRPr="0037154B" w:rsidRDefault="0037154B" w:rsidP="005465CC">
            <w:r w:rsidRPr="0037154B">
              <w:t>Has the pressure of the reception facility piping been adjusted to the permissible working pressure of the on–board installation? (agreed pressure __ kPa)</w:t>
            </w:r>
          </w:p>
        </w:tc>
        <w:tc>
          <w:tcPr>
            <w:tcW w:w="850" w:type="dxa"/>
            <w:gridSpan w:val="2"/>
            <w:tcBorders>
              <w:top w:val="nil"/>
            </w:tcBorders>
          </w:tcPr>
          <w:p w14:paraId="6509DF29" w14:textId="77777777" w:rsidR="0037154B" w:rsidRPr="0037154B" w:rsidRDefault="0037154B" w:rsidP="005465CC">
            <w:pPr>
              <w:jc w:val="center"/>
              <w:rPr>
                <w:bCs/>
              </w:rPr>
            </w:pPr>
            <w:r w:rsidRPr="0037154B">
              <w:rPr>
                <w:bCs/>
              </w:rPr>
              <w:t>–</w:t>
            </w:r>
          </w:p>
        </w:tc>
        <w:tc>
          <w:tcPr>
            <w:tcW w:w="1276" w:type="dxa"/>
            <w:gridSpan w:val="2"/>
            <w:tcBorders>
              <w:top w:val="nil"/>
            </w:tcBorders>
          </w:tcPr>
          <w:p w14:paraId="46C3122E" w14:textId="77777777" w:rsidR="0037154B" w:rsidRPr="0037154B" w:rsidRDefault="0037154B" w:rsidP="005465CC">
            <w:pPr>
              <w:jc w:val="center"/>
              <w:rPr>
                <w:bCs/>
              </w:rPr>
            </w:pPr>
            <w:r w:rsidRPr="0037154B">
              <w:rPr>
                <w:bCs/>
              </w:rPr>
              <w:t>O</w:t>
            </w:r>
          </w:p>
        </w:tc>
      </w:tr>
      <w:tr w:rsidR="0037154B" w:rsidRPr="0037154B" w14:paraId="6970D6F6" w14:textId="77777777" w:rsidTr="005465CC">
        <w:tc>
          <w:tcPr>
            <w:tcW w:w="851" w:type="dxa"/>
            <w:tcBorders>
              <w:bottom w:val="single" w:sz="4" w:space="0" w:color="auto"/>
            </w:tcBorders>
          </w:tcPr>
          <w:p w14:paraId="61DDF06B" w14:textId="77777777" w:rsidR="0037154B" w:rsidRPr="0037154B" w:rsidRDefault="0037154B" w:rsidP="005465CC">
            <w:pPr>
              <w:rPr>
                <w:bCs/>
              </w:rPr>
            </w:pPr>
            <w:r w:rsidRPr="0037154B">
              <w:rPr>
                <w:bCs/>
              </w:rPr>
              <w:t>10.</w:t>
            </w:r>
          </w:p>
        </w:tc>
        <w:tc>
          <w:tcPr>
            <w:tcW w:w="6379" w:type="dxa"/>
            <w:gridSpan w:val="2"/>
            <w:tcBorders>
              <w:bottom w:val="single" w:sz="4" w:space="0" w:color="auto"/>
            </w:tcBorders>
          </w:tcPr>
          <w:p w14:paraId="1A5D1DBA" w14:textId="77777777" w:rsidR="0037154B" w:rsidRPr="0037154B" w:rsidRDefault="0037154B" w:rsidP="005465CC">
            <w:r w:rsidRPr="0037154B">
              <w:t>Are the cargo tank hatches and cargo tank inspection, gauging and sampling openings closed or protected by flame arresters in good condition?</w:t>
            </w:r>
          </w:p>
        </w:tc>
        <w:tc>
          <w:tcPr>
            <w:tcW w:w="850" w:type="dxa"/>
            <w:gridSpan w:val="2"/>
            <w:tcBorders>
              <w:bottom w:val="single" w:sz="4" w:space="0" w:color="auto"/>
            </w:tcBorders>
          </w:tcPr>
          <w:p w14:paraId="014A2EC8" w14:textId="77777777" w:rsidR="0037154B" w:rsidRPr="0037154B" w:rsidRDefault="0037154B" w:rsidP="005465CC">
            <w:pPr>
              <w:jc w:val="center"/>
              <w:rPr>
                <w:bCs/>
              </w:rPr>
            </w:pPr>
            <w:r w:rsidRPr="0037154B">
              <w:rPr>
                <w:bCs/>
              </w:rPr>
              <w:t>O</w:t>
            </w:r>
          </w:p>
        </w:tc>
        <w:tc>
          <w:tcPr>
            <w:tcW w:w="1276" w:type="dxa"/>
            <w:gridSpan w:val="2"/>
            <w:tcBorders>
              <w:bottom w:val="single" w:sz="4" w:space="0" w:color="auto"/>
            </w:tcBorders>
          </w:tcPr>
          <w:p w14:paraId="15F169B4" w14:textId="77777777" w:rsidR="0037154B" w:rsidRPr="0037154B" w:rsidRDefault="0037154B" w:rsidP="005465CC">
            <w:pPr>
              <w:jc w:val="center"/>
              <w:rPr>
                <w:bCs/>
              </w:rPr>
            </w:pPr>
            <w:r w:rsidRPr="0037154B">
              <w:rPr>
                <w:bCs/>
              </w:rPr>
              <w:t>–</w:t>
            </w:r>
          </w:p>
        </w:tc>
      </w:tr>
      <w:tr w:rsidR="0037154B" w:rsidRPr="0037154B" w14:paraId="6ACD2101" w14:textId="77777777" w:rsidTr="005465CC">
        <w:tc>
          <w:tcPr>
            <w:tcW w:w="4678" w:type="dxa"/>
            <w:gridSpan w:val="2"/>
            <w:tcBorders>
              <w:bottom w:val="nil"/>
            </w:tcBorders>
          </w:tcPr>
          <w:p w14:paraId="28F38608" w14:textId="77777777" w:rsidR="0037154B" w:rsidRPr="0037154B" w:rsidRDefault="0037154B" w:rsidP="005465CC">
            <w:pPr>
              <w:spacing w:before="60" w:after="60"/>
              <w:rPr>
                <w:bCs/>
              </w:rPr>
            </w:pPr>
            <w:r w:rsidRPr="0037154B">
              <w:t>Checked, filled in and signed</w:t>
            </w:r>
          </w:p>
        </w:tc>
        <w:tc>
          <w:tcPr>
            <w:tcW w:w="4678" w:type="dxa"/>
            <w:gridSpan w:val="5"/>
            <w:tcBorders>
              <w:bottom w:val="nil"/>
            </w:tcBorders>
          </w:tcPr>
          <w:p w14:paraId="216996DB" w14:textId="77777777" w:rsidR="0037154B" w:rsidRPr="0037154B" w:rsidRDefault="0037154B" w:rsidP="005465CC">
            <w:pPr>
              <w:spacing w:before="60" w:after="60"/>
              <w:rPr>
                <w:bCs/>
              </w:rPr>
            </w:pPr>
          </w:p>
        </w:tc>
      </w:tr>
      <w:tr w:rsidR="0037154B" w:rsidRPr="0037154B" w14:paraId="2A3B63A0" w14:textId="77777777" w:rsidTr="005465CC">
        <w:tc>
          <w:tcPr>
            <w:tcW w:w="4678" w:type="dxa"/>
            <w:gridSpan w:val="2"/>
            <w:tcBorders>
              <w:top w:val="nil"/>
              <w:bottom w:val="nil"/>
            </w:tcBorders>
          </w:tcPr>
          <w:p w14:paraId="5A780E36" w14:textId="77777777" w:rsidR="0037154B" w:rsidRPr="0037154B" w:rsidRDefault="0037154B" w:rsidP="005465CC">
            <w:pPr>
              <w:spacing w:before="60" w:after="60"/>
              <w:rPr>
                <w:bCs/>
              </w:rPr>
            </w:pPr>
            <w:r w:rsidRPr="0037154B">
              <w:rPr>
                <w:lang w:val="fr-FR"/>
              </w:rPr>
              <w:t>for the vessel:</w:t>
            </w:r>
          </w:p>
        </w:tc>
        <w:tc>
          <w:tcPr>
            <w:tcW w:w="4678" w:type="dxa"/>
            <w:gridSpan w:val="5"/>
            <w:tcBorders>
              <w:top w:val="nil"/>
              <w:bottom w:val="nil"/>
            </w:tcBorders>
          </w:tcPr>
          <w:p w14:paraId="4AC6085B" w14:textId="77777777" w:rsidR="0037154B" w:rsidRPr="0037154B" w:rsidRDefault="0037154B" w:rsidP="005465CC">
            <w:pPr>
              <w:spacing w:before="60" w:after="60"/>
              <w:rPr>
                <w:bCs/>
              </w:rPr>
            </w:pPr>
            <w:r w:rsidRPr="0037154B">
              <w:rPr>
                <w:bCs/>
              </w:rPr>
              <w:t>for the reception facility:</w:t>
            </w:r>
          </w:p>
        </w:tc>
      </w:tr>
      <w:tr w:rsidR="0037154B" w:rsidRPr="0037154B" w14:paraId="49AA90A5" w14:textId="77777777" w:rsidTr="005465CC">
        <w:tc>
          <w:tcPr>
            <w:tcW w:w="4678" w:type="dxa"/>
            <w:gridSpan w:val="2"/>
            <w:tcBorders>
              <w:top w:val="nil"/>
              <w:bottom w:val="nil"/>
            </w:tcBorders>
          </w:tcPr>
          <w:p w14:paraId="4369BF6D" w14:textId="77777777" w:rsidR="0037154B" w:rsidRPr="0037154B" w:rsidRDefault="0037154B" w:rsidP="005465CC">
            <w:pPr>
              <w:tabs>
                <w:tab w:val="right" w:leader="dot" w:pos="4428"/>
              </w:tabs>
              <w:spacing w:before="60" w:after="60"/>
              <w:rPr>
                <w:bCs/>
              </w:rPr>
            </w:pPr>
            <w:r w:rsidRPr="0037154B">
              <w:tab/>
            </w:r>
          </w:p>
        </w:tc>
        <w:tc>
          <w:tcPr>
            <w:tcW w:w="4678" w:type="dxa"/>
            <w:gridSpan w:val="5"/>
            <w:tcBorders>
              <w:top w:val="nil"/>
              <w:bottom w:val="nil"/>
            </w:tcBorders>
          </w:tcPr>
          <w:p w14:paraId="4AE18B51" w14:textId="77777777" w:rsidR="0037154B" w:rsidRPr="0037154B" w:rsidRDefault="0037154B" w:rsidP="005465CC">
            <w:pPr>
              <w:tabs>
                <w:tab w:val="right" w:leader="dot" w:pos="4428"/>
              </w:tabs>
              <w:spacing w:before="60" w:after="60"/>
              <w:rPr>
                <w:bCs/>
              </w:rPr>
            </w:pPr>
            <w:r w:rsidRPr="0037154B">
              <w:rPr>
                <w:bCs/>
              </w:rPr>
              <w:tab/>
            </w:r>
          </w:p>
        </w:tc>
      </w:tr>
      <w:tr w:rsidR="0037154B" w:rsidRPr="0037154B" w14:paraId="14B80015" w14:textId="77777777" w:rsidTr="005465CC">
        <w:tc>
          <w:tcPr>
            <w:tcW w:w="4678" w:type="dxa"/>
            <w:gridSpan w:val="2"/>
            <w:tcBorders>
              <w:top w:val="nil"/>
              <w:bottom w:val="nil"/>
            </w:tcBorders>
          </w:tcPr>
          <w:p w14:paraId="2F7BEB33" w14:textId="77777777" w:rsidR="0037154B" w:rsidRPr="0037154B" w:rsidRDefault="0037154B" w:rsidP="005465CC">
            <w:pPr>
              <w:spacing w:before="60" w:after="60"/>
              <w:rPr>
                <w:bCs/>
              </w:rPr>
            </w:pPr>
            <w:r w:rsidRPr="0037154B">
              <w:rPr>
                <w:lang w:val="fr-FR"/>
              </w:rPr>
              <w:t>(name in capital letters)</w:t>
            </w:r>
          </w:p>
        </w:tc>
        <w:tc>
          <w:tcPr>
            <w:tcW w:w="4678" w:type="dxa"/>
            <w:gridSpan w:val="5"/>
            <w:tcBorders>
              <w:top w:val="nil"/>
              <w:bottom w:val="nil"/>
            </w:tcBorders>
          </w:tcPr>
          <w:p w14:paraId="3FFAD486" w14:textId="77777777" w:rsidR="0037154B" w:rsidRPr="0037154B" w:rsidRDefault="0037154B" w:rsidP="005465CC">
            <w:pPr>
              <w:spacing w:before="60" w:after="60"/>
              <w:rPr>
                <w:bCs/>
              </w:rPr>
            </w:pPr>
            <w:r w:rsidRPr="0037154B">
              <w:rPr>
                <w:lang w:val="fr-FR"/>
              </w:rPr>
              <w:t>(name in capital letters)</w:t>
            </w:r>
          </w:p>
        </w:tc>
      </w:tr>
      <w:tr w:rsidR="0037154B" w:rsidRPr="0037154B" w14:paraId="67D0950C" w14:textId="77777777" w:rsidTr="00CB1065">
        <w:tc>
          <w:tcPr>
            <w:tcW w:w="4678" w:type="dxa"/>
            <w:gridSpan w:val="2"/>
            <w:tcBorders>
              <w:top w:val="nil"/>
              <w:bottom w:val="nil"/>
            </w:tcBorders>
          </w:tcPr>
          <w:p w14:paraId="71E7F294" w14:textId="77777777" w:rsidR="0037154B" w:rsidRPr="0037154B" w:rsidRDefault="0037154B" w:rsidP="005465CC">
            <w:pPr>
              <w:tabs>
                <w:tab w:val="right" w:leader="dot" w:pos="4428"/>
              </w:tabs>
              <w:spacing w:before="60" w:after="60"/>
              <w:rPr>
                <w:bCs/>
              </w:rPr>
            </w:pPr>
            <w:r w:rsidRPr="0037154B">
              <w:rPr>
                <w:bCs/>
              </w:rPr>
              <w:tab/>
            </w:r>
          </w:p>
        </w:tc>
        <w:tc>
          <w:tcPr>
            <w:tcW w:w="4678" w:type="dxa"/>
            <w:gridSpan w:val="5"/>
            <w:tcBorders>
              <w:top w:val="nil"/>
              <w:bottom w:val="nil"/>
            </w:tcBorders>
          </w:tcPr>
          <w:p w14:paraId="6A520682" w14:textId="77777777" w:rsidR="0037154B" w:rsidRPr="0037154B" w:rsidRDefault="0037154B" w:rsidP="005465CC">
            <w:pPr>
              <w:tabs>
                <w:tab w:val="right" w:leader="dot" w:pos="4428"/>
              </w:tabs>
              <w:spacing w:before="60" w:after="60"/>
              <w:rPr>
                <w:bCs/>
              </w:rPr>
            </w:pPr>
            <w:r w:rsidRPr="0037154B">
              <w:rPr>
                <w:bCs/>
              </w:rPr>
              <w:tab/>
            </w:r>
          </w:p>
        </w:tc>
      </w:tr>
      <w:tr w:rsidR="0037154B" w:rsidRPr="0037154B" w14:paraId="2E334399" w14:textId="77777777" w:rsidTr="00CB1065">
        <w:tc>
          <w:tcPr>
            <w:tcW w:w="4678" w:type="dxa"/>
            <w:gridSpan w:val="2"/>
            <w:tcBorders>
              <w:top w:val="nil"/>
              <w:bottom w:val="single" w:sz="4" w:space="0" w:color="auto"/>
            </w:tcBorders>
          </w:tcPr>
          <w:p w14:paraId="47F2D5CF" w14:textId="77777777" w:rsidR="0037154B" w:rsidRPr="0037154B" w:rsidRDefault="0037154B" w:rsidP="005465CC">
            <w:pPr>
              <w:spacing w:before="60" w:after="60"/>
              <w:rPr>
                <w:bCs/>
              </w:rPr>
            </w:pPr>
            <w:r w:rsidRPr="0037154B">
              <w:rPr>
                <w:lang w:val="fr-FR"/>
              </w:rPr>
              <w:t>(signature)</w:t>
            </w:r>
          </w:p>
        </w:tc>
        <w:tc>
          <w:tcPr>
            <w:tcW w:w="4678" w:type="dxa"/>
            <w:gridSpan w:val="5"/>
            <w:tcBorders>
              <w:top w:val="nil"/>
              <w:bottom w:val="single" w:sz="4" w:space="0" w:color="auto"/>
            </w:tcBorders>
          </w:tcPr>
          <w:p w14:paraId="4A0147FB" w14:textId="77777777" w:rsidR="0037154B" w:rsidRPr="0037154B" w:rsidRDefault="0037154B" w:rsidP="005465CC">
            <w:pPr>
              <w:spacing w:before="60" w:after="60"/>
              <w:rPr>
                <w:bCs/>
              </w:rPr>
            </w:pPr>
            <w:r w:rsidRPr="0037154B">
              <w:rPr>
                <w:lang w:val="fr-FR"/>
              </w:rPr>
              <w:t>(signature)</w:t>
            </w:r>
          </w:p>
        </w:tc>
      </w:tr>
    </w:tbl>
    <w:p w14:paraId="60128149" w14:textId="77777777" w:rsidR="0037154B" w:rsidRPr="0037154B" w:rsidRDefault="0037154B" w:rsidP="00CB1065">
      <w:pPr>
        <w:pStyle w:val="HChG"/>
        <w:keepNext w:val="0"/>
        <w:keepLines w:val="0"/>
        <w:spacing w:before="120" w:after="120"/>
        <w:rPr>
          <w:sz w:val="20"/>
        </w:rPr>
      </w:pPr>
      <w:r w:rsidRPr="0037154B">
        <w:rPr>
          <w:sz w:val="20"/>
        </w:rPr>
        <w:tab/>
      </w:r>
      <w:r w:rsidRPr="0037154B">
        <w:rPr>
          <w:sz w:val="20"/>
        </w:rPr>
        <w:tab/>
        <w:t>Explanation</w:t>
      </w:r>
    </w:p>
    <w:p w14:paraId="40F6CA20" w14:textId="77777777" w:rsidR="0037154B" w:rsidRPr="0037154B" w:rsidRDefault="0037154B" w:rsidP="00CB1065">
      <w:pPr>
        <w:pStyle w:val="H1G"/>
        <w:keepNext w:val="0"/>
        <w:keepLines w:val="0"/>
        <w:spacing w:before="0" w:after="120"/>
        <w:rPr>
          <w:sz w:val="20"/>
        </w:rPr>
      </w:pPr>
      <w:r w:rsidRPr="0037154B">
        <w:rPr>
          <w:sz w:val="20"/>
        </w:rPr>
        <w:tab/>
      </w:r>
      <w:r w:rsidRPr="0037154B">
        <w:rPr>
          <w:sz w:val="20"/>
        </w:rPr>
        <w:tab/>
        <w:t>Question 1</w:t>
      </w:r>
    </w:p>
    <w:p w14:paraId="56B50A16" w14:textId="77777777" w:rsidR="0037154B" w:rsidRPr="0037154B" w:rsidRDefault="0037154B" w:rsidP="00CB1065">
      <w:pPr>
        <w:pStyle w:val="SingleTxtG"/>
      </w:pPr>
      <w:r w:rsidRPr="0037154B">
        <w:tab/>
      </w:r>
      <w:r w:rsidRPr="0037154B">
        <w:tab/>
        <w:t>“Well moored” means that the vessel is fastened to the pier or the reception facility in such a way that, without intervention of a third person, movements of the vessel in any direction that could hamper the degassing operation will be prevented. Established or predictable variations of the water–level at that location and special factors have to be taken into account.</w:t>
      </w:r>
    </w:p>
    <w:p w14:paraId="7A50CD5F" w14:textId="77777777" w:rsidR="0037154B" w:rsidRPr="0037154B" w:rsidRDefault="0037154B" w:rsidP="00CB1065">
      <w:pPr>
        <w:pStyle w:val="H1G"/>
        <w:keepNext w:val="0"/>
        <w:keepLines w:val="0"/>
        <w:spacing w:before="0" w:after="120"/>
        <w:rPr>
          <w:sz w:val="20"/>
        </w:rPr>
      </w:pPr>
      <w:r w:rsidRPr="0037154B">
        <w:rPr>
          <w:sz w:val="20"/>
        </w:rPr>
        <w:tab/>
      </w:r>
      <w:r w:rsidRPr="0037154B">
        <w:rPr>
          <w:sz w:val="20"/>
        </w:rPr>
        <w:tab/>
        <w:t>Question 2</w:t>
      </w:r>
    </w:p>
    <w:p w14:paraId="08E3BE7C" w14:textId="31C1BBC3" w:rsidR="0037154B" w:rsidRPr="0037154B" w:rsidRDefault="0037154B" w:rsidP="00CB1065">
      <w:pPr>
        <w:pStyle w:val="SingleTxtG"/>
      </w:pPr>
      <w:r w:rsidRPr="0037154B">
        <w:tab/>
      </w:r>
      <w:r w:rsidRPr="0037154B">
        <w:tab/>
        <w:t xml:space="preserve">The material of the piping must be able to withstand the expected rates and be suitable for degassing. The piping between vessel and reception facility must be placed so that it cannot be damaged by ordinary movements of the vessel during the degassing process or by variations of the water. </w:t>
      </w:r>
    </w:p>
    <w:p w14:paraId="240F5006" w14:textId="77777777" w:rsidR="0037154B" w:rsidRPr="0037154B" w:rsidRDefault="0037154B" w:rsidP="00734EBF">
      <w:pPr>
        <w:pStyle w:val="H1G"/>
        <w:keepNext w:val="0"/>
        <w:keepLines w:val="0"/>
        <w:spacing w:before="0" w:after="120"/>
        <w:rPr>
          <w:sz w:val="20"/>
        </w:rPr>
      </w:pPr>
      <w:r w:rsidRPr="0037154B">
        <w:rPr>
          <w:sz w:val="20"/>
        </w:rPr>
        <w:tab/>
      </w:r>
      <w:r w:rsidRPr="0037154B">
        <w:rPr>
          <w:sz w:val="20"/>
        </w:rPr>
        <w:tab/>
        <w:t>Question 4</w:t>
      </w:r>
    </w:p>
    <w:p w14:paraId="7A7DB9C3" w14:textId="77777777" w:rsidR="0037154B" w:rsidRPr="0037154B" w:rsidRDefault="0037154B" w:rsidP="00734EBF">
      <w:pPr>
        <w:pStyle w:val="SingleTxtG"/>
      </w:pPr>
      <w:r w:rsidRPr="0037154B">
        <w:tab/>
      </w:r>
      <w:r w:rsidRPr="0037154B">
        <w:tab/>
        <w:t>Degassing must be supervised on board and at the reception facility so that dangers which may occur in the vicinity of the piping between vessel and reception facility</w:t>
      </w:r>
      <w:r w:rsidRPr="0037154B" w:rsidDel="001440FB">
        <w:t xml:space="preserve"> </w:t>
      </w:r>
      <w:r w:rsidRPr="0037154B">
        <w:t>can be recognized immediately. When supervision is effected by additional technical means it must be agreed between the reception facility and the vessel how it is to be ensured.</w:t>
      </w:r>
    </w:p>
    <w:p w14:paraId="444C67E6" w14:textId="77777777" w:rsidR="0037154B" w:rsidRPr="0037154B" w:rsidRDefault="0037154B" w:rsidP="00CB1065">
      <w:pPr>
        <w:pStyle w:val="H1G"/>
        <w:spacing w:before="0" w:after="120"/>
        <w:rPr>
          <w:sz w:val="20"/>
        </w:rPr>
      </w:pPr>
      <w:r w:rsidRPr="0037154B">
        <w:rPr>
          <w:sz w:val="20"/>
        </w:rPr>
        <w:lastRenderedPageBreak/>
        <w:tab/>
      </w:r>
      <w:r w:rsidRPr="0037154B">
        <w:rPr>
          <w:sz w:val="20"/>
        </w:rPr>
        <w:tab/>
        <w:t>Question 5</w:t>
      </w:r>
    </w:p>
    <w:p w14:paraId="423AB859" w14:textId="77777777" w:rsidR="0037154B" w:rsidRPr="0037154B" w:rsidRDefault="0037154B" w:rsidP="00CB1065">
      <w:pPr>
        <w:pStyle w:val="SingleTxtG"/>
        <w:keepNext/>
        <w:keepLines/>
        <w:ind w:firstLine="567"/>
      </w:pPr>
      <w:r w:rsidRPr="0037154B">
        <w:t>For a safe degassing operation good communications between vessel and shore are required. For this purpose telephone and radio equipment may be used only if of an explosion protected type and located within reach of the supervisor.</w:t>
      </w:r>
    </w:p>
    <w:p w14:paraId="61BF0758" w14:textId="77777777" w:rsidR="0037154B" w:rsidRPr="0037154B" w:rsidRDefault="0037154B" w:rsidP="00734EBF">
      <w:pPr>
        <w:pStyle w:val="H1G"/>
        <w:keepNext w:val="0"/>
        <w:keepLines w:val="0"/>
        <w:spacing w:before="0" w:after="120"/>
        <w:rPr>
          <w:sz w:val="20"/>
        </w:rPr>
      </w:pPr>
      <w:r w:rsidRPr="0037154B">
        <w:rPr>
          <w:sz w:val="20"/>
        </w:rPr>
        <w:tab/>
      </w:r>
      <w:r w:rsidRPr="0037154B">
        <w:rPr>
          <w:sz w:val="20"/>
        </w:rPr>
        <w:tab/>
        <w:t>Question 7</w:t>
      </w:r>
    </w:p>
    <w:p w14:paraId="7889B313" w14:textId="77777777" w:rsidR="0037154B" w:rsidRDefault="0037154B" w:rsidP="00734EBF">
      <w:pPr>
        <w:pStyle w:val="SingleTxtG"/>
      </w:pPr>
      <w:r w:rsidRPr="0037154B">
        <w:tab/>
      </w:r>
      <w:r w:rsidRPr="0037154B">
        <w:tab/>
        <w:t>Before the start of the degassing operation the representative of the reception facility and the master or the person mandated by him must agree on the applicable procedure. The specific properties of the substances to be degassed have to be taken into account.</w:t>
      </w:r>
      <w:r>
        <w:t>”.</w:t>
      </w:r>
    </w:p>
    <w:p w14:paraId="25475262" w14:textId="05F403D0" w:rsidR="001C079A" w:rsidRPr="00DF3B3B" w:rsidRDefault="001C079A" w:rsidP="00734EBF">
      <w:pPr>
        <w:pStyle w:val="H1G"/>
        <w:keepNext w:val="0"/>
        <w:keepLines w:val="0"/>
        <w:spacing w:before="240" w:after="120"/>
        <w:rPr>
          <w:sz w:val="20"/>
        </w:rPr>
      </w:pPr>
      <w:r w:rsidRPr="00DF3B3B">
        <w:rPr>
          <w:sz w:val="20"/>
        </w:rPr>
        <w:tab/>
      </w:r>
      <w:r w:rsidRPr="00DF3B3B">
        <w:rPr>
          <w:sz w:val="20"/>
        </w:rPr>
        <w:tab/>
        <w:t>Chapter 9.1</w:t>
      </w:r>
    </w:p>
    <w:p w14:paraId="345B463C" w14:textId="77777777" w:rsidR="00984271" w:rsidRPr="003E1719" w:rsidRDefault="00984271" w:rsidP="00734EBF">
      <w:pPr>
        <w:pStyle w:val="SingleTxtG"/>
      </w:pPr>
      <w:r w:rsidRPr="003E1719">
        <w:t>9.1.0.12.1</w:t>
      </w:r>
      <w:r w:rsidRPr="003E1719">
        <w:tab/>
        <w:t>Delete the second sentence: “The ventilator fan shall be designed so that no sparks may be emitted on contact of the impeller blades with the housing and no static electricity may be generated.”.</w:t>
      </w:r>
    </w:p>
    <w:p w14:paraId="66ACE306" w14:textId="4EBF824C" w:rsidR="00984271" w:rsidRPr="003E1719" w:rsidRDefault="00984271" w:rsidP="00734EBF">
      <w:pPr>
        <w:pStyle w:val="SingleTxtG"/>
      </w:pPr>
      <w:r w:rsidRPr="003E1719">
        <w:t>9.1.0.12.3</w:t>
      </w:r>
      <w:r w:rsidRPr="003E1719">
        <w:tab/>
        <w:t>Amend to read as follows:</w:t>
      </w:r>
    </w:p>
    <w:p w14:paraId="118E590A" w14:textId="77777777" w:rsidR="00984271" w:rsidRPr="003E1719" w:rsidRDefault="00984271" w:rsidP="00734EBF">
      <w:pPr>
        <w:pStyle w:val="SingleTxtG"/>
        <w:ind w:left="1701" w:hanging="567"/>
      </w:pPr>
      <w:r w:rsidRPr="003E1719">
        <w:t>“(a)</w:t>
      </w:r>
      <w:r w:rsidRPr="003E1719">
        <w:tab/>
        <w:t>Ventilation shall be provided for the accommodation, wheelhouse and for service spaces;</w:t>
      </w:r>
    </w:p>
    <w:p w14:paraId="1CFA91C7" w14:textId="77777777" w:rsidR="00984271" w:rsidRPr="003E1719" w:rsidRDefault="00984271" w:rsidP="00984271">
      <w:pPr>
        <w:pStyle w:val="SingleTxtG"/>
      </w:pPr>
      <w:r w:rsidRPr="003E1719">
        <w:t>(b)</w:t>
      </w:r>
      <w:r w:rsidRPr="003E1719">
        <w:tab/>
        <w:t>The ventilation system in such spaces shall meet the following requirements:</w:t>
      </w:r>
    </w:p>
    <w:p w14:paraId="53B73B29" w14:textId="77777777" w:rsidR="00984271" w:rsidRPr="003E1719" w:rsidRDefault="00984271" w:rsidP="00984271">
      <w:pPr>
        <w:pStyle w:val="SingleTxtG"/>
        <w:ind w:left="2268" w:hanging="567"/>
      </w:pPr>
      <w:r w:rsidRPr="003E1719">
        <w:t>(i)</w:t>
      </w:r>
      <w:r w:rsidRPr="003E1719">
        <w:tab/>
        <w:t>The air intakes of the ventilation system shall be located as far away as possible, and not less than 6.00 m from the protected area and not less than 2.00 m above the deck;</w:t>
      </w:r>
    </w:p>
    <w:p w14:paraId="376572C1" w14:textId="77777777" w:rsidR="00984271" w:rsidRPr="003E1719" w:rsidRDefault="00984271" w:rsidP="00984271">
      <w:pPr>
        <w:pStyle w:val="SingleTxtG"/>
        <w:ind w:left="2268" w:hanging="567"/>
      </w:pPr>
      <w:r w:rsidRPr="003E1719">
        <w:t>(ii)</w:t>
      </w:r>
      <w:r w:rsidRPr="003E1719">
        <w:tab/>
        <w:t>Overpressure of at least 0.1 kPa (0.001 bar) may be maintained in the premises;</w:t>
      </w:r>
    </w:p>
    <w:p w14:paraId="49F02E4E" w14:textId="77777777" w:rsidR="00984271" w:rsidRPr="003E1719" w:rsidRDefault="00984271" w:rsidP="00984271">
      <w:pPr>
        <w:pStyle w:val="SingleTxtG"/>
        <w:ind w:left="1701"/>
      </w:pPr>
      <w:r w:rsidRPr="003E1719">
        <w:t>(iii)</w:t>
      </w:r>
      <w:r w:rsidRPr="003E1719">
        <w:tab/>
        <w:t>A breakdown alarm is integrated;</w:t>
      </w:r>
    </w:p>
    <w:p w14:paraId="1E2D3829" w14:textId="77777777" w:rsidR="00984271" w:rsidRPr="003E1719" w:rsidRDefault="00984271" w:rsidP="00984271">
      <w:pPr>
        <w:pStyle w:val="SingleTxtG"/>
        <w:ind w:left="2268" w:hanging="567"/>
      </w:pPr>
      <w:r w:rsidRPr="003E1719">
        <w:t>(iv)</w:t>
      </w:r>
      <w:r w:rsidRPr="003E1719">
        <w:tab/>
        <w:t>The ventilation system, including the breakdown alarm, shall be at least of the ‘limited explosion risk’ type;</w:t>
      </w:r>
    </w:p>
    <w:p w14:paraId="47D03DDB" w14:textId="77777777" w:rsidR="00984271" w:rsidRPr="003E1719" w:rsidRDefault="00984271" w:rsidP="00984271">
      <w:pPr>
        <w:pStyle w:val="SingleTxtG"/>
        <w:ind w:left="2268" w:hanging="567"/>
      </w:pPr>
      <w:r w:rsidRPr="003E1719">
        <w:t>(v)</w:t>
      </w:r>
      <w:r w:rsidRPr="003E1719">
        <w:tab/>
        <w:t xml:space="preserve">A gas detection system conforming to conditions 1. to 4. below is connected to the ventilation system: </w:t>
      </w:r>
    </w:p>
    <w:p w14:paraId="1AE1E6E8" w14:textId="77777777" w:rsidR="00984271" w:rsidRPr="003E1719" w:rsidRDefault="00984271" w:rsidP="00984271">
      <w:pPr>
        <w:pStyle w:val="SingleTxtG"/>
        <w:ind w:left="2835" w:hanging="567"/>
      </w:pPr>
      <w:r w:rsidRPr="003E1719">
        <w:t>1.</w:t>
      </w:r>
      <w:r w:rsidRPr="003E1719">
        <w:tab/>
        <w:t>It is appropriate at least for use in zone 1, explosion group IIC and temperature class T6;</w:t>
      </w:r>
    </w:p>
    <w:p w14:paraId="67641EC8" w14:textId="77777777" w:rsidR="00984271" w:rsidRPr="003E1719" w:rsidRDefault="00984271" w:rsidP="00984271">
      <w:pPr>
        <w:pStyle w:val="SingleTxtG"/>
        <w:ind w:left="2268"/>
      </w:pPr>
      <w:r w:rsidRPr="003E1719">
        <w:t>2.</w:t>
      </w:r>
      <w:r w:rsidRPr="003E1719">
        <w:tab/>
        <w:t>It is equipped with sensors:</w:t>
      </w:r>
    </w:p>
    <w:p w14:paraId="06FDC9F5" w14:textId="77777777" w:rsidR="00984271" w:rsidRPr="003E1719" w:rsidRDefault="00984271" w:rsidP="00A002B1">
      <w:pPr>
        <w:pStyle w:val="Bullet2G"/>
        <w:tabs>
          <w:tab w:val="clear" w:pos="2268"/>
        </w:tabs>
        <w:suppressAutoHyphens w:val="0"/>
        <w:spacing w:line="240" w:lineRule="auto"/>
        <w:ind w:left="3261" w:hanging="426"/>
      </w:pPr>
      <w:r w:rsidRPr="003E1719">
        <w:t>On the suction inlets of the ventilation systems; and</w:t>
      </w:r>
    </w:p>
    <w:p w14:paraId="513973AD" w14:textId="77777777" w:rsidR="00984271" w:rsidRPr="003E1719" w:rsidRDefault="00984271" w:rsidP="00A002B1">
      <w:pPr>
        <w:pStyle w:val="Bullet2G"/>
        <w:tabs>
          <w:tab w:val="clear" w:pos="2268"/>
        </w:tabs>
        <w:suppressAutoHyphens w:val="0"/>
        <w:spacing w:line="240" w:lineRule="auto"/>
        <w:ind w:left="3261" w:hanging="426"/>
      </w:pPr>
      <w:r w:rsidRPr="003E1719">
        <w:t>Directly below the top edge of the sill of the entrance doors;</w:t>
      </w:r>
    </w:p>
    <w:p w14:paraId="24178C1D" w14:textId="77777777" w:rsidR="00984271" w:rsidRPr="003E1719" w:rsidRDefault="00984271" w:rsidP="00984271">
      <w:pPr>
        <w:pStyle w:val="SingleTxtG"/>
        <w:ind w:left="2268"/>
      </w:pPr>
      <w:r w:rsidRPr="003E1719">
        <w:t>3.</w:t>
      </w:r>
      <w:r w:rsidRPr="003E1719">
        <w:tab/>
        <w:t>Its t90-time is lower than or equal to 4 s;</w:t>
      </w:r>
    </w:p>
    <w:p w14:paraId="36670D53" w14:textId="77777777" w:rsidR="00984271" w:rsidRPr="003E1719" w:rsidRDefault="00984271" w:rsidP="00984271">
      <w:pPr>
        <w:pStyle w:val="SingleTxtG"/>
        <w:ind w:left="2268"/>
      </w:pPr>
      <w:r w:rsidRPr="003E1719">
        <w:t>4.</w:t>
      </w:r>
      <w:r w:rsidRPr="003E1719">
        <w:tab/>
        <w:t>Measurement shall be continuous;</w:t>
      </w:r>
    </w:p>
    <w:p w14:paraId="2A770C5C" w14:textId="77777777" w:rsidR="00984271" w:rsidRPr="003E1719" w:rsidRDefault="00984271" w:rsidP="00984271">
      <w:pPr>
        <w:pStyle w:val="SingleTxtG"/>
        <w:ind w:left="2268" w:hanging="567"/>
      </w:pPr>
      <w:r w:rsidRPr="003E1719">
        <w:t>(vi)</w:t>
      </w:r>
      <w:r w:rsidRPr="003E1719">
        <w:tab/>
        <w:t>In the service spaces, the ventilation system is linked to the emergency lighting, which shall be at least of the ‘limited explosion risk’ type;</w:t>
      </w:r>
    </w:p>
    <w:p w14:paraId="3421EBC8" w14:textId="77777777" w:rsidR="00984271" w:rsidRPr="003E1719" w:rsidRDefault="00984271" w:rsidP="00984271">
      <w:pPr>
        <w:pStyle w:val="SingleTxtG"/>
        <w:ind w:left="2268"/>
      </w:pPr>
      <w:r w:rsidRPr="003E1719">
        <w:t>This emergency lighting is not necessary if the lighting installations in the service spaces are of at least the ‘limited explosion risk’ type;</w:t>
      </w:r>
    </w:p>
    <w:p w14:paraId="145F20A4" w14:textId="77777777" w:rsidR="00984271" w:rsidRPr="003E1719" w:rsidRDefault="00984271" w:rsidP="00984271">
      <w:pPr>
        <w:pStyle w:val="SingleTxtG"/>
        <w:ind w:left="2268" w:hanging="567"/>
      </w:pPr>
      <w:r w:rsidRPr="003E1719">
        <w:t>(vii)</w:t>
      </w:r>
      <w:r w:rsidRPr="003E1719">
        <w:tab/>
        <w:t>The suction of the ventilation system and installations and equipment that do not meet the requirements of 9.1.0.51 and 9.1.0.52.1 shall be shut down when a concentration equal to 20 % of the LEL of n-Hexane is reached;</w:t>
      </w:r>
    </w:p>
    <w:p w14:paraId="2073E3E9" w14:textId="77777777" w:rsidR="00984271" w:rsidRPr="003E1719" w:rsidRDefault="00984271" w:rsidP="00984271">
      <w:pPr>
        <w:pStyle w:val="SingleTxtG"/>
        <w:ind w:left="2268"/>
      </w:pPr>
      <w:r w:rsidRPr="003E1719">
        <w:t>The switching-off shall be indicated in the accommodation and wheelhouse by visual and audible signals;</w:t>
      </w:r>
    </w:p>
    <w:p w14:paraId="18FB1B31" w14:textId="77777777" w:rsidR="00984271" w:rsidRPr="003E1719" w:rsidRDefault="00984271" w:rsidP="00984271">
      <w:pPr>
        <w:pStyle w:val="SingleTxtG"/>
        <w:ind w:left="2268" w:hanging="567"/>
      </w:pPr>
      <w:r w:rsidRPr="003E1719">
        <w:lastRenderedPageBreak/>
        <w:t>(viii)</w:t>
      </w:r>
      <w:r w:rsidRPr="003E1719">
        <w:tab/>
        <w:t>In the event of failure of the ventilation system or of the gas detection installations in the accommodation, installations and equipment in the accommodation that do not comply with the requirements of 9.1.0.51 and 9.1.0.52.1 shall be switched off;</w:t>
      </w:r>
    </w:p>
    <w:p w14:paraId="744EED75" w14:textId="77777777" w:rsidR="00984271" w:rsidRPr="003E1719" w:rsidRDefault="00984271" w:rsidP="00984271">
      <w:pPr>
        <w:pStyle w:val="SingleTxtG"/>
        <w:ind w:left="2268"/>
      </w:pPr>
      <w:r w:rsidRPr="003E1719">
        <w:t>The switching-off shall be indicated in the accommodation, the wheelhouse and on the deck by visual and audible signals;</w:t>
      </w:r>
    </w:p>
    <w:p w14:paraId="12F8865C" w14:textId="77777777" w:rsidR="00984271" w:rsidRPr="003E1719" w:rsidRDefault="00984271" w:rsidP="00984271">
      <w:pPr>
        <w:pStyle w:val="SingleTxtG"/>
        <w:ind w:left="2268" w:hanging="567"/>
      </w:pPr>
      <w:r w:rsidRPr="003E1719">
        <w:t>(ix)</w:t>
      </w:r>
      <w:r w:rsidRPr="003E1719">
        <w:tab/>
        <w:t>In the event of failure of the ventilation system or of the gas detection installations in the wheelhouse or the service spaces, installations and equipment in those spaces that do not comply with the requirements of 9.1.0.51 and 9.1.0.52.1 shall be switched off;</w:t>
      </w:r>
    </w:p>
    <w:p w14:paraId="63473DC7" w14:textId="77777777" w:rsidR="00984271" w:rsidRPr="003E1719" w:rsidRDefault="00984271" w:rsidP="00984271">
      <w:pPr>
        <w:pStyle w:val="SingleTxtG"/>
        <w:ind w:left="2268"/>
      </w:pPr>
      <w:r w:rsidRPr="003E1719">
        <w:t>The switching-off shall be indicated in the wheelhouse and on the deck by visual and audible signals. The alarm must be relayed to the accommodation automatically if it has not been switched off;</w:t>
      </w:r>
    </w:p>
    <w:p w14:paraId="3F19EAA3" w14:textId="77777777" w:rsidR="00984271" w:rsidRPr="003E1719" w:rsidRDefault="00984271" w:rsidP="00984271">
      <w:pPr>
        <w:pStyle w:val="SingleTxtG"/>
        <w:ind w:left="2268" w:hanging="567"/>
      </w:pPr>
      <w:r w:rsidRPr="003E1719">
        <w:t>(x)</w:t>
      </w:r>
      <w:r w:rsidRPr="003E1719">
        <w:tab/>
        <w:t>Any switching-off shall take place immediately and automatically and, if necessary, shall switch on the emergency lighting;</w:t>
      </w:r>
    </w:p>
    <w:p w14:paraId="604B45E8" w14:textId="77777777" w:rsidR="00984271" w:rsidRPr="003E1719" w:rsidRDefault="00984271" w:rsidP="00984271">
      <w:pPr>
        <w:pStyle w:val="SingleTxtG"/>
        <w:ind w:left="2268"/>
      </w:pPr>
      <w:r w:rsidRPr="003E1719">
        <w:t>The automatic switch-off device is set so that no automatic switching-off may occur while the vessel is under way;</w:t>
      </w:r>
    </w:p>
    <w:p w14:paraId="42C5B531" w14:textId="77777777" w:rsidR="00984271" w:rsidRPr="003E1719" w:rsidRDefault="00984271" w:rsidP="00984271">
      <w:pPr>
        <w:pStyle w:val="SingleTxtG"/>
        <w:ind w:left="1701" w:hanging="567"/>
      </w:pPr>
      <w:r w:rsidRPr="003E1719">
        <w:t>(c)</w:t>
      </w:r>
      <w:r w:rsidRPr="003E1719">
        <w:tab/>
        <w:t>If there is no ventilation system or the ventilation system of a space does not comply with all the requirements set out in (b) above, any installations or equipment present in that space that may, if switched on, give rise to surface temperatures higher than those mentioned in 9.1.0.51 or that do not meet the requirements set out in 9.1.0.52.1 must be capable of being switched off.”.</w:t>
      </w:r>
    </w:p>
    <w:p w14:paraId="5CBD705B" w14:textId="68630AB5" w:rsidR="00984271" w:rsidRPr="003E1719" w:rsidRDefault="00984271" w:rsidP="00984271">
      <w:pPr>
        <w:pStyle w:val="SingleTxtG"/>
      </w:pPr>
      <w:r w:rsidRPr="003E1719">
        <w:t>9.1.0.12</w:t>
      </w:r>
      <w:r w:rsidRPr="003E1719">
        <w:tab/>
        <w:t>Insert the following new paragraphs:</w:t>
      </w:r>
    </w:p>
    <w:p w14:paraId="6A8C3FA1" w14:textId="77777777" w:rsidR="00984271" w:rsidRPr="003E1719" w:rsidRDefault="00984271" w:rsidP="00984271">
      <w:pPr>
        <w:pStyle w:val="SingleTxtG"/>
      </w:pPr>
      <w:r w:rsidRPr="003E1719">
        <w:t>“9.1.0.12.4</w:t>
      </w:r>
      <w:r w:rsidRPr="003E1719">
        <w:tab/>
        <w:t>Notice boards shall be fitted at the ventilation inlets indicating the conditions under which they shall be closed. All ventilation inlets of accommodation, wheelhouse and service spaces leading into the open air outside of the protected area shall be located not less than 2.00 m from the protected area.</w:t>
      </w:r>
    </w:p>
    <w:p w14:paraId="2171E4E6" w14:textId="77777777" w:rsidR="00984271" w:rsidRPr="003E1719" w:rsidRDefault="00984271" w:rsidP="00984271">
      <w:pPr>
        <w:pStyle w:val="SingleTxtG"/>
      </w:pPr>
      <w:r w:rsidRPr="003E1719">
        <w:t>All ventilation inlets shall be fitted with fixed devices according to 9.1.0.40.2.2 (c) enabling them to be closed rapidly. It shall be clear whether they are open or closed.</w:t>
      </w:r>
    </w:p>
    <w:p w14:paraId="29670421" w14:textId="77777777" w:rsidR="00984271" w:rsidRPr="003E1719" w:rsidRDefault="00984271" w:rsidP="00984271">
      <w:pPr>
        <w:pStyle w:val="SingleTxtG"/>
      </w:pPr>
      <w:r w:rsidRPr="003E1719">
        <w:t>9.1.0.12.5</w:t>
      </w:r>
      <w:r w:rsidRPr="003E1719">
        <w:tab/>
        <w:t>Ventilators including their motors used within the protected area and motors for hold ventilators which are arranged in the air flow shall fulfil at least the requirements for use in zone 1. They shall meet at least the requirements for temperature class T4 and explosion group II B.</w:t>
      </w:r>
    </w:p>
    <w:p w14:paraId="70161EC8" w14:textId="77777777" w:rsidR="00984271" w:rsidRPr="003E1719" w:rsidRDefault="00984271" w:rsidP="00984271">
      <w:pPr>
        <w:pStyle w:val="SingleTxtG"/>
      </w:pPr>
      <w:r w:rsidRPr="003E1719">
        <w:t>9.1.0.12.6</w:t>
      </w:r>
      <w:r w:rsidRPr="003E1719">
        <w:tab/>
        <w:t>The requirements of 9.1.0.12.3 (b) or (c) must be met only if the vessel is located within or in the immediate vicinity of a shoreside assigned zone.”.</w:t>
      </w:r>
    </w:p>
    <w:p w14:paraId="3C302D4D" w14:textId="3DB91E13" w:rsidR="00FC50C5" w:rsidRPr="001F2CBA" w:rsidRDefault="00FC50C5" w:rsidP="00FC50C5">
      <w:pPr>
        <w:tabs>
          <w:tab w:val="left" w:pos="2268"/>
        </w:tabs>
        <w:spacing w:after="120"/>
        <w:ind w:left="1134" w:right="1134"/>
        <w:jc w:val="both"/>
      </w:pPr>
      <w:r w:rsidRPr="001F2CBA">
        <w:t>9.1.0.31.1</w:t>
      </w:r>
      <w:r w:rsidRPr="001F2CBA">
        <w:tab/>
        <w:t>Add a new last sentence to read as follows:</w:t>
      </w:r>
    </w:p>
    <w:p w14:paraId="1F46C98D" w14:textId="77777777" w:rsidR="00FC50C5" w:rsidRPr="001F2CBA" w:rsidRDefault="00FC50C5" w:rsidP="00FC50C5">
      <w:pPr>
        <w:spacing w:after="120"/>
        <w:ind w:left="1134" w:right="1134"/>
        <w:jc w:val="both"/>
      </w:pPr>
      <w:r w:rsidRPr="001F2CBA">
        <w:t>“This provision does not apply to internal combustion engines which are part of propulsion and auxiliary systems. These systems shall meet the requirements of Chapter 30 and Annex 8, Section 1 of the European Standard laying down Technical Requirements for Inland Navigation vessels (ES-TRIN) as amended</w:t>
      </w:r>
      <w:r w:rsidR="005935BA" w:rsidRPr="001F2CBA">
        <w:rPr>
          <w:sz w:val="18"/>
          <w:vertAlign w:val="superscript"/>
        </w:rPr>
        <w:footnoteReference w:customMarkFollows="1" w:id="66"/>
        <w:t>*</w:t>
      </w:r>
      <w:r w:rsidRPr="001F2CBA">
        <w:t>.”.</w:t>
      </w:r>
    </w:p>
    <w:p w14:paraId="63B2C970" w14:textId="77777777" w:rsidR="00ED5C68" w:rsidRPr="003E1719" w:rsidRDefault="00ED5C68" w:rsidP="00ED5C68">
      <w:pPr>
        <w:pStyle w:val="SingleTxtG"/>
      </w:pPr>
      <w:r w:rsidRPr="003E1719">
        <w:t>9.1.0.32.2</w:t>
      </w:r>
      <w:r w:rsidRPr="003E1719">
        <w:tab/>
        <w:t>Amend to read as follows:</w:t>
      </w:r>
    </w:p>
    <w:p w14:paraId="5CE6B4CA" w14:textId="77777777" w:rsidR="00ED5C68" w:rsidRPr="003E1719" w:rsidRDefault="00ED5C68" w:rsidP="00ED5C68">
      <w:pPr>
        <w:pStyle w:val="SingleTxtG"/>
      </w:pPr>
      <w:r w:rsidRPr="003E1719">
        <w:t>“9.1.0.32.2</w:t>
      </w:r>
      <w:r w:rsidRPr="003E1719">
        <w:tab/>
        <w:t xml:space="preserve">The open ends of the air pipes of each oil fuel tanks shall be extended to not less than </w:t>
      </w:r>
      <w:r w:rsidRPr="003E1719">
        <w:rPr>
          <w:color w:val="000000"/>
        </w:rPr>
        <w:t>0.50 m above the open deck</w:t>
      </w:r>
      <w:r w:rsidRPr="003E1719">
        <w:t xml:space="preserve">. These open ends and the open ends of overflow pipes </w:t>
      </w:r>
      <w:r w:rsidRPr="003E1719">
        <w:lastRenderedPageBreak/>
        <w:t>leading to the deck shall be fitted with a protective device consisting of a gauze diaphragm or a perforated plate.”.</w:t>
      </w:r>
    </w:p>
    <w:p w14:paraId="7004F784" w14:textId="496CD29B" w:rsidR="00ED5C68" w:rsidRPr="003E1719" w:rsidRDefault="00ED5C68" w:rsidP="00ED5C68">
      <w:pPr>
        <w:pStyle w:val="SingleTxtG"/>
      </w:pPr>
      <w:r w:rsidRPr="003E1719">
        <w:t xml:space="preserve">9.1.0.40.2.1 </w:t>
      </w:r>
      <w:r w:rsidRPr="003E1719">
        <w:tab/>
        <w:t>Add new subparagraphs (e) and (f) to read as follows:</w:t>
      </w:r>
    </w:p>
    <w:p w14:paraId="09986D21" w14:textId="77777777" w:rsidR="00ED5C68" w:rsidRPr="003E1719" w:rsidRDefault="00ED5C68" w:rsidP="00ED5C68">
      <w:pPr>
        <w:pStyle w:val="SingleTxtG"/>
      </w:pPr>
      <w:r w:rsidRPr="003E1719">
        <w:t>“(e)</w:t>
      </w:r>
      <w:r w:rsidRPr="003E1719">
        <w:tab/>
        <w:t>(Reserved);</w:t>
      </w:r>
    </w:p>
    <w:p w14:paraId="379F4D4D" w14:textId="77777777" w:rsidR="00ED5C68" w:rsidRPr="003E1719" w:rsidRDefault="00ED5C68" w:rsidP="00ED5C68">
      <w:pPr>
        <w:pStyle w:val="SingleTxtG"/>
      </w:pPr>
      <w:r w:rsidRPr="003E1719">
        <w:t>(f)</w:t>
      </w:r>
      <w:r w:rsidRPr="003E1719">
        <w:tab/>
        <w:t>K</w:t>
      </w:r>
      <w:r w:rsidRPr="003E1719">
        <w:rPr>
          <w:vertAlign w:val="subscript"/>
        </w:rPr>
        <w:t>2</w:t>
      </w:r>
      <w:r w:rsidRPr="003E1719">
        <w:t>CO</w:t>
      </w:r>
      <w:r w:rsidRPr="003E1719">
        <w:rPr>
          <w:vertAlign w:val="subscript"/>
        </w:rPr>
        <w:t xml:space="preserve">3 </w:t>
      </w:r>
      <w:r w:rsidRPr="003E1719">
        <w:t>(</w:t>
      </w:r>
      <w:r w:rsidRPr="003E1719">
        <w:rPr>
          <w:lang w:val="en-US"/>
        </w:rPr>
        <w:t>potassium carbonate)</w:t>
      </w:r>
      <w:r w:rsidRPr="003E1719">
        <w:t>.”.</w:t>
      </w:r>
    </w:p>
    <w:p w14:paraId="4B3959A9" w14:textId="62C67C08" w:rsidR="00ED5C68" w:rsidRPr="003E1719" w:rsidRDefault="00ED5C68" w:rsidP="00ED5C68">
      <w:pPr>
        <w:pStyle w:val="SingleTxtG"/>
      </w:pPr>
      <w:r w:rsidRPr="003E1719">
        <w:t>9.1.0.40.2.2 (f)</w:t>
      </w:r>
      <w:r w:rsidRPr="003E1719">
        <w:tab/>
        <w:t>Amend to read as follows:</w:t>
      </w:r>
    </w:p>
    <w:p w14:paraId="72317425" w14:textId="77777777" w:rsidR="00ED5C68" w:rsidRPr="003E1719" w:rsidRDefault="00ED5C68" w:rsidP="00ED5C68">
      <w:pPr>
        <w:pStyle w:val="SingleTxtG"/>
        <w:ind w:left="1701" w:hanging="567"/>
      </w:pPr>
      <w:r w:rsidRPr="003E1719">
        <w:rPr>
          <w:rStyle w:val="SingleTxtGChar"/>
        </w:rPr>
        <w:t>“(f)</w:t>
      </w:r>
      <w:r w:rsidRPr="003E1719">
        <w:rPr>
          <w:rStyle w:val="SingleTxtGChar"/>
        </w:rPr>
        <w:tab/>
        <w:t xml:space="preserve">Protected spaces shall </w:t>
      </w:r>
      <w:r w:rsidRPr="003E1719">
        <w:t>have a facility for extracting the extinguishing agent and the combustion gases. Such facilities shall be capable of being operated from positions outside the protected rooms and which must not be made inaccessible by a fire within such spaces. If there are permanently installed extractors, it shall not be possible for these to be switched on while the fire is being extinguished.”.</w:t>
      </w:r>
    </w:p>
    <w:p w14:paraId="7D18B78F" w14:textId="70C4F1B5" w:rsidR="008D1E7D" w:rsidRDefault="008D1E7D" w:rsidP="008D1E7D">
      <w:pPr>
        <w:pStyle w:val="SingleTxtG"/>
      </w:pPr>
      <w:r>
        <w:t>9.1.0.40.2.7</w:t>
      </w:r>
      <w:r>
        <w:tab/>
        <w:t>Amendment does not apply to the English text.</w:t>
      </w:r>
    </w:p>
    <w:p w14:paraId="66E856B0" w14:textId="1A24B2DE" w:rsidR="00ED5C68" w:rsidRPr="003E1719" w:rsidRDefault="00ED5C68" w:rsidP="00ED5C68">
      <w:pPr>
        <w:pStyle w:val="SingleTxtG"/>
        <w:rPr>
          <w:i/>
        </w:rPr>
      </w:pPr>
      <w:r w:rsidRPr="003E1719">
        <w:t>9.1.0.40.2.14</w:t>
      </w:r>
      <w:r w:rsidRPr="003E1719">
        <w:tab/>
      </w:r>
      <w:r w:rsidRPr="003E1719">
        <w:tab/>
        <w:t xml:space="preserve">Renumber as 9.1.0.40.2.16. Insert </w:t>
      </w:r>
      <w:r w:rsidRPr="003E1719">
        <w:rPr>
          <w:i/>
        </w:rPr>
        <w:t>“</w:t>
      </w:r>
      <w:r w:rsidRPr="003E1719">
        <w:t>9.1.0.40.2.14</w:t>
      </w:r>
      <w:r w:rsidRPr="003E1719">
        <w:rPr>
          <w:i/>
        </w:rPr>
        <w:t xml:space="preserve"> </w:t>
      </w:r>
      <w:r w:rsidRPr="003E1719">
        <w:rPr>
          <w:i/>
        </w:rPr>
        <w:tab/>
        <w:t>(Reserved)”.</w:t>
      </w:r>
    </w:p>
    <w:p w14:paraId="4A174FF6" w14:textId="25C72CE4" w:rsidR="00ED5C68" w:rsidRPr="003E1719" w:rsidRDefault="00ED5C68" w:rsidP="00ED5C68">
      <w:pPr>
        <w:pStyle w:val="SingleTxtG"/>
      </w:pPr>
      <w:r w:rsidRPr="003E1719">
        <w:t>9.1.0.40.2.15</w:t>
      </w:r>
      <w:r w:rsidRPr="003E1719">
        <w:tab/>
        <w:t>Add a new subsection to read as follows:</w:t>
      </w:r>
    </w:p>
    <w:p w14:paraId="7B637E95" w14:textId="17677D3B" w:rsidR="00ED5C68" w:rsidRPr="003E1719" w:rsidRDefault="00ED5C68" w:rsidP="00ED5C68">
      <w:pPr>
        <w:pStyle w:val="SingleTxtG"/>
      </w:pPr>
      <w:r w:rsidRPr="003E1719">
        <w:t xml:space="preserve">“9.1.0.40.2.15 </w:t>
      </w:r>
      <w:r w:rsidRPr="003E1719">
        <w:tab/>
        <w:t>Fire-fighting systems using K</w:t>
      </w:r>
      <w:r w:rsidRPr="003E1719">
        <w:rPr>
          <w:vertAlign w:val="subscript"/>
        </w:rPr>
        <w:t>2</w:t>
      </w:r>
      <w:r w:rsidRPr="003E1719">
        <w:t>CO</w:t>
      </w:r>
      <w:r w:rsidRPr="003E1719">
        <w:rPr>
          <w:vertAlign w:val="subscript"/>
        </w:rPr>
        <w:t>3</w:t>
      </w:r>
      <w:r w:rsidRPr="003E1719">
        <w:t xml:space="preserve"> as the extinguishing agent</w:t>
      </w:r>
    </w:p>
    <w:p w14:paraId="32FC21C0" w14:textId="77777777" w:rsidR="00ED5C68" w:rsidRPr="003E1719" w:rsidRDefault="00ED5C68" w:rsidP="00ED5C68">
      <w:pPr>
        <w:pStyle w:val="SingleTxtG"/>
      </w:pPr>
      <w:r w:rsidRPr="003E1719">
        <w:t>In addition to the requirements laid down in 9.1.0.40.2.1 to 9.1.0.40.2.3, 9.1.0.40.2.5, 9.1.0.40.2.6, and 9.1.0.40.2.9, fire-fighting systems using K</w:t>
      </w:r>
      <w:r w:rsidRPr="003E1719">
        <w:rPr>
          <w:vertAlign w:val="subscript"/>
        </w:rPr>
        <w:t>2</w:t>
      </w:r>
      <w:r w:rsidRPr="003E1719">
        <w:t>CO</w:t>
      </w:r>
      <w:r w:rsidRPr="003E1719">
        <w:rPr>
          <w:vertAlign w:val="subscript"/>
        </w:rPr>
        <w:t xml:space="preserve">3 </w:t>
      </w:r>
      <w:r w:rsidRPr="003E1719">
        <w:t>as the extinguishing agent shall comply with the following provisions:</w:t>
      </w:r>
    </w:p>
    <w:p w14:paraId="0DA793E7" w14:textId="6A250DAA" w:rsidR="00ED5C68" w:rsidRPr="003E1719" w:rsidRDefault="00ED5C68" w:rsidP="00ED5C68">
      <w:pPr>
        <w:pStyle w:val="SingleTxtG"/>
        <w:ind w:left="1701" w:hanging="567"/>
        <w:rPr>
          <w:snapToGrid w:val="0"/>
        </w:rPr>
      </w:pPr>
      <w:r w:rsidRPr="003E1719">
        <w:rPr>
          <w:snapToGrid w:val="0"/>
        </w:rPr>
        <w:t>(a)</w:t>
      </w:r>
      <w:r w:rsidRPr="003E1719">
        <w:rPr>
          <w:snapToGrid w:val="0"/>
        </w:rPr>
        <w:tab/>
        <w:t xml:space="preserve">The fire-fighting system shall have a type-approval pursuant to Directive </w:t>
      </w:r>
      <w:r w:rsidR="008D1E7D" w:rsidRPr="003E1719">
        <w:rPr>
          <w:snapToGrid w:val="0"/>
        </w:rPr>
        <w:t>2014/90/EU</w:t>
      </w:r>
      <w:r w:rsidR="008D1E7D" w:rsidRPr="003E1719">
        <w:rPr>
          <w:rStyle w:val="FootnoteReference"/>
          <w:snapToGrid w:val="0"/>
        </w:rPr>
        <w:footnoteReference w:customMarkFollows="1" w:id="67"/>
        <w:t>1</w:t>
      </w:r>
      <w:r w:rsidRPr="003E1719">
        <w:rPr>
          <w:snapToGrid w:val="0"/>
        </w:rPr>
        <w:t xml:space="preserve"> or to </w:t>
      </w:r>
      <w:r w:rsidR="008D1E7D" w:rsidRPr="003E1719">
        <w:rPr>
          <w:snapToGrid w:val="0"/>
        </w:rPr>
        <w:t>MSC/Circ. 1270</w:t>
      </w:r>
      <w:r w:rsidR="008D1E7D" w:rsidRPr="003E1719">
        <w:rPr>
          <w:rStyle w:val="FootnoteReference"/>
          <w:snapToGrid w:val="0"/>
        </w:rPr>
        <w:footnoteReference w:customMarkFollows="1" w:id="68"/>
        <w:t>2</w:t>
      </w:r>
      <w:r w:rsidRPr="003E1719">
        <w:rPr>
          <w:snapToGrid w:val="0"/>
        </w:rPr>
        <w:t>;</w:t>
      </w:r>
    </w:p>
    <w:p w14:paraId="70E1AD87" w14:textId="77777777" w:rsidR="00ED5C68" w:rsidRPr="003E1719" w:rsidRDefault="00ED5C68" w:rsidP="00ED5C68">
      <w:pPr>
        <w:pStyle w:val="SingleTxtG"/>
        <w:ind w:left="1701" w:hanging="567"/>
        <w:rPr>
          <w:snapToGrid w:val="0"/>
        </w:rPr>
      </w:pPr>
      <w:r w:rsidRPr="003E1719">
        <w:rPr>
          <w:snapToGrid w:val="0"/>
        </w:rPr>
        <w:t>(b)</w:t>
      </w:r>
      <w:r w:rsidRPr="003E1719">
        <w:rPr>
          <w:snapToGrid w:val="0"/>
        </w:rPr>
        <w:tab/>
        <w:t>Each room shall be provided with its own firefighting system;</w:t>
      </w:r>
    </w:p>
    <w:p w14:paraId="1CCAFF1E" w14:textId="77777777" w:rsidR="00ED5C68" w:rsidRPr="003E1719" w:rsidRDefault="00ED5C68" w:rsidP="00ED5C68">
      <w:pPr>
        <w:pStyle w:val="SingleTxtG"/>
        <w:ind w:left="1701" w:hanging="567"/>
        <w:rPr>
          <w:snapToGrid w:val="0"/>
        </w:rPr>
      </w:pPr>
      <w:r w:rsidRPr="003E1719">
        <w:rPr>
          <w:snapToGrid w:val="0"/>
        </w:rPr>
        <w:t>(c)</w:t>
      </w:r>
      <w:r w:rsidRPr="003E1719">
        <w:rPr>
          <w:snapToGrid w:val="0"/>
        </w:rPr>
        <w:tab/>
        <w:t>The extinguishing agent must be</w:t>
      </w:r>
      <w:r w:rsidRPr="003E1719">
        <w:rPr>
          <w:snapToGrid w:val="0"/>
          <w:color w:val="FF0000"/>
        </w:rPr>
        <w:t xml:space="preserve"> </w:t>
      </w:r>
      <w:r w:rsidRPr="003E1719">
        <w:rPr>
          <w:snapToGrid w:val="0"/>
        </w:rPr>
        <w:t>stored in specially provided unpressurised tanks in the room to be protected. These tanks shall be fitted in such a way that the extinguishing agent is dispensed evenly in the room. In particular the extinguishing agent shall also work underneath the deck plates;</w:t>
      </w:r>
    </w:p>
    <w:p w14:paraId="32A9EB1B" w14:textId="77777777" w:rsidR="00ED5C68" w:rsidRPr="003E1719" w:rsidRDefault="00ED5C68" w:rsidP="00ED5C68">
      <w:pPr>
        <w:pStyle w:val="SingleTxtG"/>
        <w:ind w:left="1701" w:hanging="567"/>
        <w:rPr>
          <w:snapToGrid w:val="0"/>
        </w:rPr>
      </w:pPr>
      <w:r w:rsidRPr="003E1719">
        <w:rPr>
          <w:snapToGrid w:val="0"/>
        </w:rPr>
        <w:t>(d)</w:t>
      </w:r>
      <w:r w:rsidRPr="003E1719">
        <w:rPr>
          <w:snapToGrid w:val="0"/>
        </w:rPr>
        <w:tab/>
        <w:t>Each tank is separately connected with the triggering device;</w:t>
      </w:r>
    </w:p>
    <w:p w14:paraId="3BAD300B" w14:textId="77777777" w:rsidR="00ED5C68" w:rsidRPr="003E1719" w:rsidRDefault="00ED5C68" w:rsidP="00ED5C68">
      <w:pPr>
        <w:pStyle w:val="SingleTxtG"/>
        <w:ind w:left="1701" w:hanging="567"/>
        <w:rPr>
          <w:snapToGrid w:val="0"/>
        </w:rPr>
      </w:pPr>
      <w:r w:rsidRPr="003E1719">
        <w:rPr>
          <w:snapToGrid w:val="0"/>
        </w:rPr>
        <w:t>(e)</w:t>
      </w:r>
      <w:r w:rsidRPr="003E1719">
        <w:rPr>
          <w:snapToGrid w:val="0"/>
        </w:rPr>
        <w:tab/>
        <w:t>The quantity of dry aerosol-forming extinguishing agent relative to the room to be protected shall be at least 120 g per m</w:t>
      </w:r>
      <w:r w:rsidRPr="003E1719">
        <w:rPr>
          <w:snapToGrid w:val="0"/>
          <w:vertAlign w:val="superscript"/>
        </w:rPr>
        <w:t xml:space="preserve">3 </w:t>
      </w:r>
      <w:r w:rsidRPr="003E1719">
        <w:rPr>
          <w:snapToGrid w:val="0"/>
        </w:rPr>
        <w:t>of the net volume</w:t>
      </w:r>
      <w:r w:rsidRPr="003E1719">
        <w:rPr>
          <w:snapToGrid w:val="0"/>
          <w:color w:val="B2A1C7"/>
        </w:rPr>
        <w:t xml:space="preserve"> </w:t>
      </w:r>
      <w:r w:rsidRPr="003E1719">
        <w:rPr>
          <w:snapToGrid w:val="0"/>
        </w:rPr>
        <w:t>of this room. This net volume is calculated according to Directive 2014/90/EU</w:t>
      </w:r>
      <w:r w:rsidRPr="003E1719">
        <w:rPr>
          <w:rStyle w:val="FootnoteReference"/>
          <w:snapToGrid w:val="0"/>
        </w:rPr>
        <w:footnoteReference w:customMarkFollows="1" w:id="69"/>
        <w:t>1</w:t>
      </w:r>
      <w:r w:rsidRPr="003E1719">
        <w:rPr>
          <w:snapToGrid w:val="0"/>
        </w:rPr>
        <w:t xml:space="preserve"> or to MSC/Circ. 1270</w:t>
      </w:r>
      <w:r w:rsidRPr="003E1719">
        <w:rPr>
          <w:rStyle w:val="FootnoteReference"/>
          <w:snapToGrid w:val="0"/>
        </w:rPr>
        <w:footnoteReference w:customMarkFollows="1" w:id="70"/>
        <w:t>2</w:t>
      </w:r>
      <w:r w:rsidRPr="003E1719">
        <w:rPr>
          <w:snapToGrid w:val="0"/>
        </w:rPr>
        <w:t>.</w:t>
      </w:r>
      <w:r w:rsidRPr="003E1719">
        <w:rPr>
          <w:snapToGrid w:val="0"/>
          <w:color w:val="FF0000"/>
        </w:rPr>
        <w:t xml:space="preserve"> </w:t>
      </w:r>
      <w:r w:rsidRPr="003E1719">
        <w:rPr>
          <w:snapToGrid w:val="0"/>
        </w:rPr>
        <w:t>It shall be possible to supply the extinguishing agent within 120 seconds.”.</w:t>
      </w:r>
    </w:p>
    <w:p w14:paraId="61F3F564" w14:textId="0A0D70CD" w:rsidR="000E3CA5" w:rsidRPr="003E1719" w:rsidRDefault="000E3CA5" w:rsidP="000E3CA5">
      <w:pPr>
        <w:pStyle w:val="SingleTxtG"/>
      </w:pPr>
      <w:r w:rsidRPr="003E1719">
        <w:t xml:space="preserve">Replace “9.1.0.42-9.1.0.51 (Reserved)” by “9.1.0.42-9.1.0.50 </w:t>
      </w:r>
      <w:r w:rsidRPr="00A002B1">
        <w:rPr>
          <w:i/>
          <w:iCs/>
        </w:rPr>
        <w:t>(Reserved)</w:t>
      </w:r>
      <w:r w:rsidRPr="003E1719">
        <w:t>”.</w:t>
      </w:r>
    </w:p>
    <w:p w14:paraId="2300E288" w14:textId="1D570517" w:rsidR="000E3CA5" w:rsidRPr="003E1719" w:rsidRDefault="000E3CA5" w:rsidP="00A002B1">
      <w:pPr>
        <w:pStyle w:val="SingleTxtG"/>
        <w:keepNext/>
        <w:keepLines/>
      </w:pPr>
      <w:r w:rsidRPr="003E1719">
        <w:lastRenderedPageBreak/>
        <w:t>9.1.0.51</w:t>
      </w:r>
      <w:r w:rsidRPr="003E1719">
        <w:tab/>
        <w:t>Add the following new paragraph:</w:t>
      </w:r>
    </w:p>
    <w:p w14:paraId="73FF4C67" w14:textId="77777777" w:rsidR="000E3CA5" w:rsidRPr="003E1719" w:rsidRDefault="000E3CA5" w:rsidP="00A002B1">
      <w:pPr>
        <w:pStyle w:val="SingleTxtG"/>
        <w:keepNext/>
        <w:keepLines/>
      </w:pPr>
      <w:r w:rsidRPr="003E1719">
        <w:t>“</w:t>
      </w:r>
      <w:r w:rsidRPr="003E1719">
        <w:rPr>
          <w:b/>
        </w:rPr>
        <w:t>9.1.0.51 Surface temperatures of electrical and non-electrical installations and equipment</w:t>
      </w:r>
    </w:p>
    <w:p w14:paraId="2422F2D2" w14:textId="77777777" w:rsidR="000E3CA5" w:rsidRPr="003E1719" w:rsidRDefault="000E3CA5" w:rsidP="00A002B1">
      <w:pPr>
        <w:pStyle w:val="SingleTxtG"/>
        <w:keepNext/>
        <w:keepLines/>
        <w:ind w:left="1701" w:hanging="567"/>
      </w:pPr>
      <w:r w:rsidRPr="003E1719">
        <w:t>(a)</w:t>
      </w:r>
      <w:r w:rsidRPr="003E1719">
        <w:tab/>
        <w:t>The surface temperatures of electrical and non-electrical installations and equipment as well as the outer parts of engines and their inlets and exhaust ducts shall not exceed 200 °C;</w:t>
      </w:r>
    </w:p>
    <w:p w14:paraId="6BCA2F3D" w14:textId="77777777" w:rsidR="000E3CA5" w:rsidRPr="003E1719" w:rsidRDefault="000E3CA5" w:rsidP="000E3CA5">
      <w:pPr>
        <w:pStyle w:val="SingleTxtG"/>
      </w:pPr>
      <w:r w:rsidRPr="003E1719">
        <w:t>(b)</w:t>
      </w:r>
      <w:r w:rsidRPr="003E1719">
        <w:tab/>
        <w:t>The following are exempt from the above provision:</w:t>
      </w:r>
    </w:p>
    <w:p w14:paraId="468325E7" w14:textId="77777777" w:rsidR="000E3CA5" w:rsidRPr="003E1719" w:rsidRDefault="000E3CA5" w:rsidP="00A002B1">
      <w:pPr>
        <w:pStyle w:val="Bullet1G"/>
      </w:pPr>
      <w:r w:rsidRPr="003E1719">
        <w:t>Accommodation, wheelhouse and service spaces where surface temperatures higher than 200 °C occur that are equipped with a ventilation system according to 9.1.0.12.3; or</w:t>
      </w:r>
    </w:p>
    <w:p w14:paraId="3051FABE" w14:textId="77777777" w:rsidR="000E3CA5" w:rsidRPr="003E1719" w:rsidRDefault="000E3CA5" w:rsidP="00A002B1">
      <w:pPr>
        <w:pStyle w:val="Bullet1G"/>
      </w:pPr>
      <w:r w:rsidRPr="003E1719">
        <w:t>Installations and equipment which generate surface temperatures higher than 200 °C and that can be switched off. Such installations and equipment shall be marked in red;</w:t>
      </w:r>
    </w:p>
    <w:p w14:paraId="540D0D1C" w14:textId="77777777" w:rsidR="000E3CA5" w:rsidRPr="003E1719" w:rsidRDefault="000E3CA5" w:rsidP="000E3CA5">
      <w:pPr>
        <w:pStyle w:val="SingleTxtG"/>
      </w:pPr>
      <w:r w:rsidRPr="003E1719">
        <w:t>(c)</w:t>
      </w:r>
      <w:r w:rsidRPr="003E1719">
        <w:tab/>
        <w:t>Within the protected area, 9.1.0.53.1 applies;</w:t>
      </w:r>
    </w:p>
    <w:p w14:paraId="13BCCCF5" w14:textId="77777777" w:rsidR="000E3CA5" w:rsidRPr="003E1719" w:rsidRDefault="000E3CA5" w:rsidP="000E3CA5">
      <w:pPr>
        <w:pStyle w:val="SingleTxtG"/>
        <w:ind w:left="1701" w:hanging="567"/>
      </w:pPr>
      <w:r w:rsidRPr="003E1719">
        <w:t>(d)</w:t>
      </w:r>
      <w:r w:rsidRPr="003E1719">
        <w:tab/>
        <w:t>The requirements of 9.1.0.51 (a) and (b) must be met only if the vessel is located within or in the immediate vicinity of a shoreside assigned zone.”.</w:t>
      </w:r>
    </w:p>
    <w:p w14:paraId="67E34BA3" w14:textId="636A9641" w:rsidR="000E3CA5" w:rsidRPr="003E1719" w:rsidRDefault="000E3CA5" w:rsidP="000E3CA5">
      <w:pPr>
        <w:pStyle w:val="SingleTxtG"/>
      </w:pPr>
      <w:r w:rsidRPr="003E1719">
        <w:t>9.1.0.52</w:t>
      </w:r>
      <w:r w:rsidRPr="003E1719">
        <w:tab/>
        <w:t>Amend the heading to read as follows: “</w:t>
      </w:r>
      <w:r w:rsidRPr="003E1719">
        <w:rPr>
          <w:b/>
          <w:bCs/>
          <w:i/>
          <w:iCs/>
        </w:rPr>
        <w:t>Type and location of electrical installations and equipment</w:t>
      </w:r>
      <w:r w:rsidRPr="003E1719">
        <w:t>”.</w:t>
      </w:r>
    </w:p>
    <w:p w14:paraId="592E8842" w14:textId="6804F40F" w:rsidR="000E3CA5" w:rsidRPr="003E1719" w:rsidRDefault="000E3CA5" w:rsidP="000E3CA5">
      <w:pPr>
        <w:pStyle w:val="SingleTxtG"/>
      </w:pPr>
      <w:r w:rsidRPr="003E1719">
        <w:t>9.1.0.52.1</w:t>
      </w:r>
      <w:r w:rsidRPr="003E1719">
        <w:tab/>
        <w:t>Amend to read as follows:</w:t>
      </w:r>
    </w:p>
    <w:p w14:paraId="692E40DD" w14:textId="77777777" w:rsidR="000E3CA5" w:rsidRPr="003E1719" w:rsidRDefault="000E3CA5" w:rsidP="000E3CA5">
      <w:pPr>
        <w:pStyle w:val="SingleTxtG"/>
      </w:pPr>
      <w:r w:rsidRPr="003E1719">
        <w:t>“Electrical installations and equipment outside the protected area shall be at least of the ‘limited explosion risk’ type. This provision does not apply to:</w:t>
      </w:r>
    </w:p>
    <w:p w14:paraId="2E7B45EA" w14:textId="77777777" w:rsidR="000E3CA5" w:rsidRPr="003E1719" w:rsidRDefault="000E3CA5" w:rsidP="000E3CA5">
      <w:pPr>
        <w:pStyle w:val="SingleTxtG"/>
        <w:ind w:left="1701" w:hanging="567"/>
      </w:pPr>
      <w:r w:rsidRPr="003E1719">
        <w:t>(a)</w:t>
      </w:r>
      <w:r w:rsidRPr="003E1719">
        <w:tab/>
        <w:t>Lighting installations in the accommodation and in the wheelhouse, except for switches located near to the entrances;</w:t>
      </w:r>
    </w:p>
    <w:p w14:paraId="4A35DD80" w14:textId="77777777" w:rsidR="000E3CA5" w:rsidRPr="003E1719" w:rsidRDefault="000E3CA5" w:rsidP="000E3CA5">
      <w:pPr>
        <w:pStyle w:val="SingleTxtG"/>
        <w:ind w:left="1701" w:hanging="567"/>
      </w:pPr>
      <w:r w:rsidRPr="003E1719">
        <w:t>(b)</w:t>
      </w:r>
      <w:r w:rsidRPr="003E1719">
        <w:tab/>
      </w:r>
      <w:r w:rsidRPr="003E1719">
        <w:rPr>
          <w:lang w:eastAsia="fr-FR"/>
        </w:rPr>
        <w:t>Mobile phones, fixed telephone installations as well as stationary and portable computers in the accommodation or the wheelhouse</w:t>
      </w:r>
      <w:r w:rsidRPr="003E1719">
        <w:t>;</w:t>
      </w:r>
    </w:p>
    <w:p w14:paraId="0F7F59E2" w14:textId="77777777" w:rsidR="000E3CA5" w:rsidRPr="003E1719" w:rsidRDefault="000E3CA5" w:rsidP="000E3CA5">
      <w:pPr>
        <w:pStyle w:val="SingleTxtG"/>
        <w:ind w:left="1701" w:hanging="567"/>
      </w:pPr>
      <w:r w:rsidRPr="003E1719">
        <w:t>(c)</w:t>
      </w:r>
      <w:r w:rsidRPr="003E1719">
        <w:tab/>
        <w:t xml:space="preserve">Electrical installations and equipment which, during a stay in the immediate vicinity of or within a shoreside assigned zone, are: </w:t>
      </w:r>
    </w:p>
    <w:p w14:paraId="23A7F989" w14:textId="77777777" w:rsidR="000E3CA5" w:rsidRPr="003E1719" w:rsidRDefault="000E3CA5" w:rsidP="00A002B1">
      <w:pPr>
        <w:pStyle w:val="Bullet1G"/>
      </w:pPr>
      <w:r w:rsidRPr="003E1719">
        <w:t>Not live; or</w:t>
      </w:r>
    </w:p>
    <w:p w14:paraId="7E1CCCB7" w14:textId="77777777" w:rsidR="000E3CA5" w:rsidRPr="003E1719" w:rsidRDefault="000E3CA5" w:rsidP="00A002B1">
      <w:pPr>
        <w:pStyle w:val="Bullet1G"/>
      </w:pPr>
      <w:r w:rsidRPr="003E1719">
        <w:t>Installed in spaces which are equipped with a ventilation system according to 9.1.0.12.3;</w:t>
      </w:r>
    </w:p>
    <w:p w14:paraId="31E6816A" w14:textId="77777777" w:rsidR="000E3CA5" w:rsidRPr="003E1719" w:rsidRDefault="000E3CA5" w:rsidP="000E3CA5">
      <w:pPr>
        <w:pStyle w:val="SingleTxtG"/>
        <w:ind w:left="1701" w:hanging="567"/>
      </w:pPr>
      <w:r w:rsidRPr="003E1719">
        <w:t>(d)</w:t>
      </w:r>
      <w:r w:rsidRPr="003E1719">
        <w:tab/>
        <w:t>Radiotelephone installations and inland AIS (automatic identification systems) stations in the accommodation and in the wheelhouse if no part of an aerial for radiotelephone installations or AIS stations is situated above or within 2.00 m from the protected area.”.</w:t>
      </w:r>
    </w:p>
    <w:p w14:paraId="53A7B19F" w14:textId="17971FD9" w:rsidR="000E3CA5" w:rsidRPr="003E1719" w:rsidRDefault="000E3CA5" w:rsidP="000E3CA5">
      <w:pPr>
        <w:pStyle w:val="SingleTxtG"/>
      </w:pPr>
      <w:r w:rsidRPr="003E1719">
        <w:t>9.1.0.52.2</w:t>
      </w:r>
      <w:r w:rsidRPr="003E1719">
        <w:tab/>
        <w:t>Amend to read as follows:</w:t>
      </w:r>
    </w:p>
    <w:p w14:paraId="63560F47" w14:textId="77777777" w:rsidR="000E3CA5" w:rsidRPr="003E1719" w:rsidRDefault="000E3CA5" w:rsidP="000E3CA5">
      <w:pPr>
        <w:pStyle w:val="SingleTxtG"/>
      </w:pPr>
      <w:r w:rsidRPr="003E1719">
        <w:t>“9.1.0.52.2</w:t>
      </w:r>
      <w:r w:rsidRPr="003E1719">
        <w:tab/>
        <w:t>Fixed electrical installations and equipment which do not meet the requirements set out in 9.1.0.52.1 and their switches shall be marked in red. The disconnection of such equipment shall be controlled from a centralized location on board.”.</w:t>
      </w:r>
    </w:p>
    <w:p w14:paraId="2D2A2B9D" w14:textId="663684DE" w:rsidR="000E3CA5" w:rsidRPr="003E1719" w:rsidRDefault="000E3CA5" w:rsidP="000E3CA5">
      <w:pPr>
        <w:tabs>
          <w:tab w:val="left" w:pos="2552"/>
        </w:tabs>
        <w:spacing w:after="120"/>
        <w:ind w:left="1134" w:right="1134"/>
        <w:jc w:val="both"/>
        <w:rPr>
          <w:rFonts w:eastAsia="Calibri"/>
        </w:rPr>
      </w:pPr>
      <w:r w:rsidRPr="003E1719">
        <w:rPr>
          <w:rFonts w:eastAsia="Calibri"/>
        </w:rPr>
        <w:t>9.1.0.52.3</w:t>
      </w:r>
      <w:r w:rsidRPr="003E1719">
        <w:rPr>
          <w:rFonts w:eastAsia="Calibri"/>
        </w:rPr>
        <w:tab/>
        <w:t>Add at the end:</w:t>
      </w:r>
    </w:p>
    <w:p w14:paraId="45D7E8A5" w14:textId="77777777" w:rsidR="000E3CA5" w:rsidRPr="003E1719" w:rsidRDefault="000E3CA5" w:rsidP="000E3CA5">
      <w:pPr>
        <w:tabs>
          <w:tab w:val="left" w:pos="2552"/>
        </w:tabs>
        <w:spacing w:after="120"/>
        <w:ind w:left="1134" w:right="1134"/>
        <w:jc w:val="both"/>
        <w:rPr>
          <w:rFonts w:eastAsia="Calibri"/>
        </w:rPr>
      </w:pPr>
      <w:r w:rsidRPr="003E1719">
        <w:rPr>
          <w:rFonts w:eastAsia="Calibri"/>
        </w:rPr>
        <w:t>“The sockets shall be designed to ensure that it is only possible to connect or disconnect them when they are not live.”.</w:t>
      </w:r>
    </w:p>
    <w:p w14:paraId="633099A4" w14:textId="0970C0EE" w:rsidR="000E3CA5" w:rsidRPr="003E1719" w:rsidRDefault="000E3CA5" w:rsidP="00A002B1">
      <w:pPr>
        <w:pStyle w:val="SingleTxtG"/>
        <w:keepNext/>
        <w:keepLines/>
      </w:pPr>
      <w:r w:rsidRPr="003E1719">
        <w:lastRenderedPageBreak/>
        <w:t>9.1.0.52</w:t>
      </w:r>
      <w:r w:rsidRPr="003E1719">
        <w:tab/>
        <w:t>Insert the following new paragraphs:</w:t>
      </w:r>
    </w:p>
    <w:p w14:paraId="5A831C1E" w14:textId="77777777" w:rsidR="000E3CA5" w:rsidRPr="003E1719" w:rsidRDefault="000E3CA5" w:rsidP="00A002B1">
      <w:pPr>
        <w:pStyle w:val="SingleTxtG"/>
        <w:keepNext/>
        <w:keepLines/>
      </w:pPr>
      <w:r w:rsidRPr="003E1719">
        <w:t>“9.1.0.52.5</w:t>
      </w:r>
      <w:r w:rsidRPr="003E1719">
        <w:tab/>
        <w:t>Failure of the power supply for the safety and control equipment shall be immediately indicated by visual and audible signals in the wheelhouse and on the deck. The alarm must be relayed to the accommodation automatically if it has not been switched off.</w:t>
      </w:r>
    </w:p>
    <w:p w14:paraId="72DA882E" w14:textId="77777777" w:rsidR="000E3CA5" w:rsidRPr="003E1719" w:rsidRDefault="000E3CA5" w:rsidP="000E3CA5">
      <w:pPr>
        <w:pStyle w:val="SingleTxtG"/>
      </w:pPr>
      <w:r w:rsidRPr="003E1719">
        <w:t>9.1.0.52.6</w:t>
      </w:r>
      <w:r w:rsidRPr="003E1719">
        <w:tab/>
        <w:t>Electrical switches, sockets and cables on deck shall be protected against mechanical damage.</w:t>
      </w:r>
    </w:p>
    <w:p w14:paraId="44A75262" w14:textId="77777777" w:rsidR="000E3CA5" w:rsidRPr="003E1719" w:rsidRDefault="000E3CA5" w:rsidP="000E3CA5">
      <w:pPr>
        <w:pStyle w:val="SingleTxtG"/>
        <w:rPr>
          <w:rFonts w:eastAsia="Calibri"/>
        </w:rPr>
      </w:pPr>
      <w:r w:rsidRPr="003E1719">
        <w:t>9.1.0.52.7</w:t>
      </w:r>
      <w:r w:rsidRPr="003E1719">
        <w:tab/>
      </w:r>
      <w:r w:rsidRPr="003E1719">
        <w:rPr>
          <w:rFonts w:eastAsia="Calibri"/>
        </w:rPr>
        <w:t xml:space="preserve">The requirements of 9.1.0.52.1 and 9.1.0.52.2 shall be met only if the vessel is located </w:t>
      </w:r>
      <w:r w:rsidRPr="003E1719">
        <w:t xml:space="preserve">within or in the immediate vicinity of </w:t>
      </w:r>
      <w:r w:rsidRPr="003E1719">
        <w:rPr>
          <w:rFonts w:eastAsia="Calibri"/>
        </w:rPr>
        <w:t>an onshore assigned zone.”.</w:t>
      </w:r>
    </w:p>
    <w:p w14:paraId="27A2E49F" w14:textId="77777777" w:rsidR="000E3CA5" w:rsidRPr="003E1719" w:rsidRDefault="000E3CA5" w:rsidP="000E3CA5">
      <w:pPr>
        <w:pStyle w:val="SingleTxtG"/>
      </w:pPr>
      <w:r w:rsidRPr="003E1719">
        <w:t>9.1.0.53</w:t>
      </w:r>
      <w:r w:rsidRPr="003E1719">
        <w:tab/>
        <w:t>Insert the following new paragraphs:</w:t>
      </w:r>
    </w:p>
    <w:p w14:paraId="2F296AF9" w14:textId="77777777" w:rsidR="000E3CA5" w:rsidRPr="003E1719" w:rsidRDefault="000E3CA5" w:rsidP="000E3CA5">
      <w:pPr>
        <w:pStyle w:val="SingleTxtG"/>
        <w:rPr>
          <w:b/>
        </w:rPr>
      </w:pPr>
      <w:r w:rsidRPr="003E1719">
        <w:t>“</w:t>
      </w:r>
      <w:r w:rsidRPr="003E1719">
        <w:rPr>
          <w:b/>
          <w:bCs/>
        </w:rPr>
        <w:t>9.1.0.53</w:t>
      </w:r>
      <w:r w:rsidRPr="003E1719">
        <w:t xml:space="preserve"> </w:t>
      </w:r>
      <w:r w:rsidRPr="003E1719">
        <w:tab/>
      </w:r>
      <w:r w:rsidRPr="003E1719">
        <w:rPr>
          <w:b/>
          <w:i/>
          <w:iCs/>
        </w:rPr>
        <w:t>Type and location of electrical and non-electrical installations and equipment intended for use in the protected area</w:t>
      </w:r>
    </w:p>
    <w:p w14:paraId="62F9A9AC" w14:textId="77777777" w:rsidR="000E3CA5" w:rsidRPr="003E1719" w:rsidRDefault="000E3CA5" w:rsidP="000E3CA5">
      <w:pPr>
        <w:pStyle w:val="SingleTxtG"/>
      </w:pPr>
      <w:r w:rsidRPr="003E1719">
        <w:t xml:space="preserve">9.1.0.53.1 </w:t>
      </w:r>
      <w:r w:rsidRPr="003E1719">
        <w:tab/>
        <w:t>It shall be possible to switch off the electrical installations and equipment in the protected area by means of centrally located isolation switches except where:</w:t>
      </w:r>
    </w:p>
    <w:p w14:paraId="1EEF15CF" w14:textId="77777777" w:rsidR="000E3CA5" w:rsidRPr="003E1719" w:rsidRDefault="000E3CA5" w:rsidP="00BF3B48">
      <w:pPr>
        <w:pStyle w:val="Bullet1G"/>
      </w:pPr>
      <w:r w:rsidRPr="003E1719">
        <w:t>In the holds, they are appropriate at least for use in zone 1, for temperature class T4 and explosion group II B; and</w:t>
      </w:r>
    </w:p>
    <w:p w14:paraId="5524765F" w14:textId="77777777" w:rsidR="000E3CA5" w:rsidRPr="003E1719" w:rsidRDefault="000E3CA5" w:rsidP="00BF3B48">
      <w:pPr>
        <w:pStyle w:val="Bullet1G"/>
      </w:pPr>
      <w:r w:rsidRPr="003E1719">
        <w:t>In the protected area on the deck, they are of the limited explosion risk type.”.</w:t>
      </w:r>
    </w:p>
    <w:p w14:paraId="72DE01FC" w14:textId="77777777" w:rsidR="000E3CA5" w:rsidRPr="003E1719" w:rsidRDefault="000E3CA5" w:rsidP="000E3CA5">
      <w:pPr>
        <w:pStyle w:val="SingleTxtG"/>
      </w:pPr>
      <w:r w:rsidRPr="003E1719">
        <w:t>The corresponding electrical circuits shall have control lamps to indicate whether or not the circuits are live.</w:t>
      </w:r>
    </w:p>
    <w:p w14:paraId="49FF1AD4" w14:textId="77777777" w:rsidR="000E3CA5" w:rsidRPr="003E1719" w:rsidRDefault="000E3CA5" w:rsidP="000E3CA5">
      <w:pPr>
        <w:pStyle w:val="SingleTxtG"/>
      </w:pPr>
      <w:r w:rsidRPr="003E1719">
        <w:t>The isolation switches shall be protected against unintended operation. Submerged pumps installed or used in the holds shall be appropriate at least for use in zone 1, temperature class T4 and explosion group II B.</w:t>
      </w:r>
    </w:p>
    <w:p w14:paraId="5AB521A3" w14:textId="77777777" w:rsidR="000E3CA5" w:rsidRPr="003E1719" w:rsidRDefault="000E3CA5" w:rsidP="000E3CA5">
      <w:pPr>
        <w:pStyle w:val="SingleTxtG"/>
      </w:pPr>
      <w:r w:rsidRPr="003E1719">
        <w:t>9.1.0.53.2</w:t>
      </w:r>
      <w:r w:rsidRPr="003E1719">
        <w:tab/>
        <w:t>The sockets used in the protected area shall be designed so as to prevent connection or disconnection except when they are not live.</w:t>
      </w:r>
    </w:p>
    <w:p w14:paraId="71D85642" w14:textId="77777777" w:rsidR="000E3CA5" w:rsidRPr="003E1719" w:rsidRDefault="000E3CA5" w:rsidP="000E3CA5">
      <w:pPr>
        <w:pStyle w:val="SingleTxtG"/>
      </w:pPr>
      <w:r w:rsidRPr="003E1719">
        <w:t>9.1.0.53.3</w:t>
      </w:r>
      <w:r w:rsidRPr="003E1719">
        <w:tab/>
        <w:t>Except in the case of optical fibres, electrical cables within the protected area shall be armoured or placed in a metallic sheath or in protective tubes.</w:t>
      </w:r>
    </w:p>
    <w:p w14:paraId="13721F56" w14:textId="77777777" w:rsidR="000E3CA5" w:rsidRPr="003E1719" w:rsidRDefault="000E3CA5" w:rsidP="000E3CA5">
      <w:pPr>
        <w:pStyle w:val="SingleTxtG"/>
      </w:pPr>
      <w:r w:rsidRPr="003E1719">
        <w:t>9.1.0.53.4</w:t>
      </w:r>
      <w:r w:rsidRPr="003E1719">
        <w:tab/>
        <w:t>Movable electric cables are prohibited in the protected area, except electric cables for intrinsically safe electric circuits or for connecting:</w:t>
      </w:r>
    </w:p>
    <w:p w14:paraId="1C28D560" w14:textId="77777777" w:rsidR="000E3CA5" w:rsidRPr="003E1719" w:rsidRDefault="000E3CA5" w:rsidP="00BF3B48">
      <w:pPr>
        <w:pStyle w:val="Bullet1G"/>
      </w:pPr>
      <w:r w:rsidRPr="003E1719">
        <w:t>Signal lights and lighting for gangways, provided the connection point (for example, the socket) is permanently fitted to the vessel close to the signal mast or gangway;</w:t>
      </w:r>
    </w:p>
    <w:p w14:paraId="658E8104" w14:textId="77777777" w:rsidR="000E3CA5" w:rsidRPr="003E1719" w:rsidRDefault="000E3CA5" w:rsidP="00BF3B48">
      <w:pPr>
        <w:pStyle w:val="Bullet1G"/>
      </w:pPr>
      <w:r w:rsidRPr="003E1719">
        <w:t>Containers;</w:t>
      </w:r>
    </w:p>
    <w:p w14:paraId="26F858B0" w14:textId="77777777" w:rsidR="000E3CA5" w:rsidRPr="003E1719" w:rsidRDefault="000E3CA5" w:rsidP="00BF3B48">
      <w:pPr>
        <w:pStyle w:val="Bullet1G"/>
      </w:pPr>
      <w:r w:rsidRPr="003E1719">
        <w:t>Electrically operated hatch cover gantries;</w:t>
      </w:r>
    </w:p>
    <w:p w14:paraId="206F1070" w14:textId="77777777" w:rsidR="000E3CA5" w:rsidRPr="003E1719" w:rsidRDefault="000E3CA5" w:rsidP="00BF3B48">
      <w:pPr>
        <w:pStyle w:val="Bullet1G"/>
      </w:pPr>
      <w:r w:rsidRPr="003E1719">
        <w:t>Submerged pumps;</w:t>
      </w:r>
    </w:p>
    <w:p w14:paraId="5FD64A83" w14:textId="77777777" w:rsidR="000E3CA5" w:rsidRPr="003E1719" w:rsidRDefault="000E3CA5" w:rsidP="00BF3B48">
      <w:pPr>
        <w:pStyle w:val="Bullet1G"/>
      </w:pPr>
      <w:r w:rsidRPr="003E1719">
        <w:t>Hold ventilators;</w:t>
      </w:r>
    </w:p>
    <w:p w14:paraId="3AF57BC7" w14:textId="77777777" w:rsidR="000E3CA5" w:rsidRPr="003E1719" w:rsidRDefault="000E3CA5" w:rsidP="00BF3B48">
      <w:pPr>
        <w:pStyle w:val="Bullet1G"/>
      </w:pPr>
      <w:r w:rsidRPr="003E1719">
        <w:t>The power network on a vessel to a land-based power network; provided that:</w:t>
      </w:r>
    </w:p>
    <w:p w14:paraId="769A4241" w14:textId="77777777" w:rsidR="000E3CA5" w:rsidRPr="003E1719" w:rsidRDefault="000E3CA5" w:rsidP="006441E9">
      <w:pPr>
        <w:pStyle w:val="SingleTxtG"/>
        <w:ind w:left="2552" w:hanging="567"/>
      </w:pPr>
      <w:r w:rsidRPr="003E1719">
        <w:t>(a)</w:t>
      </w:r>
      <w:r w:rsidRPr="003E1719">
        <w:tab/>
        <w:t>The electric cables and the power supply unit conform to a valid standard (for example, EN 15869-03: 2010);</w:t>
      </w:r>
    </w:p>
    <w:p w14:paraId="16ECA3F6" w14:textId="77777777" w:rsidR="000E3CA5" w:rsidRPr="003E1719" w:rsidRDefault="000E3CA5" w:rsidP="006441E9">
      <w:pPr>
        <w:pStyle w:val="SingleTxtG"/>
        <w:ind w:left="2552" w:hanging="567"/>
      </w:pPr>
      <w:r w:rsidRPr="003E1719">
        <w:t>(b)</w:t>
      </w:r>
      <w:r w:rsidRPr="003E1719">
        <w:tab/>
        <w:t>The power supply unit and connectors are located outside of the protected area.</w:t>
      </w:r>
    </w:p>
    <w:p w14:paraId="0F5AE106" w14:textId="77777777" w:rsidR="000E3CA5" w:rsidRPr="003E1719" w:rsidRDefault="000E3CA5" w:rsidP="000E3CA5">
      <w:pPr>
        <w:pStyle w:val="SingleTxtG"/>
      </w:pPr>
      <w:r w:rsidRPr="003E1719">
        <w:t>Connecting and disconnecting sockets/connectors shall only be possible when they are not live.</w:t>
      </w:r>
    </w:p>
    <w:p w14:paraId="2C774FB0" w14:textId="77777777" w:rsidR="000E3CA5" w:rsidRPr="003E1719" w:rsidRDefault="000E3CA5" w:rsidP="000E3CA5">
      <w:pPr>
        <w:pStyle w:val="SingleTxtG"/>
      </w:pPr>
      <w:r w:rsidRPr="003E1719">
        <w:lastRenderedPageBreak/>
        <w:t>9.1.0.53.5</w:t>
      </w:r>
      <w:r w:rsidRPr="003E1719">
        <w:tab/>
        <w:t>For movable electrical cables permitted in accordance with 9.1.0.53.4, only rubber-sheathed electrical cables of type H07 RN-F in accordance with IEC-60245-4:2011</w:t>
      </w:r>
      <w:r w:rsidRPr="003E1719">
        <w:rPr>
          <w:rStyle w:val="FootnoteReference"/>
        </w:rPr>
        <w:footnoteReference w:customMarkFollows="1" w:id="71"/>
        <w:t>*</w:t>
      </w:r>
      <w:r w:rsidRPr="003E1719">
        <w:t xml:space="preserve"> or electrical cables of at least equivalent design having conductors with a cross-section of not less than 1.5 mm</w:t>
      </w:r>
      <w:r w:rsidRPr="003E1719">
        <w:rPr>
          <w:vertAlign w:val="superscript"/>
        </w:rPr>
        <w:t>2</w:t>
      </w:r>
      <w:r w:rsidRPr="003E1719">
        <w:t xml:space="preserve">, shall be used. </w:t>
      </w:r>
    </w:p>
    <w:p w14:paraId="7838E8BA" w14:textId="77777777" w:rsidR="000E3CA5" w:rsidRPr="003E1719" w:rsidRDefault="000E3CA5" w:rsidP="000E3CA5">
      <w:pPr>
        <w:pStyle w:val="SingleTxtG"/>
      </w:pPr>
      <w:r w:rsidRPr="003E1719">
        <w:t>9.1.0.53.6</w:t>
      </w:r>
      <w:r w:rsidRPr="003E1719">
        <w:tab/>
        <w:t>Non-electrical installations and equipment in the protected area which are intended for use during loading and unloading or stay in the immediate vicinity of or within a shoreside assigned zone shall meet at least the requirements for use in the area concerned. They shall meet at least the requirements for temperature class T4 and explosion group II B.”.</w:t>
      </w:r>
    </w:p>
    <w:p w14:paraId="09F40A07" w14:textId="4882B179" w:rsidR="000E3CA5" w:rsidRPr="003E1719" w:rsidRDefault="000E3CA5" w:rsidP="000E3CA5">
      <w:pPr>
        <w:pStyle w:val="SingleTxtG"/>
      </w:pPr>
      <w:r w:rsidRPr="003E1719">
        <w:t xml:space="preserve">Replace “9.1.0.53-9.1.0.55 (Reserved)” by “9.1.0.54-9.1.0.55 </w:t>
      </w:r>
      <w:r w:rsidRPr="00A002B1">
        <w:rPr>
          <w:i/>
          <w:iCs/>
        </w:rPr>
        <w:t>(Reserved)</w:t>
      </w:r>
      <w:r w:rsidRPr="003E1719">
        <w:t>”.</w:t>
      </w:r>
    </w:p>
    <w:p w14:paraId="6C84403C" w14:textId="52539FA8" w:rsidR="000E3CA5" w:rsidRPr="003E1719" w:rsidRDefault="000E3CA5" w:rsidP="000E3CA5">
      <w:pPr>
        <w:pStyle w:val="SingleTxtG"/>
      </w:pPr>
      <w:r w:rsidRPr="003E1719">
        <w:t>9.1.0.56</w:t>
      </w:r>
      <w:r w:rsidRPr="003E1719">
        <w:tab/>
        <w:t>Delete and insert “</w:t>
      </w:r>
      <w:r w:rsidRPr="00A002B1">
        <w:rPr>
          <w:i/>
          <w:iCs/>
        </w:rPr>
        <w:t>(Deleted)</w:t>
      </w:r>
      <w:r w:rsidRPr="003E1719">
        <w:t>”.</w:t>
      </w:r>
    </w:p>
    <w:p w14:paraId="28A1305D" w14:textId="77777777" w:rsidR="000E3CA5" w:rsidRPr="003E1719" w:rsidRDefault="000E3CA5" w:rsidP="000E3CA5">
      <w:pPr>
        <w:pStyle w:val="SingleTxtG"/>
      </w:pPr>
      <w:r w:rsidRPr="003E1719">
        <w:t>9.1.0.56.1, 9.1.0.56.2, 9.1.0.56.3</w:t>
      </w:r>
      <w:r w:rsidRPr="003E1719">
        <w:tab/>
        <w:t>Delete</w:t>
      </w:r>
    </w:p>
    <w:p w14:paraId="07DE091D" w14:textId="42AB2189" w:rsidR="005465CC" w:rsidRPr="00DF3B3B" w:rsidRDefault="005465CC" w:rsidP="00DF3B3B">
      <w:pPr>
        <w:pStyle w:val="H1G"/>
        <w:spacing w:before="240" w:after="120"/>
        <w:rPr>
          <w:sz w:val="20"/>
        </w:rPr>
      </w:pPr>
      <w:r w:rsidRPr="00DF3B3B">
        <w:rPr>
          <w:sz w:val="20"/>
        </w:rPr>
        <w:tab/>
      </w:r>
      <w:r w:rsidRPr="00DF3B3B">
        <w:rPr>
          <w:sz w:val="20"/>
        </w:rPr>
        <w:tab/>
        <w:t>Chapter 9.3</w:t>
      </w:r>
    </w:p>
    <w:p w14:paraId="7B56E418" w14:textId="77777777" w:rsidR="00ED5C68" w:rsidRPr="003E1719" w:rsidRDefault="00ED5C68" w:rsidP="00ED5C68">
      <w:pPr>
        <w:pStyle w:val="SingleTxtG"/>
      </w:pPr>
      <w:r w:rsidRPr="003E1719">
        <w:t>9.3.x.0.2</w:t>
      </w:r>
      <w:r w:rsidRPr="003E1719">
        <w:tab/>
        <w:t>Replace “or plastic materials” by “, plastic materials or rubber”.</w:t>
      </w:r>
    </w:p>
    <w:p w14:paraId="7F8B3488" w14:textId="64D2DEEE" w:rsidR="00ED5C68" w:rsidRPr="003E1719" w:rsidRDefault="00ED5C68" w:rsidP="00ED5C68">
      <w:pPr>
        <w:pStyle w:val="SingleTxtG"/>
        <w:rPr>
          <w:iCs/>
        </w:rPr>
      </w:pPr>
      <w:r w:rsidRPr="003E1719">
        <w:rPr>
          <w:iCs/>
        </w:rPr>
        <w:t>9.3.x.0.3</w:t>
      </w:r>
      <w:r w:rsidRPr="003E1719">
        <w:rPr>
          <w:iCs/>
        </w:rPr>
        <w:tab/>
        <w:t>Amend to read as follows:</w:t>
      </w:r>
    </w:p>
    <w:p w14:paraId="1A6B39B3" w14:textId="77777777" w:rsidR="00ED5C68" w:rsidRPr="003E1719" w:rsidRDefault="00ED5C68" w:rsidP="00ED5C68">
      <w:pPr>
        <w:pStyle w:val="SingleTxtG"/>
      </w:pPr>
      <w:r w:rsidRPr="003E1719">
        <w:t>“9.3.x.0.3</w:t>
      </w:r>
      <w:r w:rsidRPr="003E1719">
        <w:tab/>
        <w:t>The use of wood, aluminium alloys, plastic materials or rubber in the cargo area is permitted as shown in the following table:</w:t>
      </w:r>
    </w:p>
    <w:tbl>
      <w:tblPr>
        <w:tblW w:w="914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81"/>
        <w:gridCol w:w="1276"/>
        <w:gridCol w:w="1134"/>
        <w:gridCol w:w="1276"/>
        <w:gridCol w:w="1275"/>
      </w:tblGrid>
      <w:tr w:rsidR="00ED5C68" w:rsidRPr="003E1719" w14:paraId="4BD5A768" w14:textId="77777777" w:rsidTr="00A002B1">
        <w:trPr>
          <w:trHeight w:val="270"/>
          <w:tblHeader/>
        </w:trPr>
        <w:tc>
          <w:tcPr>
            <w:tcW w:w="4181" w:type="dxa"/>
            <w:tcBorders>
              <w:bottom w:val="single" w:sz="4" w:space="0" w:color="auto"/>
              <w:right w:val="nil"/>
            </w:tcBorders>
            <w:shd w:val="clear" w:color="auto" w:fill="auto"/>
            <w:noWrap/>
            <w:vAlign w:val="center"/>
          </w:tcPr>
          <w:p w14:paraId="1E9137E9" w14:textId="77777777" w:rsidR="00ED5C68" w:rsidRPr="003E1719" w:rsidRDefault="00ED5C68" w:rsidP="00A002B1">
            <w:r w:rsidRPr="003E1719">
              <w:rPr>
                <w:rFonts w:asciiTheme="majorBidi" w:hAnsiTheme="majorBidi" w:cstheme="majorBidi"/>
                <w:b/>
                <w:bCs/>
                <w:sz w:val="18"/>
                <w:szCs w:val="18"/>
              </w:rPr>
              <w:t>The use of wood, aluminium alloys, plastic materials or rubber is permitted only for:</w:t>
            </w:r>
          </w:p>
        </w:tc>
        <w:tc>
          <w:tcPr>
            <w:tcW w:w="4961" w:type="dxa"/>
            <w:gridSpan w:val="4"/>
            <w:tcBorders>
              <w:left w:val="nil"/>
              <w:bottom w:val="single" w:sz="4" w:space="0" w:color="auto"/>
            </w:tcBorders>
            <w:shd w:val="clear" w:color="auto" w:fill="auto"/>
            <w:noWrap/>
            <w:vAlign w:val="center"/>
          </w:tcPr>
          <w:p w14:paraId="441A9BBE" w14:textId="77777777" w:rsidR="00ED5C68" w:rsidRPr="003E1719" w:rsidRDefault="00ED5C68" w:rsidP="00A002B1">
            <w:pPr>
              <w:jc w:val="right"/>
              <w:rPr>
                <w:b/>
                <w:bCs/>
              </w:rPr>
            </w:pPr>
            <w:r w:rsidRPr="003E1719">
              <w:rPr>
                <w:rFonts w:asciiTheme="majorBidi" w:hAnsiTheme="majorBidi" w:cstheme="majorBidi"/>
                <w:b/>
                <w:bCs/>
                <w:sz w:val="18"/>
                <w:szCs w:val="18"/>
              </w:rPr>
              <w:t>(X indicates permitted)</w:t>
            </w:r>
          </w:p>
        </w:tc>
      </w:tr>
      <w:tr w:rsidR="00ED5C68" w:rsidRPr="003E1719" w14:paraId="71043BEB" w14:textId="77777777" w:rsidTr="00A002B1">
        <w:trPr>
          <w:trHeight w:hRule="exact" w:val="57"/>
          <w:tblHeader/>
        </w:trPr>
        <w:tc>
          <w:tcPr>
            <w:tcW w:w="4181" w:type="dxa"/>
            <w:tcBorders>
              <w:bottom w:val="nil"/>
              <w:right w:val="nil"/>
            </w:tcBorders>
            <w:shd w:val="clear" w:color="auto" w:fill="auto"/>
            <w:noWrap/>
            <w:vAlign w:val="bottom"/>
          </w:tcPr>
          <w:p w14:paraId="5E842363" w14:textId="77777777" w:rsidR="00ED5C68" w:rsidRPr="003E1719" w:rsidRDefault="00ED5C68" w:rsidP="00A002B1"/>
        </w:tc>
        <w:tc>
          <w:tcPr>
            <w:tcW w:w="4961" w:type="dxa"/>
            <w:gridSpan w:val="4"/>
            <w:tcBorders>
              <w:left w:val="nil"/>
              <w:bottom w:val="nil"/>
            </w:tcBorders>
            <w:shd w:val="clear" w:color="auto" w:fill="auto"/>
            <w:noWrap/>
            <w:vAlign w:val="bottom"/>
          </w:tcPr>
          <w:p w14:paraId="0E4E684E" w14:textId="77777777" w:rsidR="00ED5C68" w:rsidRPr="003E1719" w:rsidRDefault="00ED5C68" w:rsidP="00A002B1">
            <w:pPr>
              <w:jc w:val="right"/>
              <w:rPr>
                <w:b/>
                <w:bCs/>
              </w:rPr>
            </w:pPr>
          </w:p>
        </w:tc>
      </w:tr>
      <w:tr w:rsidR="00ED5C68" w:rsidRPr="003E1719" w14:paraId="00F56816" w14:textId="77777777" w:rsidTr="00A002B1">
        <w:trPr>
          <w:trHeight w:val="270"/>
          <w:tblHeader/>
        </w:trPr>
        <w:tc>
          <w:tcPr>
            <w:tcW w:w="4181" w:type="dxa"/>
            <w:tcBorders>
              <w:top w:val="nil"/>
            </w:tcBorders>
            <w:shd w:val="clear" w:color="auto" w:fill="auto"/>
            <w:noWrap/>
            <w:vAlign w:val="bottom"/>
            <w:hideMark/>
          </w:tcPr>
          <w:p w14:paraId="4A7BA06E" w14:textId="77777777" w:rsidR="00ED5C68" w:rsidRPr="003E1719" w:rsidRDefault="00ED5C68" w:rsidP="00A002B1">
            <w:r w:rsidRPr="003E1719">
              <w:t> </w:t>
            </w:r>
          </w:p>
        </w:tc>
        <w:tc>
          <w:tcPr>
            <w:tcW w:w="1276" w:type="dxa"/>
            <w:tcBorders>
              <w:top w:val="nil"/>
            </w:tcBorders>
            <w:shd w:val="clear" w:color="auto" w:fill="auto"/>
            <w:noWrap/>
            <w:vAlign w:val="bottom"/>
            <w:hideMark/>
          </w:tcPr>
          <w:p w14:paraId="03C671C2" w14:textId="77777777" w:rsidR="00ED5C68" w:rsidRPr="003E1719" w:rsidRDefault="00ED5C68" w:rsidP="00A002B1">
            <w:pPr>
              <w:jc w:val="center"/>
              <w:rPr>
                <w:b/>
                <w:bCs/>
                <w:sz w:val="18"/>
                <w:szCs w:val="18"/>
              </w:rPr>
            </w:pPr>
            <w:r w:rsidRPr="003E1719">
              <w:rPr>
                <w:b/>
                <w:bCs/>
                <w:sz w:val="18"/>
                <w:szCs w:val="18"/>
              </w:rPr>
              <w:t>Wood</w:t>
            </w:r>
          </w:p>
        </w:tc>
        <w:tc>
          <w:tcPr>
            <w:tcW w:w="1134" w:type="dxa"/>
            <w:tcBorders>
              <w:top w:val="nil"/>
            </w:tcBorders>
            <w:shd w:val="clear" w:color="auto" w:fill="auto"/>
            <w:noWrap/>
            <w:vAlign w:val="bottom"/>
            <w:hideMark/>
          </w:tcPr>
          <w:p w14:paraId="6F06D220" w14:textId="77777777" w:rsidR="00ED5C68" w:rsidRPr="003E1719" w:rsidRDefault="00ED5C68" w:rsidP="00A002B1">
            <w:pPr>
              <w:jc w:val="center"/>
              <w:rPr>
                <w:b/>
                <w:bCs/>
                <w:sz w:val="18"/>
                <w:szCs w:val="18"/>
              </w:rPr>
            </w:pPr>
            <w:r w:rsidRPr="003E1719">
              <w:rPr>
                <w:b/>
                <w:bCs/>
                <w:sz w:val="18"/>
                <w:szCs w:val="18"/>
              </w:rPr>
              <w:t>Aluminium alloys</w:t>
            </w:r>
          </w:p>
        </w:tc>
        <w:tc>
          <w:tcPr>
            <w:tcW w:w="1276" w:type="dxa"/>
            <w:tcBorders>
              <w:top w:val="nil"/>
            </w:tcBorders>
            <w:shd w:val="clear" w:color="auto" w:fill="auto"/>
            <w:noWrap/>
            <w:vAlign w:val="bottom"/>
            <w:hideMark/>
          </w:tcPr>
          <w:p w14:paraId="73B80DBB" w14:textId="77777777" w:rsidR="00ED5C68" w:rsidRPr="003E1719" w:rsidRDefault="00ED5C68" w:rsidP="00A002B1">
            <w:pPr>
              <w:jc w:val="center"/>
              <w:rPr>
                <w:b/>
                <w:bCs/>
                <w:sz w:val="18"/>
                <w:szCs w:val="18"/>
              </w:rPr>
            </w:pPr>
            <w:r w:rsidRPr="003E1719">
              <w:rPr>
                <w:b/>
                <w:bCs/>
                <w:sz w:val="18"/>
                <w:szCs w:val="18"/>
              </w:rPr>
              <w:t xml:space="preserve">Plastic </w:t>
            </w:r>
            <w:r w:rsidRPr="003E1719">
              <w:rPr>
                <w:b/>
                <w:bCs/>
                <w:sz w:val="18"/>
                <w:szCs w:val="18"/>
              </w:rPr>
              <w:br/>
              <w:t>material</w:t>
            </w:r>
          </w:p>
        </w:tc>
        <w:tc>
          <w:tcPr>
            <w:tcW w:w="1275" w:type="dxa"/>
            <w:tcBorders>
              <w:top w:val="nil"/>
            </w:tcBorders>
            <w:shd w:val="clear" w:color="auto" w:fill="auto"/>
            <w:noWrap/>
            <w:vAlign w:val="bottom"/>
            <w:hideMark/>
          </w:tcPr>
          <w:p w14:paraId="76F3C5BA" w14:textId="77777777" w:rsidR="00ED5C68" w:rsidRPr="003E1719" w:rsidRDefault="00ED5C68" w:rsidP="00A002B1">
            <w:pPr>
              <w:jc w:val="center"/>
              <w:rPr>
                <w:b/>
                <w:bCs/>
                <w:sz w:val="18"/>
                <w:szCs w:val="18"/>
              </w:rPr>
            </w:pPr>
            <w:r w:rsidRPr="003E1719">
              <w:rPr>
                <w:b/>
                <w:bCs/>
                <w:sz w:val="18"/>
                <w:szCs w:val="18"/>
              </w:rPr>
              <w:t>Rubber</w:t>
            </w:r>
          </w:p>
        </w:tc>
      </w:tr>
      <w:tr w:rsidR="00ED5C68" w:rsidRPr="003E1719" w14:paraId="09E50B99" w14:textId="77777777" w:rsidTr="00A002B1">
        <w:trPr>
          <w:trHeight w:val="255"/>
        </w:trPr>
        <w:tc>
          <w:tcPr>
            <w:tcW w:w="4181" w:type="dxa"/>
            <w:shd w:val="clear" w:color="auto" w:fill="auto"/>
            <w:hideMark/>
          </w:tcPr>
          <w:p w14:paraId="61A6BCAD" w14:textId="77777777" w:rsidR="00ED5C68" w:rsidRPr="003E1719" w:rsidRDefault="00ED5C68" w:rsidP="00A002B1">
            <w:pPr>
              <w:rPr>
                <w:color w:val="000000" w:themeColor="text1"/>
                <w:sz w:val="18"/>
                <w:szCs w:val="18"/>
                <w:lang w:val="fr-FR"/>
              </w:rPr>
            </w:pPr>
            <w:r w:rsidRPr="003E1719">
              <w:rPr>
                <w:color w:val="000000" w:themeColor="text1"/>
                <w:sz w:val="18"/>
                <w:szCs w:val="18"/>
                <w:lang w:val="fr-FR"/>
              </w:rPr>
              <w:t xml:space="preserve">Gangways </w:t>
            </w:r>
          </w:p>
        </w:tc>
        <w:tc>
          <w:tcPr>
            <w:tcW w:w="1276" w:type="dxa"/>
            <w:shd w:val="clear" w:color="auto" w:fill="auto"/>
            <w:noWrap/>
            <w:hideMark/>
          </w:tcPr>
          <w:p w14:paraId="54A12AE4" w14:textId="77777777" w:rsidR="00ED5C68" w:rsidRPr="003E1719" w:rsidRDefault="00ED5C68" w:rsidP="00A002B1">
            <w:pPr>
              <w:suppressAutoHyphens w:val="0"/>
              <w:spacing w:before="40" w:after="120" w:line="220" w:lineRule="exact"/>
              <w:ind w:right="113"/>
              <w:jc w:val="center"/>
              <w:rPr>
                <w:color w:val="000000" w:themeColor="text1"/>
                <w:sz w:val="18"/>
                <w:szCs w:val="18"/>
                <w:lang w:val="fr-FR"/>
              </w:rPr>
            </w:pPr>
            <w:r w:rsidRPr="003E1719">
              <w:rPr>
                <w:color w:val="000000" w:themeColor="text1"/>
                <w:sz w:val="18"/>
                <w:szCs w:val="18"/>
                <w:lang w:val="fr-FR"/>
              </w:rPr>
              <w:t>X</w:t>
            </w:r>
          </w:p>
        </w:tc>
        <w:tc>
          <w:tcPr>
            <w:tcW w:w="1134" w:type="dxa"/>
            <w:shd w:val="clear" w:color="auto" w:fill="auto"/>
            <w:noWrap/>
            <w:hideMark/>
          </w:tcPr>
          <w:p w14:paraId="45F73D4D" w14:textId="77777777" w:rsidR="00ED5C68" w:rsidRPr="003E1719" w:rsidRDefault="00ED5C68" w:rsidP="00A002B1">
            <w:pPr>
              <w:suppressAutoHyphens w:val="0"/>
              <w:spacing w:before="40" w:after="120" w:line="220" w:lineRule="exact"/>
              <w:ind w:right="113"/>
              <w:jc w:val="center"/>
              <w:rPr>
                <w:color w:val="000000" w:themeColor="text1"/>
                <w:sz w:val="18"/>
                <w:szCs w:val="18"/>
                <w:lang w:val="fr-FR"/>
              </w:rPr>
            </w:pPr>
            <w:r w:rsidRPr="003E1719">
              <w:rPr>
                <w:color w:val="000000" w:themeColor="text1"/>
                <w:sz w:val="18"/>
                <w:szCs w:val="18"/>
                <w:lang w:val="fr-FR"/>
              </w:rPr>
              <w:t>X</w:t>
            </w:r>
          </w:p>
        </w:tc>
        <w:tc>
          <w:tcPr>
            <w:tcW w:w="1276" w:type="dxa"/>
            <w:shd w:val="clear" w:color="auto" w:fill="auto"/>
            <w:noWrap/>
            <w:hideMark/>
          </w:tcPr>
          <w:p w14:paraId="38F78FF6" w14:textId="77777777" w:rsidR="00ED5C68" w:rsidRPr="003E1719" w:rsidRDefault="00ED5C68" w:rsidP="00A002B1">
            <w:pPr>
              <w:suppressAutoHyphens w:val="0"/>
              <w:spacing w:before="40" w:after="120" w:line="220" w:lineRule="exact"/>
              <w:ind w:right="113"/>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0C5A93CE"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r>
      <w:tr w:rsidR="00ED5C68" w:rsidRPr="003E1719" w14:paraId="441786E5" w14:textId="77777777" w:rsidTr="00A002B1">
        <w:trPr>
          <w:trHeight w:val="255"/>
        </w:trPr>
        <w:tc>
          <w:tcPr>
            <w:tcW w:w="4181" w:type="dxa"/>
            <w:shd w:val="clear" w:color="auto" w:fill="auto"/>
            <w:hideMark/>
          </w:tcPr>
          <w:p w14:paraId="32FAA42E" w14:textId="77777777" w:rsidR="00ED5C68" w:rsidRPr="003E1719" w:rsidRDefault="00ED5C68" w:rsidP="00A002B1">
            <w:pPr>
              <w:rPr>
                <w:color w:val="000000" w:themeColor="text1"/>
                <w:sz w:val="18"/>
                <w:szCs w:val="18"/>
              </w:rPr>
            </w:pPr>
            <w:r w:rsidRPr="003E1719">
              <w:rPr>
                <w:color w:val="000000" w:themeColor="text1"/>
                <w:sz w:val="18"/>
                <w:szCs w:val="18"/>
              </w:rPr>
              <w:t>External ladders and passageways (gangways) *)</w:t>
            </w:r>
          </w:p>
        </w:tc>
        <w:tc>
          <w:tcPr>
            <w:tcW w:w="1276" w:type="dxa"/>
            <w:shd w:val="clear" w:color="auto" w:fill="auto"/>
            <w:noWrap/>
            <w:hideMark/>
          </w:tcPr>
          <w:p w14:paraId="54794A02" w14:textId="77777777" w:rsidR="00ED5C68" w:rsidRPr="003E1719" w:rsidRDefault="00ED5C68" w:rsidP="00A002B1">
            <w:pPr>
              <w:jc w:val="center"/>
              <w:rPr>
                <w:color w:val="000000" w:themeColor="text1"/>
                <w:sz w:val="18"/>
                <w:szCs w:val="18"/>
              </w:rPr>
            </w:pPr>
          </w:p>
        </w:tc>
        <w:tc>
          <w:tcPr>
            <w:tcW w:w="1134" w:type="dxa"/>
            <w:shd w:val="clear" w:color="auto" w:fill="auto"/>
            <w:noWrap/>
            <w:hideMark/>
          </w:tcPr>
          <w:p w14:paraId="4C190BA3"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6" w:type="dxa"/>
            <w:shd w:val="clear" w:color="auto" w:fill="auto"/>
            <w:noWrap/>
            <w:hideMark/>
          </w:tcPr>
          <w:p w14:paraId="77E04F0B"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7345493C"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r>
      <w:tr w:rsidR="00ED5C68" w:rsidRPr="003E1719" w14:paraId="442C1E2F" w14:textId="77777777" w:rsidTr="00A002B1">
        <w:trPr>
          <w:trHeight w:val="255"/>
        </w:trPr>
        <w:tc>
          <w:tcPr>
            <w:tcW w:w="4181" w:type="dxa"/>
            <w:shd w:val="clear" w:color="auto" w:fill="auto"/>
            <w:hideMark/>
          </w:tcPr>
          <w:p w14:paraId="559EE205" w14:textId="77777777" w:rsidR="00ED5C68" w:rsidRPr="003E1719" w:rsidRDefault="00ED5C68" w:rsidP="00A002B1">
            <w:pPr>
              <w:rPr>
                <w:color w:val="000000" w:themeColor="text1"/>
                <w:sz w:val="18"/>
                <w:szCs w:val="18"/>
              </w:rPr>
            </w:pPr>
            <w:r w:rsidRPr="003E1719">
              <w:rPr>
                <w:color w:val="000000" w:themeColor="text1"/>
                <w:sz w:val="18"/>
                <w:szCs w:val="18"/>
              </w:rPr>
              <w:t xml:space="preserve">Cleaning equipment, e.g. brooms </w:t>
            </w:r>
          </w:p>
        </w:tc>
        <w:tc>
          <w:tcPr>
            <w:tcW w:w="1276" w:type="dxa"/>
            <w:shd w:val="clear" w:color="auto" w:fill="auto"/>
            <w:noWrap/>
            <w:hideMark/>
          </w:tcPr>
          <w:p w14:paraId="4B51CA0F"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134" w:type="dxa"/>
            <w:shd w:val="clear" w:color="auto" w:fill="auto"/>
            <w:noWrap/>
            <w:hideMark/>
          </w:tcPr>
          <w:p w14:paraId="1BC17F0A" w14:textId="77777777" w:rsidR="00ED5C68" w:rsidRPr="003E1719" w:rsidRDefault="00ED5C68" w:rsidP="00A002B1">
            <w:pPr>
              <w:jc w:val="center"/>
              <w:rPr>
                <w:color w:val="000000" w:themeColor="text1"/>
                <w:sz w:val="18"/>
                <w:szCs w:val="18"/>
                <w:lang w:val="fr-FR"/>
              </w:rPr>
            </w:pPr>
          </w:p>
        </w:tc>
        <w:tc>
          <w:tcPr>
            <w:tcW w:w="1276" w:type="dxa"/>
            <w:shd w:val="clear" w:color="auto" w:fill="auto"/>
            <w:noWrap/>
            <w:hideMark/>
          </w:tcPr>
          <w:p w14:paraId="69335116"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70BAAA82"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r>
      <w:tr w:rsidR="00ED5C68" w:rsidRPr="003E1719" w14:paraId="72CCA4CA" w14:textId="77777777" w:rsidTr="00A002B1">
        <w:trPr>
          <w:trHeight w:val="510"/>
        </w:trPr>
        <w:tc>
          <w:tcPr>
            <w:tcW w:w="4181" w:type="dxa"/>
            <w:shd w:val="clear" w:color="auto" w:fill="auto"/>
            <w:hideMark/>
          </w:tcPr>
          <w:p w14:paraId="6B8ECCB6" w14:textId="77777777" w:rsidR="00ED5C68" w:rsidRPr="003E1719" w:rsidRDefault="00ED5C68" w:rsidP="00A002B1">
            <w:pPr>
              <w:rPr>
                <w:color w:val="000000" w:themeColor="text1"/>
                <w:sz w:val="18"/>
                <w:szCs w:val="18"/>
              </w:rPr>
            </w:pPr>
            <w:r w:rsidRPr="003E1719">
              <w:rPr>
                <w:color w:val="000000" w:themeColor="text1"/>
                <w:sz w:val="18"/>
                <w:szCs w:val="18"/>
              </w:rPr>
              <w:t>Movable equipment e.g. fire extinguishers, portable gas detectors, rescue winches</w:t>
            </w:r>
          </w:p>
        </w:tc>
        <w:tc>
          <w:tcPr>
            <w:tcW w:w="1276" w:type="dxa"/>
            <w:shd w:val="clear" w:color="auto" w:fill="auto"/>
            <w:noWrap/>
            <w:hideMark/>
          </w:tcPr>
          <w:p w14:paraId="60504193" w14:textId="77777777" w:rsidR="00ED5C68" w:rsidRPr="003E1719" w:rsidRDefault="00ED5C68" w:rsidP="00A002B1">
            <w:pPr>
              <w:jc w:val="center"/>
              <w:rPr>
                <w:color w:val="000000" w:themeColor="text1"/>
                <w:sz w:val="18"/>
                <w:szCs w:val="18"/>
              </w:rPr>
            </w:pPr>
          </w:p>
        </w:tc>
        <w:tc>
          <w:tcPr>
            <w:tcW w:w="1134" w:type="dxa"/>
            <w:shd w:val="clear" w:color="auto" w:fill="auto"/>
            <w:noWrap/>
            <w:hideMark/>
          </w:tcPr>
          <w:p w14:paraId="01F08E21"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6" w:type="dxa"/>
            <w:shd w:val="clear" w:color="auto" w:fill="auto"/>
            <w:noWrap/>
            <w:hideMark/>
          </w:tcPr>
          <w:p w14:paraId="048946C8"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216D2261"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r>
      <w:tr w:rsidR="00ED5C68" w:rsidRPr="003E1719" w14:paraId="042E00B5" w14:textId="77777777" w:rsidTr="00A002B1">
        <w:trPr>
          <w:trHeight w:val="255"/>
        </w:trPr>
        <w:tc>
          <w:tcPr>
            <w:tcW w:w="4181" w:type="dxa"/>
            <w:shd w:val="clear" w:color="auto" w:fill="auto"/>
            <w:hideMark/>
          </w:tcPr>
          <w:p w14:paraId="2FDAC7DE" w14:textId="77777777" w:rsidR="00ED5C68" w:rsidRPr="003E1719" w:rsidRDefault="00ED5C68" w:rsidP="00A002B1">
            <w:pPr>
              <w:rPr>
                <w:color w:val="000000" w:themeColor="text1"/>
                <w:sz w:val="18"/>
                <w:szCs w:val="18"/>
                <w:lang w:val="fr-FR"/>
              </w:rPr>
            </w:pPr>
            <w:r w:rsidRPr="003E1719">
              <w:rPr>
                <w:color w:val="000000" w:themeColor="text1"/>
                <w:sz w:val="18"/>
                <w:szCs w:val="18"/>
                <w:lang w:val="fr-FR"/>
              </w:rPr>
              <w:t>Fenders</w:t>
            </w:r>
          </w:p>
        </w:tc>
        <w:tc>
          <w:tcPr>
            <w:tcW w:w="1276" w:type="dxa"/>
            <w:shd w:val="clear" w:color="auto" w:fill="auto"/>
            <w:noWrap/>
            <w:hideMark/>
          </w:tcPr>
          <w:p w14:paraId="77324FDC"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134" w:type="dxa"/>
            <w:shd w:val="clear" w:color="auto" w:fill="auto"/>
            <w:noWrap/>
            <w:hideMark/>
          </w:tcPr>
          <w:p w14:paraId="602E9E4F" w14:textId="77777777" w:rsidR="00ED5C68" w:rsidRPr="003E1719" w:rsidRDefault="00ED5C68" w:rsidP="00A002B1">
            <w:pPr>
              <w:jc w:val="center"/>
              <w:rPr>
                <w:color w:val="000000" w:themeColor="text1"/>
                <w:sz w:val="18"/>
                <w:szCs w:val="18"/>
                <w:lang w:val="fr-FR"/>
              </w:rPr>
            </w:pPr>
          </w:p>
        </w:tc>
        <w:tc>
          <w:tcPr>
            <w:tcW w:w="1276" w:type="dxa"/>
            <w:shd w:val="clear" w:color="auto" w:fill="auto"/>
            <w:noWrap/>
            <w:hideMark/>
          </w:tcPr>
          <w:p w14:paraId="777C3269"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72A6CDB1"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r>
      <w:tr w:rsidR="00ED5C68" w:rsidRPr="003E1719" w14:paraId="7E39B19F" w14:textId="77777777" w:rsidTr="00A002B1">
        <w:trPr>
          <w:trHeight w:val="255"/>
        </w:trPr>
        <w:tc>
          <w:tcPr>
            <w:tcW w:w="4181" w:type="dxa"/>
            <w:shd w:val="clear" w:color="auto" w:fill="auto"/>
            <w:hideMark/>
          </w:tcPr>
          <w:p w14:paraId="73DDC78A" w14:textId="77777777" w:rsidR="00ED5C68" w:rsidRPr="003E1719" w:rsidRDefault="00ED5C68" w:rsidP="00A002B1">
            <w:pPr>
              <w:rPr>
                <w:color w:val="000000" w:themeColor="text1"/>
                <w:sz w:val="18"/>
                <w:szCs w:val="18"/>
                <w:lang w:val="fr-FR"/>
              </w:rPr>
            </w:pPr>
            <w:r w:rsidRPr="003E1719">
              <w:rPr>
                <w:color w:val="000000" w:themeColor="text1"/>
                <w:sz w:val="18"/>
                <w:szCs w:val="18"/>
                <w:lang w:val="fr-FR"/>
              </w:rPr>
              <w:t>Mooring cables, fender ropes</w:t>
            </w:r>
          </w:p>
        </w:tc>
        <w:tc>
          <w:tcPr>
            <w:tcW w:w="1276" w:type="dxa"/>
            <w:shd w:val="clear" w:color="auto" w:fill="auto"/>
            <w:noWrap/>
            <w:hideMark/>
          </w:tcPr>
          <w:p w14:paraId="1E3CE448" w14:textId="77777777" w:rsidR="00ED5C68" w:rsidRPr="003E1719" w:rsidRDefault="00ED5C68" w:rsidP="00A002B1">
            <w:pPr>
              <w:jc w:val="center"/>
              <w:rPr>
                <w:color w:val="000000" w:themeColor="text1"/>
                <w:sz w:val="18"/>
                <w:szCs w:val="18"/>
                <w:lang w:val="fr-FR"/>
              </w:rPr>
            </w:pPr>
          </w:p>
        </w:tc>
        <w:tc>
          <w:tcPr>
            <w:tcW w:w="1134" w:type="dxa"/>
            <w:shd w:val="clear" w:color="auto" w:fill="auto"/>
            <w:noWrap/>
            <w:hideMark/>
          </w:tcPr>
          <w:p w14:paraId="210E6E68" w14:textId="77777777" w:rsidR="00ED5C68" w:rsidRPr="003E1719" w:rsidRDefault="00ED5C68" w:rsidP="00A002B1">
            <w:pPr>
              <w:jc w:val="center"/>
              <w:rPr>
                <w:color w:val="000000" w:themeColor="text1"/>
                <w:sz w:val="18"/>
                <w:szCs w:val="18"/>
                <w:lang w:val="fr-FR"/>
              </w:rPr>
            </w:pPr>
          </w:p>
        </w:tc>
        <w:tc>
          <w:tcPr>
            <w:tcW w:w="1276" w:type="dxa"/>
            <w:shd w:val="clear" w:color="auto" w:fill="auto"/>
            <w:noWrap/>
            <w:hideMark/>
          </w:tcPr>
          <w:p w14:paraId="41AE53DD"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57D41515" w14:textId="77777777" w:rsidR="00ED5C68" w:rsidRPr="003E1719" w:rsidRDefault="00ED5C68" w:rsidP="00A002B1">
            <w:pPr>
              <w:jc w:val="center"/>
              <w:rPr>
                <w:color w:val="000000" w:themeColor="text1"/>
                <w:sz w:val="18"/>
                <w:szCs w:val="18"/>
                <w:lang w:val="fr-FR"/>
              </w:rPr>
            </w:pPr>
          </w:p>
        </w:tc>
      </w:tr>
      <w:tr w:rsidR="00ED5C68" w:rsidRPr="003E1719" w14:paraId="705DEEB4" w14:textId="77777777" w:rsidTr="00A002B1">
        <w:trPr>
          <w:trHeight w:val="510"/>
        </w:trPr>
        <w:tc>
          <w:tcPr>
            <w:tcW w:w="4181" w:type="dxa"/>
            <w:shd w:val="clear" w:color="auto" w:fill="auto"/>
            <w:hideMark/>
          </w:tcPr>
          <w:p w14:paraId="06602FA7" w14:textId="77777777" w:rsidR="00ED5C68" w:rsidRPr="003E1719" w:rsidRDefault="00ED5C68" w:rsidP="00A002B1">
            <w:pPr>
              <w:rPr>
                <w:color w:val="000000" w:themeColor="text1"/>
                <w:sz w:val="18"/>
                <w:szCs w:val="18"/>
              </w:rPr>
            </w:pPr>
            <w:r w:rsidRPr="003E1719">
              <w:rPr>
                <w:color w:val="000000" w:themeColor="text1"/>
                <w:sz w:val="18"/>
                <w:szCs w:val="18"/>
              </w:rPr>
              <w:t>Chocking of cargo tanks which are independent of the vessel’s hull and chocking of installations and equipment</w:t>
            </w:r>
          </w:p>
        </w:tc>
        <w:tc>
          <w:tcPr>
            <w:tcW w:w="1276" w:type="dxa"/>
            <w:shd w:val="clear" w:color="auto" w:fill="auto"/>
            <w:noWrap/>
            <w:hideMark/>
          </w:tcPr>
          <w:p w14:paraId="3310DC21"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134" w:type="dxa"/>
            <w:shd w:val="clear" w:color="auto" w:fill="auto"/>
            <w:noWrap/>
            <w:hideMark/>
          </w:tcPr>
          <w:p w14:paraId="28D9BC40" w14:textId="77777777" w:rsidR="00ED5C68" w:rsidRPr="003E1719" w:rsidRDefault="00ED5C68" w:rsidP="00A002B1">
            <w:pPr>
              <w:jc w:val="center"/>
              <w:rPr>
                <w:color w:val="000000" w:themeColor="text1"/>
                <w:sz w:val="18"/>
                <w:szCs w:val="18"/>
                <w:lang w:val="fr-FR"/>
              </w:rPr>
            </w:pPr>
          </w:p>
        </w:tc>
        <w:tc>
          <w:tcPr>
            <w:tcW w:w="1276" w:type="dxa"/>
            <w:shd w:val="clear" w:color="auto" w:fill="auto"/>
            <w:noWrap/>
            <w:hideMark/>
          </w:tcPr>
          <w:p w14:paraId="4417AA0F"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5AE3CDE0" w14:textId="77777777" w:rsidR="00ED5C68" w:rsidRPr="003E1719" w:rsidRDefault="00ED5C68" w:rsidP="00A002B1">
            <w:pPr>
              <w:jc w:val="center"/>
              <w:rPr>
                <w:color w:val="000000" w:themeColor="text1"/>
                <w:sz w:val="18"/>
                <w:szCs w:val="18"/>
                <w:lang w:val="fr-FR"/>
              </w:rPr>
            </w:pPr>
          </w:p>
        </w:tc>
      </w:tr>
      <w:tr w:rsidR="00ED5C68" w:rsidRPr="003E1719" w14:paraId="2F98C5FB" w14:textId="77777777" w:rsidTr="00A002B1">
        <w:trPr>
          <w:trHeight w:val="255"/>
        </w:trPr>
        <w:tc>
          <w:tcPr>
            <w:tcW w:w="4181" w:type="dxa"/>
            <w:shd w:val="clear" w:color="auto" w:fill="auto"/>
            <w:hideMark/>
          </w:tcPr>
          <w:p w14:paraId="5E9B518C" w14:textId="77777777" w:rsidR="00ED5C68" w:rsidRPr="003E1719" w:rsidRDefault="00ED5C68" w:rsidP="00A002B1">
            <w:pPr>
              <w:rPr>
                <w:color w:val="000000" w:themeColor="text1"/>
                <w:sz w:val="18"/>
                <w:szCs w:val="18"/>
              </w:rPr>
            </w:pPr>
            <w:r w:rsidRPr="003E1719">
              <w:rPr>
                <w:color w:val="000000" w:themeColor="text1"/>
                <w:sz w:val="18"/>
                <w:szCs w:val="18"/>
              </w:rPr>
              <w:t>Masts and similar round timber</w:t>
            </w:r>
          </w:p>
        </w:tc>
        <w:tc>
          <w:tcPr>
            <w:tcW w:w="1276" w:type="dxa"/>
            <w:shd w:val="clear" w:color="auto" w:fill="auto"/>
            <w:noWrap/>
            <w:hideMark/>
          </w:tcPr>
          <w:p w14:paraId="07943FE7"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134" w:type="dxa"/>
            <w:shd w:val="clear" w:color="auto" w:fill="auto"/>
            <w:noWrap/>
            <w:hideMark/>
          </w:tcPr>
          <w:p w14:paraId="5D6444CD"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6" w:type="dxa"/>
            <w:shd w:val="clear" w:color="auto" w:fill="auto"/>
            <w:noWrap/>
            <w:hideMark/>
          </w:tcPr>
          <w:p w14:paraId="6AB05C0A"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0AC7D73C" w14:textId="77777777" w:rsidR="00ED5C68" w:rsidRPr="003E1719" w:rsidRDefault="00ED5C68" w:rsidP="00A002B1">
            <w:pPr>
              <w:jc w:val="center"/>
              <w:rPr>
                <w:color w:val="000000" w:themeColor="text1"/>
                <w:sz w:val="18"/>
                <w:szCs w:val="18"/>
                <w:lang w:val="fr-FR"/>
              </w:rPr>
            </w:pPr>
          </w:p>
        </w:tc>
      </w:tr>
      <w:tr w:rsidR="00ED5C68" w:rsidRPr="003E1719" w14:paraId="7D46CE1B" w14:textId="77777777" w:rsidTr="00A002B1">
        <w:trPr>
          <w:trHeight w:val="255"/>
        </w:trPr>
        <w:tc>
          <w:tcPr>
            <w:tcW w:w="4181" w:type="dxa"/>
            <w:shd w:val="clear" w:color="auto" w:fill="auto"/>
            <w:hideMark/>
          </w:tcPr>
          <w:p w14:paraId="12EFF5F8" w14:textId="77777777" w:rsidR="00ED5C68" w:rsidRPr="003E1719" w:rsidRDefault="00ED5C68" w:rsidP="00A002B1">
            <w:pPr>
              <w:rPr>
                <w:color w:val="000000" w:themeColor="text1"/>
                <w:sz w:val="18"/>
                <w:szCs w:val="18"/>
                <w:lang w:val="fr-FR"/>
              </w:rPr>
            </w:pPr>
            <w:r w:rsidRPr="003E1719">
              <w:rPr>
                <w:color w:val="000000" w:themeColor="text1"/>
                <w:sz w:val="18"/>
                <w:szCs w:val="18"/>
                <w:lang w:val="fr-FR"/>
              </w:rPr>
              <w:t>Engine parts</w:t>
            </w:r>
          </w:p>
        </w:tc>
        <w:tc>
          <w:tcPr>
            <w:tcW w:w="1276" w:type="dxa"/>
            <w:shd w:val="clear" w:color="auto" w:fill="auto"/>
            <w:noWrap/>
          </w:tcPr>
          <w:p w14:paraId="1ABBDF06" w14:textId="77777777" w:rsidR="00ED5C68" w:rsidRPr="003E1719" w:rsidRDefault="00ED5C68" w:rsidP="00A002B1">
            <w:pPr>
              <w:jc w:val="center"/>
              <w:rPr>
                <w:color w:val="000000" w:themeColor="text1"/>
                <w:sz w:val="18"/>
                <w:szCs w:val="18"/>
                <w:lang w:val="fr-FR"/>
              </w:rPr>
            </w:pPr>
          </w:p>
        </w:tc>
        <w:tc>
          <w:tcPr>
            <w:tcW w:w="1134" w:type="dxa"/>
            <w:shd w:val="clear" w:color="auto" w:fill="auto"/>
            <w:noWrap/>
            <w:hideMark/>
          </w:tcPr>
          <w:p w14:paraId="346797F0"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6" w:type="dxa"/>
            <w:shd w:val="clear" w:color="auto" w:fill="auto"/>
            <w:noWrap/>
            <w:hideMark/>
          </w:tcPr>
          <w:p w14:paraId="053C92DB"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7FDA85AA" w14:textId="77777777" w:rsidR="00ED5C68" w:rsidRPr="003E1719" w:rsidRDefault="00ED5C68" w:rsidP="00A002B1">
            <w:pPr>
              <w:jc w:val="center"/>
              <w:rPr>
                <w:color w:val="000000" w:themeColor="text1"/>
                <w:sz w:val="18"/>
                <w:szCs w:val="18"/>
                <w:lang w:val="fr-FR"/>
              </w:rPr>
            </w:pPr>
          </w:p>
        </w:tc>
      </w:tr>
      <w:tr w:rsidR="00ED5C68" w:rsidRPr="003E1719" w14:paraId="66E15B08" w14:textId="77777777" w:rsidTr="00A002B1">
        <w:trPr>
          <w:trHeight w:val="255"/>
        </w:trPr>
        <w:tc>
          <w:tcPr>
            <w:tcW w:w="4181" w:type="dxa"/>
            <w:shd w:val="clear" w:color="auto" w:fill="auto"/>
            <w:hideMark/>
          </w:tcPr>
          <w:p w14:paraId="205DCBAF" w14:textId="77777777" w:rsidR="00ED5C68" w:rsidRPr="003E1719" w:rsidRDefault="00ED5C68" w:rsidP="00A002B1">
            <w:pPr>
              <w:rPr>
                <w:color w:val="000000" w:themeColor="text1"/>
                <w:sz w:val="18"/>
                <w:szCs w:val="18"/>
              </w:rPr>
            </w:pPr>
            <w:r w:rsidRPr="003E1719">
              <w:rPr>
                <w:color w:val="000000" w:themeColor="text1"/>
                <w:sz w:val="18"/>
                <w:szCs w:val="18"/>
              </w:rPr>
              <w:t>Protective covers of engines and pumps</w:t>
            </w:r>
          </w:p>
        </w:tc>
        <w:tc>
          <w:tcPr>
            <w:tcW w:w="1276" w:type="dxa"/>
            <w:shd w:val="clear" w:color="auto" w:fill="auto"/>
            <w:noWrap/>
            <w:hideMark/>
          </w:tcPr>
          <w:p w14:paraId="495BC560" w14:textId="77777777" w:rsidR="00ED5C68" w:rsidRPr="003E1719" w:rsidRDefault="00ED5C68" w:rsidP="00A002B1">
            <w:pPr>
              <w:jc w:val="center"/>
              <w:rPr>
                <w:color w:val="000000" w:themeColor="text1"/>
                <w:sz w:val="18"/>
                <w:szCs w:val="18"/>
              </w:rPr>
            </w:pPr>
          </w:p>
        </w:tc>
        <w:tc>
          <w:tcPr>
            <w:tcW w:w="1134" w:type="dxa"/>
            <w:shd w:val="clear" w:color="auto" w:fill="auto"/>
            <w:noWrap/>
            <w:hideMark/>
          </w:tcPr>
          <w:p w14:paraId="60AFD4AE" w14:textId="77777777" w:rsidR="00ED5C68" w:rsidRPr="003E1719" w:rsidRDefault="00ED5C68" w:rsidP="00A002B1">
            <w:pPr>
              <w:jc w:val="center"/>
              <w:rPr>
                <w:color w:val="000000" w:themeColor="text1"/>
                <w:sz w:val="18"/>
                <w:szCs w:val="18"/>
              </w:rPr>
            </w:pPr>
          </w:p>
        </w:tc>
        <w:tc>
          <w:tcPr>
            <w:tcW w:w="1276" w:type="dxa"/>
            <w:shd w:val="clear" w:color="auto" w:fill="auto"/>
            <w:noWrap/>
            <w:hideMark/>
          </w:tcPr>
          <w:p w14:paraId="547F0B20"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28DAA464" w14:textId="77777777" w:rsidR="00ED5C68" w:rsidRPr="003E1719" w:rsidRDefault="00ED5C68" w:rsidP="00A002B1">
            <w:pPr>
              <w:jc w:val="center"/>
              <w:rPr>
                <w:color w:val="000000" w:themeColor="text1"/>
                <w:sz w:val="18"/>
                <w:szCs w:val="18"/>
                <w:lang w:val="fr-FR"/>
              </w:rPr>
            </w:pPr>
          </w:p>
        </w:tc>
      </w:tr>
      <w:tr w:rsidR="00ED5C68" w:rsidRPr="003E1719" w14:paraId="2F5D0786" w14:textId="77777777" w:rsidTr="00A002B1">
        <w:trPr>
          <w:trHeight w:val="255"/>
        </w:trPr>
        <w:tc>
          <w:tcPr>
            <w:tcW w:w="4181" w:type="dxa"/>
            <w:shd w:val="clear" w:color="auto" w:fill="auto"/>
            <w:hideMark/>
          </w:tcPr>
          <w:p w14:paraId="6E6E1F6A" w14:textId="77777777" w:rsidR="00ED5C68" w:rsidRPr="003E1719" w:rsidRDefault="00ED5C68" w:rsidP="00A002B1">
            <w:pPr>
              <w:rPr>
                <w:color w:val="000000" w:themeColor="text1"/>
                <w:sz w:val="18"/>
                <w:szCs w:val="18"/>
              </w:rPr>
            </w:pPr>
            <w:r w:rsidRPr="003E1719">
              <w:rPr>
                <w:color w:val="000000" w:themeColor="text1"/>
                <w:sz w:val="18"/>
                <w:szCs w:val="18"/>
              </w:rPr>
              <w:t>Parts of the electrical installation</w:t>
            </w:r>
          </w:p>
        </w:tc>
        <w:tc>
          <w:tcPr>
            <w:tcW w:w="1276" w:type="dxa"/>
            <w:shd w:val="clear" w:color="auto" w:fill="auto"/>
            <w:noWrap/>
            <w:hideMark/>
          </w:tcPr>
          <w:p w14:paraId="11B819BA" w14:textId="77777777" w:rsidR="00ED5C68" w:rsidRPr="003E1719" w:rsidRDefault="00ED5C68" w:rsidP="00A002B1">
            <w:pPr>
              <w:jc w:val="center"/>
              <w:rPr>
                <w:color w:val="000000" w:themeColor="text1"/>
                <w:sz w:val="18"/>
                <w:szCs w:val="18"/>
              </w:rPr>
            </w:pPr>
          </w:p>
        </w:tc>
        <w:tc>
          <w:tcPr>
            <w:tcW w:w="1134" w:type="dxa"/>
            <w:shd w:val="clear" w:color="auto" w:fill="auto"/>
            <w:noWrap/>
            <w:hideMark/>
          </w:tcPr>
          <w:p w14:paraId="5EBF9D8E"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6" w:type="dxa"/>
            <w:shd w:val="clear" w:color="auto" w:fill="auto"/>
            <w:noWrap/>
            <w:hideMark/>
          </w:tcPr>
          <w:p w14:paraId="780C3822"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07D2719B" w14:textId="77777777" w:rsidR="00ED5C68" w:rsidRPr="003E1719" w:rsidRDefault="00ED5C68" w:rsidP="00A002B1">
            <w:pPr>
              <w:jc w:val="center"/>
              <w:rPr>
                <w:color w:val="000000" w:themeColor="text1"/>
                <w:sz w:val="18"/>
                <w:szCs w:val="18"/>
                <w:lang w:val="fr-FR"/>
              </w:rPr>
            </w:pPr>
          </w:p>
        </w:tc>
      </w:tr>
      <w:tr w:rsidR="00ED5C68" w:rsidRPr="003E1719" w14:paraId="666C43E9" w14:textId="77777777" w:rsidTr="00A002B1">
        <w:trPr>
          <w:trHeight w:val="396"/>
        </w:trPr>
        <w:tc>
          <w:tcPr>
            <w:tcW w:w="4181" w:type="dxa"/>
            <w:shd w:val="clear" w:color="auto" w:fill="auto"/>
            <w:hideMark/>
          </w:tcPr>
          <w:p w14:paraId="1EF66CB5" w14:textId="77777777" w:rsidR="00ED5C68" w:rsidRPr="003E1719" w:rsidRDefault="00ED5C68" w:rsidP="00A002B1">
            <w:pPr>
              <w:rPr>
                <w:color w:val="000000" w:themeColor="text1"/>
                <w:sz w:val="18"/>
                <w:szCs w:val="18"/>
              </w:rPr>
            </w:pPr>
            <w:r w:rsidRPr="003E1719">
              <w:rPr>
                <w:color w:val="000000" w:themeColor="text1"/>
                <w:sz w:val="18"/>
                <w:szCs w:val="18"/>
              </w:rPr>
              <w:t>Parts of the loading and unloading installation, e.g., gaskets</w:t>
            </w:r>
          </w:p>
        </w:tc>
        <w:tc>
          <w:tcPr>
            <w:tcW w:w="1276" w:type="dxa"/>
            <w:shd w:val="clear" w:color="auto" w:fill="auto"/>
            <w:noWrap/>
            <w:hideMark/>
          </w:tcPr>
          <w:p w14:paraId="6EB52B1A" w14:textId="77777777" w:rsidR="00ED5C68" w:rsidRPr="003E1719" w:rsidRDefault="00ED5C68" w:rsidP="00A002B1">
            <w:pPr>
              <w:jc w:val="center"/>
              <w:rPr>
                <w:color w:val="000000" w:themeColor="text1"/>
                <w:sz w:val="18"/>
                <w:szCs w:val="18"/>
              </w:rPr>
            </w:pPr>
          </w:p>
        </w:tc>
        <w:tc>
          <w:tcPr>
            <w:tcW w:w="1134" w:type="dxa"/>
            <w:shd w:val="clear" w:color="auto" w:fill="auto"/>
            <w:noWrap/>
            <w:hideMark/>
          </w:tcPr>
          <w:p w14:paraId="37436BFF"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6" w:type="dxa"/>
            <w:shd w:val="clear" w:color="auto" w:fill="auto"/>
            <w:noWrap/>
            <w:hideMark/>
          </w:tcPr>
          <w:p w14:paraId="3092F0AD"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1027EAED"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r>
      <w:tr w:rsidR="00ED5C68" w:rsidRPr="003E1719" w14:paraId="5E4797B3" w14:textId="77777777" w:rsidTr="00A002B1">
        <w:trPr>
          <w:trHeight w:val="621"/>
        </w:trPr>
        <w:tc>
          <w:tcPr>
            <w:tcW w:w="4181" w:type="dxa"/>
            <w:shd w:val="clear" w:color="auto" w:fill="auto"/>
            <w:hideMark/>
          </w:tcPr>
          <w:p w14:paraId="62763C3A" w14:textId="77777777" w:rsidR="00ED5C68" w:rsidRPr="003E1719" w:rsidRDefault="00ED5C68" w:rsidP="00A002B1">
            <w:pPr>
              <w:rPr>
                <w:color w:val="000000" w:themeColor="text1"/>
                <w:sz w:val="18"/>
                <w:szCs w:val="18"/>
              </w:rPr>
            </w:pPr>
            <w:r w:rsidRPr="003E1719">
              <w:rPr>
                <w:color w:val="000000" w:themeColor="text1"/>
                <w:sz w:val="18"/>
                <w:szCs w:val="18"/>
              </w:rPr>
              <w:t>Boxes, cabinets or other receptacles placed on the deck for storage of disposal and recovery equipment for capstans, extinguishers, fire hoses, waste, etc.</w:t>
            </w:r>
          </w:p>
        </w:tc>
        <w:tc>
          <w:tcPr>
            <w:tcW w:w="1276" w:type="dxa"/>
            <w:shd w:val="clear" w:color="auto" w:fill="auto"/>
            <w:noWrap/>
            <w:hideMark/>
          </w:tcPr>
          <w:p w14:paraId="6CF15D33" w14:textId="77777777" w:rsidR="00ED5C68" w:rsidRPr="003E1719" w:rsidRDefault="00ED5C68" w:rsidP="00A002B1">
            <w:pPr>
              <w:suppressAutoHyphens w:val="0"/>
              <w:spacing w:before="40" w:after="120" w:line="220" w:lineRule="exact"/>
              <w:ind w:right="113"/>
              <w:jc w:val="center"/>
              <w:rPr>
                <w:color w:val="000000" w:themeColor="text1"/>
                <w:sz w:val="18"/>
                <w:szCs w:val="18"/>
              </w:rPr>
            </w:pPr>
          </w:p>
        </w:tc>
        <w:tc>
          <w:tcPr>
            <w:tcW w:w="1134" w:type="dxa"/>
            <w:shd w:val="clear" w:color="auto" w:fill="auto"/>
            <w:noWrap/>
            <w:hideMark/>
          </w:tcPr>
          <w:p w14:paraId="02916F75" w14:textId="77777777" w:rsidR="00ED5C68" w:rsidRPr="003E1719" w:rsidRDefault="00ED5C68" w:rsidP="00A002B1">
            <w:pPr>
              <w:suppressAutoHyphens w:val="0"/>
              <w:spacing w:before="40" w:after="120" w:line="220" w:lineRule="exact"/>
              <w:ind w:right="113"/>
              <w:jc w:val="center"/>
              <w:rPr>
                <w:color w:val="000000" w:themeColor="text1"/>
                <w:sz w:val="18"/>
                <w:szCs w:val="18"/>
                <w:lang w:val="fr-FR"/>
              </w:rPr>
            </w:pPr>
            <w:r w:rsidRPr="003E1719">
              <w:rPr>
                <w:color w:val="000000" w:themeColor="text1"/>
                <w:sz w:val="18"/>
                <w:szCs w:val="18"/>
                <w:lang w:val="fr-FR"/>
              </w:rPr>
              <w:t>X</w:t>
            </w:r>
          </w:p>
        </w:tc>
        <w:tc>
          <w:tcPr>
            <w:tcW w:w="1276" w:type="dxa"/>
            <w:shd w:val="clear" w:color="auto" w:fill="auto"/>
            <w:noWrap/>
            <w:hideMark/>
          </w:tcPr>
          <w:p w14:paraId="206D8DC8" w14:textId="77777777" w:rsidR="00ED5C68" w:rsidRPr="003E1719" w:rsidRDefault="00ED5C68" w:rsidP="00A002B1">
            <w:pPr>
              <w:suppressAutoHyphens w:val="0"/>
              <w:spacing w:before="40" w:after="120" w:line="220" w:lineRule="exact"/>
              <w:ind w:right="113"/>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25E506EE" w14:textId="77777777" w:rsidR="00ED5C68" w:rsidRPr="003E1719" w:rsidRDefault="00ED5C68" w:rsidP="00A002B1">
            <w:pPr>
              <w:suppressAutoHyphens w:val="0"/>
              <w:spacing w:before="40" w:after="120" w:line="220" w:lineRule="exact"/>
              <w:ind w:right="113"/>
              <w:jc w:val="center"/>
              <w:rPr>
                <w:color w:val="000000" w:themeColor="text1"/>
                <w:sz w:val="18"/>
                <w:szCs w:val="18"/>
                <w:lang w:val="fr-FR"/>
              </w:rPr>
            </w:pPr>
          </w:p>
        </w:tc>
      </w:tr>
      <w:tr w:rsidR="00ED5C68" w:rsidRPr="003E1719" w14:paraId="78852B56" w14:textId="77777777" w:rsidTr="00A002B1">
        <w:trPr>
          <w:trHeight w:val="255"/>
        </w:trPr>
        <w:tc>
          <w:tcPr>
            <w:tcW w:w="4181" w:type="dxa"/>
            <w:shd w:val="clear" w:color="auto" w:fill="auto"/>
            <w:hideMark/>
          </w:tcPr>
          <w:p w14:paraId="7B93938D" w14:textId="77777777" w:rsidR="00ED5C68" w:rsidRPr="003E1719" w:rsidRDefault="00ED5C68" w:rsidP="00A002B1">
            <w:pPr>
              <w:rPr>
                <w:color w:val="000000" w:themeColor="text1"/>
                <w:sz w:val="18"/>
                <w:szCs w:val="18"/>
              </w:rPr>
            </w:pPr>
            <w:r w:rsidRPr="003E1719">
              <w:rPr>
                <w:color w:val="000000" w:themeColor="text1"/>
                <w:sz w:val="18"/>
                <w:szCs w:val="18"/>
              </w:rPr>
              <w:t>Supports and stops of any kind</w:t>
            </w:r>
          </w:p>
        </w:tc>
        <w:tc>
          <w:tcPr>
            <w:tcW w:w="1276" w:type="dxa"/>
            <w:shd w:val="clear" w:color="auto" w:fill="auto"/>
            <w:noWrap/>
            <w:hideMark/>
          </w:tcPr>
          <w:p w14:paraId="67908D25"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134" w:type="dxa"/>
            <w:shd w:val="clear" w:color="auto" w:fill="auto"/>
            <w:noWrap/>
            <w:hideMark/>
          </w:tcPr>
          <w:p w14:paraId="2F83A746" w14:textId="77777777" w:rsidR="00ED5C68" w:rsidRPr="003E1719" w:rsidRDefault="00ED5C68" w:rsidP="00A002B1">
            <w:pPr>
              <w:jc w:val="center"/>
              <w:rPr>
                <w:color w:val="000000" w:themeColor="text1"/>
                <w:sz w:val="18"/>
                <w:szCs w:val="18"/>
                <w:lang w:val="fr-FR"/>
              </w:rPr>
            </w:pPr>
          </w:p>
        </w:tc>
        <w:tc>
          <w:tcPr>
            <w:tcW w:w="1276" w:type="dxa"/>
            <w:shd w:val="clear" w:color="auto" w:fill="auto"/>
            <w:noWrap/>
            <w:hideMark/>
          </w:tcPr>
          <w:p w14:paraId="68B4F24F"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00C09E4A" w14:textId="77777777" w:rsidR="00ED5C68" w:rsidRPr="003E1719" w:rsidRDefault="00ED5C68" w:rsidP="00A002B1">
            <w:pPr>
              <w:jc w:val="center"/>
              <w:rPr>
                <w:color w:val="000000" w:themeColor="text1"/>
                <w:sz w:val="18"/>
                <w:szCs w:val="18"/>
                <w:lang w:val="fr-FR"/>
              </w:rPr>
            </w:pPr>
          </w:p>
        </w:tc>
      </w:tr>
      <w:tr w:rsidR="00ED5C68" w:rsidRPr="003E1719" w14:paraId="64DF9D39" w14:textId="77777777" w:rsidTr="00A002B1">
        <w:trPr>
          <w:trHeight w:val="255"/>
        </w:trPr>
        <w:tc>
          <w:tcPr>
            <w:tcW w:w="4181" w:type="dxa"/>
            <w:shd w:val="clear" w:color="auto" w:fill="auto"/>
            <w:hideMark/>
          </w:tcPr>
          <w:p w14:paraId="27DC73C3" w14:textId="77777777" w:rsidR="00ED5C68" w:rsidRPr="003E1719" w:rsidRDefault="00ED5C68" w:rsidP="00A002B1">
            <w:pPr>
              <w:rPr>
                <w:color w:val="000000" w:themeColor="text1"/>
                <w:sz w:val="18"/>
                <w:szCs w:val="18"/>
              </w:rPr>
            </w:pPr>
            <w:r w:rsidRPr="003E1719">
              <w:rPr>
                <w:color w:val="000000" w:themeColor="text1"/>
                <w:sz w:val="18"/>
                <w:szCs w:val="18"/>
              </w:rPr>
              <w:t>Ventilators, including hose assemblies for ventilation</w:t>
            </w:r>
          </w:p>
        </w:tc>
        <w:tc>
          <w:tcPr>
            <w:tcW w:w="1276" w:type="dxa"/>
            <w:shd w:val="clear" w:color="auto" w:fill="auto"/>
            <w:noWrap/>
            <w:hideMark/>
          </w:tcPr>
          <w:p w14:paraId="4F51C60C" w14:textId="77777777" w:rsidR="00ED5C68" w:rsidRPr="003E1719" w:rsidRDefault="00ED5C68" w:rsidP="00A002B1">
            <w:pPr>
              <w:jc w:val="center"/>
              <w:rPr>
                <w:color w:val="000000" w:themeColor="text1"/>
                <w:sz w:val="18"/>
                <w:szCs w:val="18"/>
              </w:rPr>
            </w:pPr>
          </w:p>
        </w:tc>
        <w:tc>
          <w:tcPr>
            <w:tcW w:w="1134" w:type="dxa"/>
            <w:shd w:val="clear" w:color="auto" w:fill="auto"/>
            <w:noWrap/>
            <w:hideMark/>
          </w:tcPr>
          <w:p w14:paraId="0F279BC5"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6" w:type="dxa"/>
            <w:shd w:val="clear" w:color="auto" w:fill="auto"/>
            <w:noWrap/>
            <w:hideMark/>
          </w:tcPr>
          <w:p w14:paraId="7D8F8D22"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072656E1" w14:textId="77777777" w:rsidR="00ED5C68" w:rsidRPr="003E1719" w:rsidRDefault="00ED5C68" w:rsidP="00A002B1">
            <w:pPr>
              <w:jc w:val="center"/>
              <w:rPr>
                <w:color w:val="000000" w:themeColor="text1"/>
                <w:sz w:val="18"/>
                <w:szCs w:val="18"/>
                <w:lang w:val="fr-FR"/>
              </w:rPr>
            </w:pPr>
          </w:p>
        </w:tc>
      </w:tr>
      <w:tr w:rsidR="00ED5C68" w:rsidRPr="003E1719" w14:paraId="130E761C" w14:textId="77777777" w:rsidTr="00A002B1">
        <w:trPr>
          <w:trHeight w:val="299"/>
        </w:trPr>
        <w:tc>
          <w:tcPr>
            <w:tcW w:w="4181" w:type="dxa"/>
            <w:shd w:val="clear" w:color="auto" w:fill="auto"/>
            <w:hideMark/>
          </w:tcPr>
          <w:p w14:paraId="719F8957" w14:textId="77777777" w:rsidR="00ED5C68" w:rsidRPr="003E1719" w:rsidRDefault="00ED5C68" w:rsidP="00A002B1">
            <w:pPr>
              <w:rPr>
                <w:color w:val="000000" w:themeColor="text1"/>
                <w:sz w:val="18"/>
                <w:szCs w:val="18"/>
              </w:rPr>
            </w:pPr>
            <w:r w:rsidRPr="003E1719">
              <w:rPr>
                <w:color w:val="000000" w:themeColor="text1"/>
                <w:sz w:val="18"/>
                <w:szCs w:val="18"/>
              </w:rPr>
              <w:t>Parts of the water spray system, the shower and the eye and face bath</w:t>
            </w:r>
          </w:p>
        </w:tc>
        <w:tc>
          <w:tcPr>
            <w:tcW w:w="1276" w:type="dxa"/>
            <w:shd w:val="clear" w:color="auto" w:fill="auto"/>
            <w:noWrap/>
            <w:hideMark/>
          </w:tcPr>
          <w:p w14:paraId="1064D58E" w14:textId="77777777" w:rsidR="00ED5C68" w:rsidRPr="003E1719" w:rsidRDefault="00ED5C68" w:rsidP="00A002B1">
            <w:pPr>
              <w:jc w:val="center"/>
              <w:rPr>
                <w:color w:val="000000" w:themeColor="text1"/>
                <w:sz w:val="18"/>
                <w:szCs w:val="18"/>
              </w:rPr>
            </w:pPr>
          </w:p>
        </w:tc>
        <w:tc>
          <w:tcPr>
            <w:tcW w:w="1134" w:type="dxa"/>
            <w:shd w:val="clear" w:color="auto" w:fill="auto"/>
            <w:noWrap/>
            <w:hideMark/>
          </w:tcPr>
          <w:p w14:paraId="0761614F"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6" w:type="dxa"/>
            <w:shd w:val="clear" w:color="auto" w:fill="auto"/>
            <w:noWrap/>
            <w:hideMark/>
          </w:tcPr>
          <w:p w14:paraId="3DDEDA6F"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296E99C9" w14:textId="77777777" w:rsidR="00ED5C68" w:rsidRPr="003E1719" w:rsidRDefault="00ED5C68" w:rsidP="00A002B1">
            <w:pPr>
              <w:jc w:val="center"/>
              <w:rPr>
                <w:color w:val="000000" w:themeColor="text1"/>
                <w:sz w:val="18"/>
                <w:szCs w:val="18"/>
                <w:lang w:val="fr-FR"/>
              </w:rPr>
            </w:pPr>
          </w:p>
        </w:tc>
      </w:tr>
      <w:tr w:rsidR="00ED5C68" w:rsidRPr="003E1719" w14:paraId="761BB1C4" w14:textId="77777777" w:rsidTr="00A002B1">
        <w:trPr>
          <w:trHeight w:val="510"/>
        </w:trPr>
        <w:tc>
          <w:tcPr>
            <w:tcW w:w="4181" w:type="dxa"/>
            <w:tcBorders>
              <w:bottom w:val="single" w:sz="4" w:space="0" w:color="auto"/>
            </w:tcBorders>
            <w:shd w:val="clear" w:color="auto" w:fill="auto"/>
            <w:hideMark/>
          </w:tcPr>
          <w:p w14:paraId="2CD5CB97" w14:textId="77777777" w:rsidR="00ED5C68" w:rsidRPr="003E1719" w:rsidRDefault="00ED5C68" w:rsidP="00A002B1">
            <w:pPr>
              <w:rPr>
                <w:color w:val="000000" w:themeColor="text1"/>
                <w:sz w:val="18"/>
                <w:szCs w:val="18"/>
              </w:rPr>
            </w:pPr>
            <w:r w:rsidRPr="003E1719">
              <w:rPr>
                <w:color w:val="000000" w:themeColor="text1"/>
                <w:sz w:val="18"/>
                <w:szCs w:val="18"/>
              </w:rPr>
              <w:lastRenderedPageBreak/>
              <w:t>Insulation of cargo tanks and of piping for loading and unloading, gas discharge pipes and heating pipes</w:t>
            </w:r>
          </w:p>
        </w:tc>
        <w:tc>
          <w:tcPr>
            <w:tcW w:w="1276" w:type="dxa"/>
            <w:tcBorders>
              <w:bottom w:val="single" w:sz="4" w:space="0" w:color="auto"/>
            </w:tcBorders>
            <w:shd w:val="clear" w:color="auto" w:fill="auto"/>
            <w:noWrap/>
            <w:hideMark/>
          </w:tcPr>
          <w:p w14:paraId="20F03B45" w14:textId="77777777" w:rsidR="00ED5C68" w:rsidRPr="003E1719" w:rsidRDefault="00ED5C68" w:rsidP="00A002B1">
            <w:pPr>
              <w:jc w:val="center"/>
              <w:rPr>
                <w:color w:val="000000" w:themeColor="text1"/>
                <w:sz w:val="18"/>
                <w:szCs w:val="18"/>
              </w:rPr>
            </w:pPr>
          </w:p>
        </w:tc>
        <w:tc>
          <w:tcPr>
            <w:tcW w:w="1134" w:type="dxa"/>
            <w:tcBorders>
              <w:bottom w:val="single" w:sz="4" w:space="0" w:color="auto"/>
            </w:tcBorders>
            <w:shd w:val="clear" w:color="auto" w:fill="auto"/>
            <w:noWrap/>
            <w:hideMark/>
          </w:tcPr>
          <w:p w14:paraId="3B1E909F" w14:textId="77777777" w:rsidR="00ED5C68" w:rsidRPr="003E1719" w:rsidRDefault="00ED5C68" w:rsidP="00A002B1">
            <w:pPr>
              <w:jc w:val="center"/>
              <w:rPr>
                <w:color w:val="000000" w:themeColor="text1"/>
                <w:sz w:val="18"/>
                <w:szCs w:val="18"/>
              </w:rPr>
            </w:pPr>
          </w:p>
        </w:tc>
        <w:tc>
          <w:tcPr>
            <w:tcW w:w="1276" w:type="dxa"/>
            <w:tcBorders>
              <w:bottom w:val="single" w:sz="4" w:space="0" w:color="auto"/>
            </w:tcBorders>
            <w:shd w:val="clear" w:color="auto" w:fill="auto"/>
            <w:noWrap/>
            <w:hideMark/>
          </w:tcPr>
          <w:p w14:paraId="1E9EF357"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tcBorders>
              <w:bottom w:val="single" w:sz="4" w:space="0" w:color="auto"/>
            </w:tcBorders>
            <w:shd w:val="clear" w:color="auto" w:fill="auto"/>
            <w:noWrap/>
            <w:hideMark/>
          </w:tcPr>
          <w:p w14:paraId="52EA0055"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r>
      <w:tr w:rsidR="00ED5C68" w:rsidRPr="003E1719" w14:paraId="0002E321" w14:textId="77777777" w:rsidTr="00A002B1">
        <w:trPr>
          <w:trHeight w:val="480"/>
        </w:trPr>
        <w:tc>
          <w:tcPr>
            <w:tcW w:w="4181" w:type="dxa"/>
            <w:tcBorders>
              <w:bottom w:val="single" w:sz="4" w:space="0" w:color="auto"/>
            </w:tcBorders>
            <w:shd w:val="clear" w:color="auto" w:fill="auto"/>
            <w:hideMark/>
          </w:tcPr>
          <w:p w14:paraId="1F7F93D5" w14:textId="77777777" w:rsidR="00ED5C68" w:rsidRPr="003E1719" w:rsidRDefault="00ED5C68" w:rsidP="00A002B1">
            <w:pPr>
              <w:rPr>
                <w:color w:val="000000" w:themeColor="text1"/>
                <w:sz w:val="18"/>
                <w:szCs w:val="18"/>
              </w:rPr>
            </w:pPr>
            <w:r w:rsidRPr="003E1719">
              <w:rPr>
                <w:color w:val="000000" w:themeColor="text1"/>
                <w:sz w:val="18"/>
                <w:szCs w:val="18"/>
              </w:rPr>
              <w:t>Coating of cargo tanks and of piping for loading and unloading</w:t>
            </w:r>
          </w:p>
        </w:tc>
        <w:tc>
          <w:tcPr>
            <w:tcW w:w="1276" w:type="dxa"/>
            <w:tcBorders>
              <w:bottom w:val="single" w:sz="4" w:space="0" w:color="auto"/>
            </w:tcBorders>
            <w:shd w:val="clear" w:color="auto" w:fill="auto"/>
            <w:noWrap/>
            <w:hideMark/>
          </w:tcPr>
          <w:p w14:paraId="7C570DF2" w14:textId="77777777" w:rsidR="00ED5C68" w:rsidRPr="003E1719" w:rsidRDefault="00ED5C68" w:rsidP="00A002B1">
            <w:pPr>
              <w:jc w:val="center"/>
              <w:rPr>
                <w:color w:val="000000" w:themeColor="text1"/>
                <w:sz w:val="18"/>
                <w:szCs w:val="18"/>
              </w:rPr>
            </w:pPr>
          </w:p>
        </w:tc>
        <w:tc>
          <w:tcPr>
            <w:tcW w:w="1134" w:type="dxa"/>
            <w:tcBorders>
              <w:bottom w:val="single" w:sz="4" w:space="0" w:color="auto"/>
            </w:tcBorders>
            <w:shd w:val="clear" w:color="auto" w:fill="auto"/>
            <w:noWrap/>
            <w:hideMark/>
          </w:tcPr>
          <w:p w14:paraId="32BEE644"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6" w:type="dxa"/>
            <w:tcBorders>
              <w:bottom w:val="single" w:sz="4" w:space="0" w:color="auto"/>
            </w:tcBorders>
            <w:shd w:val="clear" w:color="auto" w:fill="auto"/>
            <w:noWrap/>
            <w:hideMark/>
          </w:tcPr>
          <w:p w14:paraId="6094812A"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tcBorders>
              <w:bottom w:val="single" w:sz="4" w:space="0" w:color="auto"/>
            </w:tcBorders>
            <w:shd w:val="clear" w:color="auto" w:fill="auto"/>
            <w:noWrap/>
            <w:hideMark/>
          </w:tcPr>
          <w:p w14:paraId="3C2C0685"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r>
      <w:tr w:rsidR="00ED5C68" w:rsidRPr="003E1719" w14:paraId="1B6F751F" w14:textId="77777777" w:rsidTr="00A002B1">
        <w:trPr>
          <w:trHeight w:hRule="exact" w:val="20"/>
        </w:trPr>
        <w:tc>
          <w:tcPr>
            <w:tcW w:w="4181" w:type="dxa"/>
            <w:tcBorders>
              <w:top w:val="single" w:sz="4" w:space="0" w:color="auto"/>
              <w:left w:val="single" w:sz="12" w:space="0" w:color="auto"/>
              <w:bottom w:val="nil"/>
              <w:right w:val="nil"/>
            </w:tcBorders>
            <w:shd w:val="clear" w:color="auto" w:fill="auto"/>
          </w:tcPr>
          <w:p w14:paraId="09D00F0E" w14:textId="77777777" w:rsidR="00ED5C68" w:rsidRPr="003E1719" w:rsidRDefault="00ED5C68" w:rsidP="00A002B1">
            <w:pPr>
              <w:rPr>
                <w:color w:val="000000" w:themeColor="text1"/>
                <w:sz w:val="18"/>
                <w:szCs w:val="18"/>
                <w:lang w:val="fr-FR"/>
              </w:rPr>
            </w:pPr>
          </w:p>
        </w:tc>
        <w:tc>
          <w:tcPr>
            <w:tcW w:w="1276" w:type="dxa"/>
            <w:tcBorders>
              <w:top w:val="single" w:sz="4" w:space="0" w:color="auto"/>
              <w:left w:val="nil"/>
              <w:bottom w:val="nil"/>
              <w:right w:val="nil"/>
            </w:tcBorders>
            <w:shd w:val="clear" w:color="auto" w:fill="auto"/>
            <w:noWrap/>
          </w:tcPr>
          <w:p w14:paraId="0DDE4A0E" w14:textId="77777777" w:rsidR="00ED5C68" w:rsidRPr="003E1719" w:rsidRDefault="00ED5C68" w:rsidP="00A002B1">
            <w:pPr>
              <w:jc w:val="center"/>
              <w:rPr>
                <w:color w:val="000000" w:themeColor="text1"/>
                <w:sz w:val="18"/>
                <w:szCs w:val="18"/>
                <w:lang w:val="fr-FR"/>
              </w:rPr>
            </w:pPr>
          </w:p>
        </w:tc>
        <w:tc>
          <w:tcPr>
            <w:tcW w:w="1134" w:type="dxa"/>
            <w:tcBorders>
              <w:top w:val="single" w:sz="4" w:space="0" w:color="auto"/>
              <w:left w:val="nil"/>
              <w:bottom w:val="nil"/>
              <w:right w:val="nil"/>
            </w:tcBorders>
            <w:shd w:val="clear" w:color="auto" w:fill="auto"/>
            <w:noWrap/>
          </w:tcPr>
          <w:p w14:paraId="23CBC4B7" w14:textId="77777777" w:rsidR="00ED5C68" w:rsidRPr="003E1719" w:rsidRDefault="00ED5C68" w:rsidP="00A002B1">
            <w:pPr>
              <w:jc w:val="center"/>
              <w:rPr>
                <w:color w:val="000000" w:themeColor="text1"/>
                <w:sz w:val="18"/>
                <w:szCs w:val="18"/>
                <w:lang w:val="fr-FR"/>
              </w:rPr>
            </w:pPr>
          </w:p>
        </w:tc>
        <w:tc>
          <w:tcPr>
            <w:tcW w:w="1276" w:type="dxa"/>
            <w:tcBorders>
              <w:top w:val="single" w:sz="4" w:space="0" w:color="auto"/>
              <w:left w:val="nil"/>
              <w:bottom w:val="nil"/>
              <w:right w:val="nil"/>
            </w:tcBorders>
            <w:shd w:val="clear" w:color="auto" w:fill="auto"/>
            <w:noWrap/>
          </w:tcPr>
          <w:p w14:paraId="5B4661BE" w14:textId="77777777" w:rsidR="00ED5C68" w:rsidRPr="003E1719" w:rsidRDefault="00ED5C68" w:rsidP="00A002B1">
            <w:pPr>
              <w:jc w:val="center"/>
              <w:rPr>
                <w:color w:val="000000" w:themeColor="text1"/>
                <w:sz w:val="18"/>
                <w:szCs w:val="18"/>
                <w:lang w:val="fr-FR"/>
              </w:rPr>
            </w:pPr>
          </w:p>
        </w:tc>
        <w:tc>
          <w:tcPr>
            <w:tcW w:w="1275" w:type="dxa"/>
            <w:tcBorders>
              <w:top w:val="single" w:sz="4" w:space="0" w:color="auto"/>
              <w:left w:val="nil"/>
              <w:bottom w:val="nil"/>
              <w:right w:val="single" w:sz="12" w:space="0" w:color="auto"/>
            </w:tcBorders>
            <w:shd w:val="clear" w:color="auto" w:fill="auto"/>
            <w:noWrap/>
          </w:tcPr>
          <w:p w14:paraId="362097E1" w14:textId="77777777" w:rsidR="00ED5C68" w:rsidRPr="003E1719" w:rsidRDefault="00ED5C68" w:rsidP="00A002B1">
            <w:pPr>
              <w:jc w:val="center"/>
              <w:rPr>
                <w:color w:val="000000" w:themeColor="text1"/>
                <w:sz w:val="18"/>
                <w:szCs w:val="18"/>
                <w:lang w:val="fr-FR"/>
              </w:rPr>
            </w:pPr>
          </w:p>
        </w:tc>
      </w:tr>
      <w:tr w:rsidR="00ED5C68" w:rsidRPr="003E1719" w14:paraId="0A0E744F" w14:textId="77777777" w:rsidTr="00A002B1">
        <w:trPr>
          <w:trHeight w:val="422"/>
        </w:trPr>
        <w:tc>
          <w:tcPr>
            <w:tcW w:w="4181" w:type="dxa"/>
            <w:tcBorders>
              <w:top w:val="nil"/>
            </w:tcBorders>
            <w:shd w:val="clear" w:color="auto" w:fill="auto"/>
            <w:hideMark/>
          </w:tcPr>
          <w:p w14:paraId="1DECECB2" w14:textId="77777777" w:rsidR="00ED5C68" w:rsidRPr="003E1719" w:rsidRDefault="00ED5C68" w:rsidP="00A002B1">
            <w:pPr>
              <w:rPr>
                <w:color w:val="000000" w:themeColor="text1"/>
                <w:sz w:val="18"/>
                <w:szCs w:val="18"/>
              </w:rPr>
            </w:pPr>
            <w:r w:rsidRPr="003E1719">
              <w:rPr>
                <w:color w:val="000000" w:themeColor="text1"/>
                <w:sz w:val="18"/>
                <w:szCs w:val="18"/>
              </w:rPr>
              <w:t>All kinds of gaskets (e.g. for dome or hatch covers)</w:t>
            </w:r>
          </w:p>
        </w:tc>
        <w:tc>
          <w:tcPr>
            <w:tcW w:w="1276" w:type="dxa"/>
            <w:tcBorders>
              <w:top w:val="nil"/>
            </w:tcBorders>
            <w:shd w:val="clear" w:color="auto" w:fill="auto"/>
            <w:noWrap/>
            <w:hideMark/>
          </w:tcPr>
          <w:p w14:paraId="2541389D" w14:textId="77777777" w:rsidR="00ED5C68" w:rsidRPr="003E1719" w:rsidRDefault="00ED5C68" w:rsidP="00A002B1">
            <w:pPr>
              <w:jc w:val="center"/>
              <w:rPr>
                <w:color w:val="000000" w:themeColor="text1"/>
                <w:sz w:val="18"/>
                <w:szCs w:val="18"/>
              </w:rPr>
            </w:pPr>
          </w:p>
        </w:tc>
        <w:tc>
          <w:tcPr>
            <w:tcW w:w="1134" w:type="dxa"/>
            <w:tcBorders>
              <w:top w:val="nil"/>
            </w:tcBorders>
            <w:shd w:val="clear" w:color="auto" w:fill="auto"/>
            <w:noWrap/>
            <w:hideMark/>
          </w:tcPr>
          <w:p w14:paraId="5225B19B" w14:textId="77777777" w:rsidR="00ED5C68" w:rsidRPr="003E1719" w:rsidRDefault="00ED5C68" w:rsidP="00A002B1">
            <w:pPr>
              <w:jc w:val="center"/>
              <w:rPr>
                <w:color w:val="000000" w:themeColor="text1"/>
                <w:sz w:val="18"/>
                <w:szCs w:val="18"/>
              </w:rPr>
            </w:pPr>
          </w:p>
        </w:tc>
        <w:tc>
          <w:tcPr>
            <w:tcW w:w="1276" w:type="dxa"/>
            <w:tcBorders>
              <w:top w:val="nil"/>
            </w:tcBorders>
            <w:shd w:val="clear" w:color="auto" w:fill="auto"/>
            <w:noWrap/>
            <w:hideMark/>
          </w:tcPr>
          <w:p w14:paraId="0B1B6798"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tcBorders>
              <w:top w:val="nil"/>
            </w:tcBorders>
            <w:shd w:val="clear" w:color="auto" w:fill="auto"/>
            <w:noWrap/>
            <w:hideMark/>
          </w:tcPr>
          <w:p w14:paraId="3561F55B"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r>
      <w:tr w:rsidR="00ED5C68" w:rsidRPr="003E1719" w14:paraId="13A61FF0" w14:textId="77777777" w:rsidTr="00A002B1">
        <w:trPr>
          <w:trHeight w:val="255"/>
        </w:trPr>
        <w:tc>
          <w:tcPr>
            <w:tcW w:w="4181" w:type="dxa"/>
            <w:shd w:val="clear" w:color="auto" w:fill="auto"/>
            <w:hideMark/>
          </w:tcPr>
          <w:p w14:paraId="6790C2C7" w14:textId="77777777" w:rsidR="00ED5C68" w:rsidRPr="003E1719" w:rsidRDefault="00ED5C68" w:rsidP="00A002B1">
            <w:pPr>
              <w:rPr>
                <w:color w:val="000000" w:themeColor="text1"/>
                <w:sz w:val="18"/>
                <w:szCs w:val="18"/>
                <w:lang w:val="fr-FR"/>
              </w:rPr>
            </w:pPr>
            <w:r w:rsidRPr="003E1719">
              <w:rPr>
                <w:color w:val="000000" w:themeColor="text1"/>
                <w:sz w:val="18"/>
                <w:szCs w:val="18"/>
                <w:lang w:val="fr-FR"/>
              </w:rPr>
              <w:t>Cables for electrical equipment</w:t>
            </w:r>
          </w:p>
        </w:tc>
        <w:tc>
          <w:tcPr>
            <w:tcW w:w="1276" w:type="dxa"/>
            <w:shd w:val="clear" w:color="auto" w:fill="auto"/>
            <w:noWrap/>
            <w:hideMark/>
          </w:tcPr>
          <w:p w14:paraId="378D4275" w14:textId="77777777" w:rsidR="00ED5C68" w:rsidRPr="003E1719" w:rsidRDefault="00ED5C68" w:rsidP="00A002B1">
            <w:pPr>
              <w:jc w:val="center"/>
              <w:rPr>
                <w:color w:val="000000" w:themeColor="text1"/>
                <w:sz w:val="18"/>
                <w:szCs w:val="18"/>
                <w:lang w:val="fr-FR"/>
              </w:rPr>
            </w:pPr>
          </w:p>
        </w:tc>
        <w:tc>
          <w:tcPr>
            <w:tcW w:w="1134" w:type="dxa"/>
            <w:shd w:val="clear" w:color="auto" w:fill="auto"/>
            <w:noWrap/>
            <w:hideMark/>
          </w:tcPr>
          <w:p w14:paraId="413B4723" w14:textId="77777777" w:rsidR="00ED5C68" w:rsidRPr="003E1719" w:rsidRDefault="00ED5C68" w:rsidP="00A002B1">
            <w:pPr>
              <w:jc w:val="center"/>
              <w:rPr>
                <w:color w:val="000000" w:themeColor="text1"/>
                <w:sz w:val="18"/>
                <w:szCs w:val="18"/>
                <w:lang w:val="fr-FR"/>
              </w:rPr>
            </w:pPr>
          </w:p>
        </w:tc>
        <w:tc>
          <w:tcPr>
            <w:tcW w:w="1276" w:type="dxa"/>
            <w:shd w:val="clear" w:color="auto" w:fill="auto"/>
            <w:noWrap/>
            <w:hideMark/>
          </w:tcPr>
          <w:p w14:paraId="1A24F23E"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166DF6EA"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r>
      <w:tr w:rsidR="00ED5C68" w:rsidRPr="003E1719" w14:paraId="514874E2" w14:textId="77777777" w:rsidTr="00A002B1">
        <w:trPr>
          <w:trHeight w:val="480"/>
        </w:trPr>
        <w:tc>
          <w:tcPr>
            <w:tcW w:w="4181" w:type="dxa"/>
            <w:shd w:val="clear" w:color="auto" w:fill="auto"/>
            <w:hideMark/>
          </w:tcPr>
          <w:p w14:paraId="6724051D" w14:textId="77777777" w:rsidR="00ED5C68" w:rsidRPr="003E1719" w:rsidRDefault="00ED5C68" w:rsidP="00A002B1">
            <w:pPr>
              <w:rPr>
                <w:color w:val="000000" w:themeColor="text1"/>
                <w:sz w:val="18"/>
                <w:szCs w:val="18"/>
              </w:rPr>
            </w:pPr>
            <w:r w:rsidRPr="003E1719">
              <w:rPr>
                <w:color w:val="000000" w:themeColor="text1"/>
                <w:sz w:val="18"/>
                <w:szCs w:val="18"/>
              </w:rPr>
              <w:t>Mat under hose assemblies for loading and unloading piping system</w:t>
            </w:r>
          </w:p>
        </w:tc>
        <w:tc>
          <w:tcPr>
            <w:tcW w:w="1276" w:type="dxa"/>
            <w:shd w:val="clear" w:color="auto" w:fill="auto"/>
            <w:noWrap/>
            <w:hideMark/>
          </w:tcPr>
          <w:p w14:paraId="6BE51BF3" w14:textId="77777777" w:rsidR="00ED5C68" w:rsidRPr="003E1719" w:rsidRDefault="00ED5C68" w:rsidP="00A002B1">
            <w:pPr>
              <w:suppressAutoHyphens w:val="0"/>
              <w:spacing w:before="40" w:after="120" w:line="220" w:lineRule="exact"/>
              <w:ind w:right="113"/>
              <w:jc w:val="center"/>
              <w:rPr>
                <w:color w:val="000000" w:themeColor="text1"/>
                <w:sz w:val="18"/>
                <w:szCs w:val="18"/>
              </w:rPr>
            </w:pPr>
          </w:p>
        </w:tc>
        <w:tc>
          <w:tcPr>
            <w:tcW w:w="1134" w:type="dxa"/>
            <w:shd w:val="clear" w:color="auto" w:fill="auto"/>
            <w:noWrap/>
            <w:hideMark/>
          </w:tcPr>
          <w:p w14:paraId="4F6E2121" w14:textId="77777777" w:rsidR="00ED5C68" w:rsidRPr="003E1719" w:rsidRDefault="00ED5C68" w:rsidP="00A002B1">
            <w:pPr>
              <w:suppressAutoHyphens w:val="0"/>
              <w:spacing w:before="40" w:after="120" w:line="220" w:lineRule="exact"/>
              <w:ind w:right="113"/>
              <w:jc w:val="center"/>
              <w:rPr>
                <w:color w:val="000000" w:themeColor="text1"/>
                <w:sz w:val="18"/>
                <w:szCs w:val="18"/>
              </w:rPr>
            </w:pPr>
          </w:p>
        </w:tc>
        <w:tc>
          <w:tcPr>
            <w:tcW w:w="1276" w:type="dxa"/>
            <w:shd w:val="clear" w:color="auto" w:fill="auto"/>
            <w:noWrap/>
            <w:hideMark/>
          </w:tcPr>
          <w:p w14:paraId="4EF9BF89" w14:textId="77777777" w:rsidR="00ED5C68" w:rsidRPr="003E1719" w:rsidRDefault="00ED5C68" w:rsidP="00A002B1">
            <w:pPr>
              <w:suppressAutoHyphens w:val="0"/>
              <w:spacing w:before="40" w:after="120" w:line="220" w:lineRule="exact"/>
              <w:ind w:right="113"/>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5E35CEB9" w14:textId="77777777" w:rsidR="00ED5C68" w:rsidRPr="003E1719" w:rsidRDefault="00ED5C68" w:rsidP="00A002B1">
            <w:pPr>
              <w:suppressAutoHyphens w:val="0"/>
              <w:spacing w:before="40" w:after="120" w:line="220" w:lineRule="exact"/>
              <w:ind w:right="113"/>
              <w:jc w:val="center"/>
              <w:rPr>
                <w:color w:val="000000" w:themeColor="text1"/>
                <w:sz w:val="18"/>
                <w:szCs w:val="18"/>
                <w:lang w:val="fr-FR"/>
              </w:rPr>
            </w:pPr>
            <w:r w:rsidRPr="003E1719">
              <w:rPr>
                <w:color w:val="000000" w:themeColor="text1"/>
                <w:sz w:val="18"/>
                <w:szCs w:val="18"/>
                <w:lang w:val="fr-FR"/>
              </w:rPr>
              <w:t>X</w:t>
            </w:r>
          </w:p>
        </w:tc>
      </w:tr>
      <w:tr w:rsidR="00ED5C68" w:rsidRPr="003E1719" w14:paraId="0B49A2D3" w14:textId="77777777" w:rsidTr="00A002B1">
        <w:trPr>
          <w:trHeight w:val="510"/>
        </w:trPr>
        <w:tc>
          <w:tcPr>
            <w:tcW w:w="4181" w:type="dxa"/>
            <w:shd w:val="clear" w:color="auto" w:fill="auto"/>
            <w:hideMark/>
          </w:tcPr>
          <w:p w14:paraId="63B8EE99" w14:textId="77777777" w:rsidR="00ED5C68" w:rsidRPr="003E1719" w:rsidRDefault="00ED5C68" w:rsidP="00A002B1">
            <w:pPr>
              <w:rPr>
                <w:color w:val="000000" w:themeColor="text1"/>
                <w:sz w:val="18"/>
                <w:szCs w:val="18"/>
              </w:rPr>
            </w:pPr>
            <w:r w:rsidRPr="003E1719">
              <w:rPr>
                <w:color w:val="000000" w:themeColor="text1"/>
                <w:sz w:val="18"/>
                <w:szCs w:val="18"/>
              </w:rPr>
              <w:t>Fire hoses, air hoses, hoses for cleaning the deck, etc.</w:t>
            </w:r>
          </w:p>
        </w:tc>
        <w:tc>
          <w:tcPr>
            <w:tcW w:w="1276" w:type="dxa"/>
            <w:shd w:val="clear" w:color="auto" w:fill="auto"/>
            <w:noWrap/>
            <w:hideMark/>
          </w:tcPr>
          <w:p w14:paraId="48A63E05" w14:textId="77777777" w:rsidR="00ED5C68" w:rsidRPr="003E1719" w:rsidRDefault="00ED5C68" w:rsidP="00A002B1">
            <w:pPr>
              <w:jc w:val="center"/>
              <w:rPr>
                <w:color w:val="000000" w:themeColor="text1"/>
                <w:sz w:val="18"/>
                <w:szCs w:val="18"/>
              </w:rPr>
            </w:pPr>
          </w:p>
        </w:tc>
        <w:tc>
          <w:tcPr>
            <w:tcW w:w="1134" w:type="dxa"/>
            <w:shd w:val="clear" w:color="auto" w:fill="auto"/>
            <w:noWrap/>
            <w:hideMark/>
          </w:tcPr>
          <w:p w14:paraId="2CA628E0" w14:textId="77777777" w:rsidR="00ED5C68" w:rsidRPr="003E1719" w:rsidRDefault="00ED5C68" w:rsidP="00A002B1">
            <w:pPr>
              <w:jc w:val="center"/>
              <w:rPr>
                <w:color w:val="000000" w:themeColor="text1"/>
                <w:sz w:val="18"/>
                <w:szCs w:val="18"/>
              </w:rPr>
            </w:pPr>
          </w:p>
        </w:tc>
        <w:tc>
          <w:tcPr>
            <w:tcW w:w="1276" w:type="dxa"/>
            <w:shd w:val="clear" w:color="auto" w:fill="auto"/>
            <w:noWrap/>
            <w:hideMark/>
          </w:tcPr>
          <w:p w14:paraId="7D7AD1CB"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6BCF5054"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r>
      <w:tr w:rsidR="00ED5C68" w:rsidRPr="003E1719" w14:paraId="23410B17" w14:textId="77777777" w:rsidTr="00A002B1">
        <w:trPr>
          <w:trHeight w:val="255"/>
        </w:trPr>
        <w:tc>
          <w:tcPr>
            <w:tcW w:w="4181" w:type="dxa"/>
            <w:shd w:val="clear" w:color="auto" w:fill="auto"/>
            <w:hideMark/>
          </w:tcPr>
          <w:p w14:paraId="22F83951" w14:textId="77777777" w:rsidR="00ED5C68" w:rsidRPr="003E1719" w:rsidRDefault="00ED5C68" w:rsidP="00A002B1">
            <w:pPr>
              <w:rPr>
                <w:color w:val="000000" w:themeColor="text1"/>
                <w:sz w:val="18"/>
                <w:szCs w:val="18"/>
                <w:lang w:val="fr-FR"/>
              </w:rPr>
            </w:pPr>
            <w:r w:rsidRPr="003E1719">
              <w:rPr>
                <w:color w:val="000000" w:themeColor="text1"/>
                <w:sz w:val="18"/>
                <w:szCs w:val="18"/>
                <w:lang w:val="fr-FR"/>
              </w:rPr>
              <w:t>Sampling equipment and bottles</w:t>
            </w:r>
          </w:p>
        </w:tc>
        <w:tc>
          <w:tcPr>
            <w:tcW w:w="1276" w:type="dxa"/>
            <w:shd w:val="clear" w:color="auto" w:fill="auto"/>
            <w:noWrap/>
            <w:hideMark/>
          </w:tcPr>
          <w:p w14:paraId="27BBA8E7" w14:textId="77777777" w:rsidR="00ED5C68" w:rsidRPr="003E1719" w:rsidRDefault="00ED5C68" w:rsidP="00A002B1">
            <w:pPr>
              <w:jc w:val="center"/>
              <w:rPr>
                <w:color w:val="000000" w:themeColor="text1"/>
                <w:sz w:val="18"/>
                <w:szCs w:val="18"/>
                <w:lang w:val="fr-FR"/>
              </w:rPr>
            </w:pPr>
          </w:p>
        </w:tc>
        <w:tc>
          <w:tcPr>
            <w:tcW w:w="1134" w:type="dxa"/>
            <w:shd w:val="clear" w:color="auto" w:fill="auto"/>
            <w:noWrap/>
            <w:hideMark/>
          </w:tcPr>
          <w:p w14:paraId="654B5C8A" w14:textId="77777777" w:rsidR="00ED5C68" w:rsidRPr="003E1719" w:rsidRDefault="00ED5C68" w:rsidP="00A002B1">
            <w:pPr>
              <w:jc w:val="center"/>
              <w:rPr>
                <w:color w:val="000000" w:themeColor="text1"/>
                <w:sz w:val="18"/>
                <w:szCs w:val="18"/>
                <w:lang w:val="fr-FR"/>
              </w:rPr>
            </w:pPr>
          </w:p>
        </w:tc>
        <w:tc>
          <w:tcPr>
            <w:tcW w:w="1276" w:type="dxa"/>
            <w:shd w:val="clear" w:color="auto" w:fill="auto"/>
            <w:noWrap/>
            <w:hideMark/>
          </w:tcPr>
          <w:p w14:paraId="172A03EF"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41E5AD95" w14:textId="77777777" w:rsidR="00ED5C68" w:rsidRPr="003E1719" w:rsidRDefault="00ED5C68" w:rsidP="00A002B1">
            <w:pPr>
              <w:jc w:val="center"/>
              <w:rPr>
                <w:color w:val="000000" w:themeColor="text1"/>
                <w:sz w:val="18"/>
                <w:szCs w:val="18"/>
                <w:lang w:val="fr-FR"/>
              </w:rPr>
            </w:pPr>
          </w:p>
        </w:tc>
      </w:tr>
      <w:tr w:rsidR="00ED5C68" w:rsidRPr="003E1719" w14:paraId="23237EF6" w14:textId="77777777" w:rsidTr="00A002B1">
        <w:trPr>
          <w:trHeight w:val="780"/>
        </w:trPr>
        <w:tc>
          <w:tcPr>
            <w:tcW w:w="4181" w:type="dxa"/>
            <w:shd w:val="clear" w:color="auto" w:fill="auto"/>
            <w:hideMark/>
          </w:tcPr>
          <w:p w14:paraId="115342A8" w14:textId="77777777" w:rsidR="00ED5C68" w:rsidRPr="003E1719" w:rsidRDefault="00ED5C68" w:rsidP="00A002B1">
            <w:pPr>
              <w:rPr>
                <w:color w:val="000000" w:themeColor="text1"/>
                <w:sz w:val="18"/>
                <w:szCs w:val="18"/>
              </w:rPr>
            </w:pPr>
            <w:r w:rsidRPr="003E1719">
              <w:rPr>
                <w:color w:val="000000" w:themeColor="text1"/>
                <w:sz w:val="18"/>
                <w:szCs w:val="18"/>
              </w:rPr>
              <w:t>Photo-optical copies of the certificate of approval according to 8.1.2.6 or 8.1.2.7, and of the vessel’s certificate, the measurement certificate and the Rhine navigation membership certificate</w:t>
            </w:r>
          </w:p>
        </w:tc>
        <w:tc>
          <w:tcPr>
            <w:tcW w:w="1276" w:type="dxa"/>
            <w:shd w:val="clear" w:color="auto" w:fill="auto"/>
            <w:noWrap/>
            <w:hideMark/>
          </w:tcPr>
          <w:p w14:paraId="4230DD94" w14:textId="77777777" w:rsidR="00ED5C68" w:rsidRPr="003E1719" w:rsidRDefault="00ED5C68" w:rsidP="00A002B1">
            <w:pPr>
              <w:jc w:val="center"/>
              <w:rPr>
                <w:color w:val="000000" w:themeColor="text1"/>
                <w:sz w:val="18"/>
                <w:szCs w:val="18"/>
              </w:rPr>
            </w:pPr>
          </w:p>
        </w:tc>
        <w:tc>
          <w:tcPr>
            <w:tcW w:w="1134" w:type="dxa"/>
            <w:shd w:val="clear" w:color="auto" w:fill="auto"/>
            <w:noWrap/>
            <w:hideMark/>
          </w:tcPr>
          <w:p w14:paraId="67B15998"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6" w:type="dxa"/>
            <w:shd w:val="clear" w:color="auto" w:fill="auto"/>
            <w:noWrap/>
            <w:hideMark/>
          </w:tcPr>
          <w:p w14:paraId="19C70C77"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hideMark/>
          </w:tcPr>
          <w:p w14:paraId="0435E875" w14:textId="77777777" w:rsidR="00ED5C68" w:rsidRPr="003E1719" w:rsidRDefault="00ED5C68" w:rsidP="00A002B1">
            <w:pPr>
              <w:jc w:val="center"/>
              <w:rPr>
                <w:color w:val="000000" w:themeColor="text1"/>
                <w:sz w:val="18"/>
                <w:szCs w:val="18"/>
                <w:lang w:val="fr-FR"/>
              </w:rPr>
            </w:pPr>
          </w:p>
        </w:tc>
      </w:tr>
      <w:tr w:rsidR="00ED5C68" w:rsidRPr="003E1719" w14:paraId="547F9168" w14:textId="77777777" w:rsidTr="00A002B1">
        <w:trPr>
          <w:trHeight w:val="311"/>
        </w:trPr>
        <w:tc>
          <w:tcPr>
            <w:tcW w:w="4181" w:type="dxa"/>
            <w:shd w:val="clear" w:color="auto" w:fill="auto"/>
          </w:tcPr>
          <w:p w14:paraId="23CA6E86" w14:textId="77777777" w:rsidR="00ED5C68" w:rsidRPr="003E1719" w:rsidRDefault="00ED5C68" w:rsidP="00A002B1">
            <w:pPr>
              <w:rPr>
                <w:color w:val="000000" w:themeColor="text1"/>
                <w:sz w:val="18"/>
                <w:szCs w:val="18"/>
                <w:lang w:val="fr-FR"/>
              </w:rPr>
            </w:pPr>
            <w:r w:rsidRPr="003E1719">
              <w:rPr>
                <w:color w:val="000000" w:themeColor="text1"/>
                <w:sz w:val="18"/>
                <w:szCs w:val="18"/>
                <w:lang w:val="fr-FR"/>
              </w:rPr>
              <w:t>Drip trays</w:t>
            </w:r>
          </w:p>
        </w:tc>
        <w:tc>
          <w:tcPr>
            <w:tcW w:w="1276" w:type="dxa"/>
            <w:shd w:val="clear" w:color="auto" w:fill="auto"/>
            <w:noWrap/>
          </w:tcPr>
          <w:p w14:paraId="27FEC547" w14:textId="77777777" w:rsidR="00ED5C68" w:rsidRPr="003E1719" w:rsidRDefault="00ED5C68" w:rsidP="00A002B1">
            <w:pPr>
              <w:jc w:val="center"/>
              <w:rPr>
                <w:color w:val="000000" w:themeColor="text1"/>
                <w:sz w:val="18"/>
                <w:szCs w:val="18"/>
                <w:lang w:val="fr-FR"/>
              </w:rPr>
            </w:pPr>
          </w:p>
        </w:tc>
        <w:tc>
          <w:tcPr>
            <w:tcW w:w="1134" w:type="dxa"/>
            <w:shd w:val="clear" w:color="auto" w:fill="auto"/>
            <w:noWrap/>
          </w:tcPr>
          <w:p w14:paraId="73E2E9EA" w14:textId="77777777" w:rsidR="00ED5C68" w:rsidRPr="003E1719" w:rsidRDefault="00ED5C68" w:rsidP="00A002B1">
            <w:pPr>
              <w:jc w:val="center"/>
              <w:rPr>
                <w:color w:val="000000" w:themeColor="text1"/>
                <w:sz w:val="18"/>
                <w:szCs w:val="18"/>
                <w:lang w:val="fr-FR"/>
              </w:rPr>
            </w:pPr>
          </w:p>
        </w:tc>
        <w:tc>
          <w:tcPr>
            <w:tcW w:w="1276" w:type="dxa"/>
            <w:shd w:val="clear" w:color="auto" w:fill="auto"/>
            <w:noWrap/>
          </w:tcPr>
          <w:p w14:paraId="6334ADE4" w14:textId="77777777" w:rsidR="00ED5C68" w:rsidRPr="003E1719" w:rsidRDefault="00ED5C68" w:rsidP="00A002B1">
            <w:pPr>
              <w:jc w:val="center"/>
              <w:rPr>
                <w:color w:val="000000" w:themeColor="text1"/>
                <w:sz w:val="18"/>
                <w:szCs w:val="18"/>
                <w:lang w:val="fr-FR"/>
              </w:rPr>
            </w:pPr>
            <w:r w:rsidRPr="003E1719">
              <w:rPr>
                <w:color w:val="000000" w:themeColor="text1"/>
                <w:sz w:val="18"/>
                <w:szCs w:val="18"/>
                <w:lang w:val="fr-FR"/>
              </w:rPr>
              <w:t>X</w:t>
            </w:r>
          </w:p>
        </w:tc>
        <w:tc>
          <w:tcPr>
            <w:tcW w:w="1275" w:type="dxa"/>
            <w:shd w:val="clear" w:color="auto" w:fill="auto"/>
            <w:noWrap/>
          </w:tcPr>
          <w:p w14:paraId="76FFF5A4" w14:textId="77777777" w:rsidR="00ED5C68" w:rsidRPr="003E1719" w:rsidRDefault="00ED5C68" w:rsidP="00A002B1">
            <w:pPr>
              <w:jc w:val="center"/>
              <w:rPr>
                <w:color w:val="000000" w:themeColor="text1"/>
                <w:sz w:val="18"/>
                <w:szCs w:val="18"/>
                <w:lang w:val="fr-FR"/>
              </w:rPr>
            </w:pPr>
          </w:p>
        </w:tc>
      </w:tr>
      <w:tr w:rsidR="00ED5C68" w:rsidRPr="003E1719" w14:paraId="65B52891" w14:textId="77777777" w:rsidTr="00A002B1">
        <w:trPr>
          <w:trHeight w:val="255"/>
        </w:trPr>
        <w:tc>
          <w:tcPr>
            <w:tcW w:w="9142" w:type="dxa"/>
            <w:gridSpan w:val="5"/>
            <w:shd w:val="clear" w:color="auto" w:fill="auto"/>
            <w:hideMark/>
          </w:tcPr>
          <w:p w14:paraId="3CFA344C" w14:textId="77777777" w:rsidR="00ED5C68" w:rsidRPr="003E1719" w:rsidRDefault="00ED5C68" w:rsidP="00A002B1">
            <w:pPr>
              <w:rPr>
                <w:color w:val="000000" w:themeColor="text1"/>
                <w:sz w:val="18"/>
                <w:szCs w:val="18"/>
              </w:rPr>
            </w:pPr>
            <w:r w:rsidRPr="003E1719">
              <w:rPr>
                <w:color w:val="000000" w:themeColor="text1"/>
                <w:sz w:val="18"/>
                <w:szCs w:val="18"/>
              </w:rPr>
              <w:t>(*) Take account of 9.3.1.0.5, 9.3.2.0.5 or 9.3.3.0.5, as appropriate</w:t>
            </w:r>
          </w:p>
        </w:tc>
      </w:tr>
      <w:tr w:rsidR="00ED5C68" w:rsidRPr="003E1719" w14:paraId="0AAC02C9" w14:textId="77777777" w:rsidTr="00A002B1">
        <w:trPr>
          <w:trHeight w:val="255"/>
        </w:trPr>
        <w:tc>
          <w:tcPr>
            <w:tcW w:w="9142" w:type="dxa"/>
            <w:gridSpan w:val="5"/>
            <w:shd w:val="clear" w:color="auto" w:fill="auto"/>
            <w:noWrap/>
            <w:hideMark/>
          </w:tcPr>
          <w:p w14:paraId="71E21E29" w14:textId="77777777" w:rsidR="00ED5C68" w:rsidRPr="003E1719" w:rsidRDefault="00ED5C68" w:rsidP="00A002B1">
            <w:pPr>
              <w:rPr>
                <w:color w:val="000000" w:themeColor="text1"/>
                <w:sz w:val="18"/>
                <w:szCs w:val="18"/>
              </w:rPr>
            </w:pPr>
            <w:r w:rsidRPr="003E1719">
              <w:rPr>
                <w:color w:val="000000" w:themeColor="text1"/>
                <w:sz w:val="18"/>
                <w:szCs w:val="18"/>
              </w:rPr>
              <w:t>Aluminium gauging rods are permitted, provided that they are fitted with brass feet or protected in another way to avoid sparking.</w:t>
            </w:r>
          </w:p>
        </w:tc>
      </w:tr>
    </w:tbl>
    <w:p w14:paraId="03F37E1D" w14:textId="77777777" w:rsidR="00ED5C68" w:rsidRPr="003E1719" w:rsidRDefault="00ED5C68" w:rsidP="00ED5C68">
      <w:pPr>
        <w:pStyle w:val="SingleTxtG"/>
        <w:spacing w:before="120"/>
      </w:pPr>
      <w:r w:rsidRPr="003E1719">
        <w:t>All permanently fitted materials in the accommodation or wheelhouse, with the exception of furniture, shall not readily ignite. They shall not evolve fumes or toxic gases in dangerous quantities, if involved in a fire.”.</w:t>
      </w:r>
    </w:p>
    <w:p w14:paraId="57B93495" w14:textId="727FC329" w:rsidR="00ED5C68" w:rsidRPr="003E1719" w:rsidRDefault="00ED5C68" w:rsidP="00ED5C68">
      <w:pPr>
        <w:pStyle w:val="SingleTxtG"/>
        <w:rPr>
          <w:iCs/>
        </w:rPr>
      </w:pPr>
      <w:r w:rsidRPr="003E1719">
        <w:rPr>
          <w:iCs/>
        </w:rPr>
        <w:t>9.3.x.0.5</w:t>
      </w:r>
      <w:r w:rsidRPr="003E1719">
        <w:rPr>
          <w:iCs/>
        </w:rPr>
        <w:tab/>
        <w:t>Amend to read as follows:</w:t>
      </w:r>
    </w:p>
    <w:p w14:paraId="77230B25" w14:textId="77777777" w:rsidR="00ED5C68" w:rsidRPr="003E1719" w:rsidRDefault="00ED5C68" w:rsidP="00ED5C68">
      <w:pPr>
        <w:pStyle w:val="SingleTxtG"/>
      </w:pPr>
      <w:r w:rsidRPr="003E1719">
        <w:t>“The use of plastic material for a vessel’s boats is permitted only if the material does not readily ignite.. Except where explicitly permitted in 9.3.x.0.3 or in the certificate of approval, the use of wood, aluminium alloys, plastic materials or rubber is prohibited.</w:t>
      </w:r>
    </w:p>
    <w:p w14:paraId="166F948A" w14:textId="77777777" w:rsidR="00ED5C68" w:rsidRPr="003E1719" w:rsidRDefault="00ED5C68" w:rsidP="00ED5C68">
      <w:pPr>
        <w:pStyle w:val="SingleTxtG"/>
        <w:rPr>
          <w:iCs/>
        </w:rPr>
      </w:pPr>
      <w:r w:rsidRPr="003E1719">
        <w:t>The use of aluminium alloys or plastic material for passageways (gangways) in the cargo area is permitted only if the material does not readily ignite or conduct electricity.”.</w:t>
      </w:r>
    </w:p>
    <w:p w14:paraId="4213A6E2" w14:textId="0ADC42D6" w:rsidR="000E3CA5" w:rsidRPr="003E1719" w:rsidRDefault="000E3CA5" w:rsidP="000E3CA5">
      <w:pPr>
        <w:pStyle w:val="SingleTxtG"/>
      </w:pPr>
      <w:r w:rsidRPr="003E1719">
        <w:t>9.3.x.8.2</w:t>
      </w:r>
      <w:r w:rsidRPr="003E1719">
        <w:tab/>
        <w:t xml:space="preserve">Delete and insert </w:t>
      </w:r>
      <w:r w:rsidRPr="003E1719">
        <w:rPr>
          <w:i/>
        </w:rPr>
        <w:t>“(Deleted).”.</w:t>
      </w:r>
    </w:p>
    <w:p w14:paraId="2488C02B" w14:textId="2E4CA499" w:rsidR="000E3CA5" w:rsidRPr="003E1719" w:rsidRDefault="000E3CA5" w:rsidP="000E3CA5">
      <w:pPr>
        <w:pStyle w:val="SingleTxtG"/>
      </w:pPr>
      <w:r w:rsidRPr="003E1719">
        <w:t>9.3.x.8.3</w:t>
      </w:r>
      <w:r w:rsidRPr="003E1719">
        <w:tab/>
        <w:t xml:space="preserve">Delete and insert </w:t>
      </w:r>
      <w:r w:rsidRPr="003E1719">
        <w:rPr>
          <w:i/>
        </w:rPr>
        <w:t>“(Deleted).”.</w:t>
      </w:r>
    </w:p>
    <w:p w14:paraId="30A13F3A" w14:textId="49572837" w:rsidR="000E3CA5" w:rsidRPr="003E1719" w:rsidRDefault="000E3CA5" w:rsidP="000E3CA5">
      <w:pPr>
        <w:pStyle w:val="SingleTxtG"/>
      </w:pPr>
      <w:r w:rsidRPr="003E1719">
        <w:t>9.3.1.8.4 and 9.3.2.8.4</w:t>
      </w:r>
      <w:r w:rsidRPr="003E1719">
        <w:tab/>
        <w:t>Add the following new paragraph: “The conformity of the documents required in 8.1.2.3 (r) to (v) with the circumstances on board shall be inspected by a recognized classification society, an inspection body or by a person authorized for that purpose by the competent authority whenever the certificate of approval is renewed and, in addition, once during the third year of validity of the certificate of approval. A signed certificate must be available on board.”.</w:t>
      </w:r>
    </w:p>
    <w:p w14:paraId="33539274" w14:textId="75041F14" w:rsidR="00C90462" w:rsidRPr="003E1719" w:rsidRDefault="00C90462" w:rsidP="00C90462">
      <w:pPr>
        <w:pStyle w:val="SingleTxtG"/>
      </w:pPr>
      <w:r w:rsidRPr="003E1719">
        <w:t>9.3.x.10</w:t>
      </w:r>
      <w:r w:rsidRPr="003E1719">
        <w:tab/>
        <w:t>Amend the heading to read as follows: “</w:t>
      </w:r>
      <w:r w:rsidRPr="003E1719">
        <w:rPr>
          <w:b/>
          <w:bCs/>
          <w:i/>
          <w:iCs/>
        </w:rPr>
        <w:t>Protection against the penetration of dangerous gases and the spreading of dangerous liquids</w:t>
      </w:r>
      <w:r w:rsidRPr="003E1719">
        <w:t>”.</w:t>
      </w:r>
    </w:p>
    <w:p w14:paraId="5F601F77" w14:textId="4FF97A1C" w:rsidR="00C90462" w:rsidRPr="003E1719" w:rsidRDefault="00C90462" w:rsidP="00C90462">
      <w:pPr>
        <w:pStyle w:val="SingleTxtG"/>
      </w:pPr>
      <w:r w:rsidRPr="003E1719">
        <w:t>9.3.x.10.1</w:t>
      </w:r>
      <w:r w:rsidRPr="003E1719">
        <w:tab/>
        <w:t>Amend to read as follows:</w:t>
      </w:r>
    </w:p>
    <w:p w14:paraId="05A40BA0" w14:textId="77777777" w:rsidR="00C90462" w:rsidRPr="003E1719" w:rsidRDefault="00C90462" w:rsidP="00C90462">
      <w:pPr>
        <w:pStyle w:val="SingleTxtG"/>
      </w:pPr>
      <w:r w:rsidRPr="003E1719">
        <w:t xml:space="preserve">“The vessel shall be designed so as to prevent dangerous gases and liquids from penetrating into the accommodation, wheelhouse and service spaces. None of the windows in these </w:t>
      </w:r>
      <w:r w:rsidRPr="003E1719">
        <w:lastRenderedPageBreak/>
        <w:t>spaces shall be capable of being opened unless its intended use is as an emergency exit and it is marked as such.”.</w:t>
      </w:r>
    </w:p>
    <w:p w14:paraId="267DF3BA" w14:textId="5C4D701C" w:rsidR="00C90462" w:rsidRPr="003E1719" w:rsidRDefault="00C90462" w:rsidP="00C90462">
      <w:pPr>
        <w:pStyle w:val="SingleTxtG"/>
      </w:pPr>
      <w:r w:rsidRPr="003E1719">
        <w:t>9.3.x.10.2</w:t>
      </w:r>
      <w:r w:rsidRPr="003E1719">
        <w:tab/>
        <w:t>Amend to read as follows:</w:t>
      </w:r>
    </w:p>
    <w:p w14:paraId="48FBDB19" w14:textId="77777777" w:rsidR="00C90462" w:rsidRPr="003E1719" w:rsidRDefault="00C90462" w:rsidP="00C90462">
      <w:pPr>
        <w:pStyle w:val="SingleTxtG"/>
      </w:pPr>
      <w:r w:rsidRPr="003E1719">
        <w:t>“Liquid-tight protective coamings shall be fitted on deck at the height of the external bulkheads of the cargo tanks, at a maximum distance of 0.60 m from the outer cofferdam bulkheads or the hold end bulkheads. The protective coamings shall either extend over the entire width of the vessel or be fixed between the longitudinal spill coamings so as to prevent liquids from entering the forepeak and afterpeak. The height of the protective coamings and the spill coamings shall be at least 0.075 m. The protective coaming may correspond to the protection wall prescribed in 9.3.x.10.3 if the protection wall extends across the entire width of the vessel.”.</w:t>
      </w:r>
    </w:p>
    <w:p w14:paraId="0814A2E1" w14:textId="6A0884E7" w:rsidR="00C90462" w:rsidRPr="003E1719" w:rsidRDefault="00C90462" w:rsidP="00C90462">
      <w:pPr>
        <w:pStyle w:val="SingleTxtG"/>
      </w:pPr>
      <w:r w:rsidRPr="003E1719">
        <w:t>9.3.1.10.3</w:t>
      </w:r>
      <w:r w:rsidRPr="003E1719">
        <w:tab/>
        <w:t>Amend to read as follows:</w:t>
      </w:r>
    </w:p>
    <w:p w14:paraId="1AB94EF5" w14:textId="77777777" w:rsidR="00C90462" w:rsidRPr="003E1719" w:rsidRDefault="00C90462" w:rsidP="00C90462">
      <w:pPr>
        <w:pStyle w:val="SingleTxtG"/>
      </w:pPr>
      <w:r w:rsidRPr="003E1719">
        <w:t>“9.3.1.10.3</w:t>
      </w:r>
      <w:r w:rsidRPr="003E1719">
        <w:tab/>
        <w:t>If the</w:t>
      </w:r>
      <w:r w:rsidRPr="003E1719">
        <w:rPr>
          <w:color w:val="2F2F2F"/>
        </w:rPr>
        <w:t xml:space="preserve"> list of substances on the vessel according to 1.16.1.2.5</w:t>
      </w:r>
      <w:r w:rsidRPr="003E1719">
        <w:t xml:space="preserve"> is going to include substances that require explosion protection </w:t>
      </w:r>
      <w:r w:rsidRPr="003E1719">
        <w:rPr>
          <w:color w:val="2F2F2F"/>
        </w:rPr>
        <w:t>in accordance with column (17) of Table C of Chapter 3.2,</w:t>
      </w:r>
      <w:r w:rsidRPr="003E1719">
        <w:t xml:space="preserve"> </w:t>
      </w:r>
      <w:r w:rsidRPr="003E1719">
        <w:rPr>
          <w:color w:val="2F2F2F"/>
        </w:rPr>
        <w:t xml:space="preserve">then </w:t>
      </w:r>
      <w:r w:rsidRPr="003E1719">
        <w:t>the use of installations and equipment that are not of at least the ‘limited explosion risk’ type is not permitted during loading and unloading operations in parts of the deck outside the cargo area, unless those parts are protected against the entry of gases and liquids by a gas- and liquid-tight protection wall. The wall must either extend from one side of the vessel to the other or surround the areas to protect in an U-shaped form. The wall must cover the whole width of the area to protect and at least 1.00 m in the direction opposite to the cargo area (see Classification of zones diagram). The height of the wall shall be at least 1.00 m above the adjacent cargo deck area in the cargo area. The outer wall and side walls of the accommodation can be considered as a protection wall if they do not include openings and if the dimensions are complied with.</w:t>
      </w:r>
    </w:p>
    <w:p w14:paraId="5216DB57" w14:textId="77777777" w:rsidR="00C90462" w:rsidRPr="003E1719" w:rsidRDefault="00C90462" w:rsidP="00C90462">
      <w:pPr>
        <w:pStyle w:val="SingleTxtG"/>
      </w:pPr>
      <w:r w:rsidRPr="003E1719">
        <w:t>A protection wall is not required where the distance between the areas to be protected and the safety valve, the shore connections of the piping for loading and unloading, and venting piping, the compressor on deck and the opening of the closest pressure tanks is at least 12.00 m.”.</w:t>
      </w:r>
    </w:p>
    <w:p w14:paraId="3E0B88D7" w14:textId="05365B56" w:rsidR="00C90462" w:rsidRPr="003E1719" w:rsidRDefault="00C90462" w:rsidP="00C90462">
      <w:pPr>
        <w:pStyle w:val="SingleTxtG"/>
      </w:pPr>
      <w:r w:rsidRPr="003E1719">
        <w:t>9.3.x.10.4</w:t>
      </w:r>
      <w:r w:rsidRPr="003E1719">
        <w:tab/>
        <w:t>Amend to read as follows:</w:t>
      </w:r>
    </w:p>
    <w:p w14:paraId="5B8D85EF" w14:textId="77777777" w:rsidR="00C90462" w:rsidRPr="003E1719" w:rsidRDefault="00C90462" w:rsidP="00C90462">
      <w:pPr>
        <w:pStyle w:val="SingleTxtG"/>
      </w:pPr>
      <w:r w:rsidRPr="003E1719">
        <w:t>“On deck, the lower edges of door-openings in the sidewalls of superstructures and the sills of hatches and ventilation openings of premises located under the deck shall have a height of not less than 0.50 m above the deck.</w:t>
      </w:r>
    </w:p>
    <w:p w14:paraId="5F57F5E4" w14:textId="77777777" w:rsidR="00C90462" w:rsidRPr="003E1719" w:rsidRDefault="00C90462" w:rsidP="00C90462">
      <w:pPr>
        <w:pStyle w:val="SingleTxtG"/>
      </w:pPr>
      <w:r w:rsidRPr="003E1719">
        <w:t>This requirement does not apply to access openings to double-hull spaces and double bottoms.”.</w:t>
      </w:r>
    </w:p>
    <w:p w14:paraId="115DCDC6" w14:textId="33B36763" w:rsidR="00C90462" w:rsidRPr="003E1719" w:rsidRDefault="00C90462" w:rsidP="00C90462">
      <w:pPr>
        <w:pStyle w:val="SingleTxtG"/>
      </w:pPr>
      <w:r w:rsidRPr="003E1719">
        <w:t>9.3.1.10.5 and 9.3.2.10.5</w:t>
      </w:r>
      <w:r w:rsidRPr="003E1719">
        <w:tab/>
        <w:t>Add the following new paragraph:</w:t>
      </w:r>
    </w:p>
    <w:p w14:paraId="56ABD64E" w14:textId="77777777" w:rsidR="00C90462" w:rsidRPr="003E1719" w:rsidRDefault="00C90462" w:rsidP="00C90462">
      <w:pPr>
        <w:pStyle w:val="SingleTxtG"/>
      </w:pPr>
      <w:r w:rsidRPr="003E1719">
        <w:t>“The bulwarks, foot-rails, etc., shall be provided with sufficiently large openings which are located directly above the deck.”.</w:t>
      </w:r>
    </w:p>
    <w:p w14:paraId="6C10598D" w14:textId="0AF8E685" w:rsidR="00BA6F30" w:rsidRPr="003B3371" w:rsidRDefault="00BA6F30" w:rsidP="00BA6F30">
      <w:pPr>
        <w:pStyle w:val="SingleTxtG"/>
      </w:pPr>
      <w:r w:rsidRPr="003B3371">
        <w:t>9.3.1.11.3 (a)</w:t>
      </w:r>
      <w:r w:rsidRPr="003B3371">
        <w:tab/>
        <w:t>Amend the first sentence to read as follows: “The hold spaces shall be separated from the accommodation, engine rooms and service spaces outside the cargo area below deck by bulkheads of Class “A-60” as defined in SOLAS 74, Chapter II-2, Regulation 3.”</w:t>
      </w:r>
      <w:r w:rsidR="003316CF">
        <w:t>.</w:t>
      </w:r>
    </w:p>
    <w:p w14:paraId="560B86C4" w14:textId="27E0A61D" w:rsidR="0037154B" w:rsidRDefault="005465CC" w:rsidP="0037154B">
      <w:pPr>
        <w:pStyle w:val="SingleTxtG"/>
      </w:pPr>
      <w:r w:rsidRPr="005E6BDF">
        <w:t>9.3.</w:t>
      </w:r>
      <w:r w:rsidR="00D8658C">
        <w:t>2</w:t>
      </w:r>
      <w:r w:rsidRPr="005E6BDF">
        <w:t>.11.3</w:t>
      </w:r>
      <w:r w:rsidR="003D420A">
        <w:t xml:space="preserve"> (c)</w:t>
      </w:r>
      <w:r w:rsidR="00D8658C">
        <w:t xml:space="preserve"> and </w:t>
      </w:r>
      <w:r w:rsidR="00D8658C" w:rsidRPr="005E6BDF">
        <w:t>9.3.</w:t>
      </w:r>
      <w:r w:rsidR="00D8658C">
        <w:t>3</w:t>
      </w:r>
      <w:r w:rsidR="00D8658C" w:rsidRPr="005E6BDF">
        <w:t>.11.3</w:t>
      </w:r>
      <w:r w:rsidR="00D8658C">
        <w:t xml:space="preserve"> (c)</w:t>
      </w:r>
      <w:r w:rsidR="003D420A">
        <w:tab/>
        <w:t>Amend the second sentence to read as follows:</w:t>
      </w:r>
      <w:r w:rsidR="003D420A" w:rsidRPr="003D420A">
        <w:t xml:space="preserve"> “It has to be possible to check their gas-free condition.”.</w:t>
      </w:r>
    </w:p>
    <w:p w14:paraId="239F6BE8" w14:textId="0775DD71" w:rsidR="00C90462" w:rsidRPr="003E1719" w:rsidRDefault="00C90462" w:rsidP="00FD1B4F">
      <w:pPr>
        <w:pStyle w:val="SingleTxtG"/>
        <w:pageBreakBefore/>
      </w:pPr>
      <w:r w:rsidRPr="003E1719">
        <w:lastRenderedPageBreak/>
        <w:t>9.3.1.12.3 and 9.3.2.12.3</w:t>
      </w:r>
      <w:r w:rsidRPr="003E1719">
        <w:tab/>
        <w:t>Amend to read as follows:</w:t>
      </w:r>
    </w:p>
    <w:p w14:paraId="35FB5E67" w14:textId="77777777" w:rsidR="00C90462" w:rsidRPr="003E1719" w:rsidRDefault="00C90462" w:rsidP="00C90462">
      <w:pPr>
        <w:pStyle w:val="SingleTxtG"/>
        <w:ind w:left="1701" w:hanging="567"/>
      </w:pPr>
      <w:r w:rsidRPr="003E1719">
        <w:t>“(a)</w:t>
      </w:r>
      <w:r w:rsidRPr="003E1719">
        <w:tab/>
        <w:t>A service space located within the cargo area below deck shall be provided with a ventilation system. The capacity of the fans shall be sufficient to ensure 20 complete changes of air per hour based on the volume of the service space.</w:t>
      </w:r>
    </w:p>
    <w:p w14:paraId="076154F6" w14:textId="77777777" w:rsidR="00C90462" w:rsidRPr="003E1719" w:rsidRDefault="00C90462" w:rsidP="00C90462">
      <w:pPr>
        <w:pStyle w:val="SingleTxtG"/>
        <w:ind w:left="1701" w:hanging="567"/>
      </w:pPr>
      <w:r w:rsidRPr="003E1719">
        <w:tab/>
        <w:t>The ventilation exhaust ducts shall extend down to 50 mm above the bottom of the service space. The air shall be supplied through a duct at the top of the service space.</w:t>
      </w:r>
    </w:p>
    <w:p w14:paraId="3C05160B" w14:textId="77777777" w:rsidR="00C90462" w:rsidRPr="003E1719" w:rsidRDefault="00C90462" w:rsidP="00C90462">
      <w:pPr>
        <w:pStyle w:val="SingleTxtG"/>
        <w:ind w:left="1701" w:hanging="567"/>
      </w:pPr>
      <w:r w:rsidRPr="003E1719">
        <w:t>(b)</w:t>
      </w:r>
      <w:r w:rsidRPr="003E1719">
        <w:tab/>
        <w:t>If the</w:t>
      </w:r>
      <w:r w:rsidRPr="003E1719">
        <w:rPr>
          <w:color w:val="2F2F2F"/>
        </w:rPr>
        <w:t xml:space="preserve"> list of substances on the vessel according to 1.16.1.2.5</w:t>
      </w:r>
      <w:r w:rsidRPr="003E1719">
        <w:t xml:space="preserve"> is going to include substances that require explosion protection </w:t>
      </w:r>
      <w:r w:rsidRPr="003E1719">
        <w:rPr>
          <w:color w:val="2F2F2F"/>
        </w:rPr>
        <w:t>in accordance with column (17) of Table C of Chapter 3.2</w:t>
      </w:r>
      <w:r w:rsidRPr="003E1719">
        <w:t>, then the air inlets shall be located not less than 2.00 m above the deck, at a distance of not less than 2.00 m from tank openings and 6.00 m from the outlets of safety valves.</w:t>
      </w:r>
    </w:p>
    <w:p w14:paraId="2A2B7213" w14:textId="77777777" w:rsidR="00C90462" w:rsidRPr="003E1719" w:rsidRDefault="00C90462" w:rsidP="00C90462">
      <w:pPr>
        <w:pStyle w:val="SingleTxtG"/>
        <w:ind w:left="1701" w:hanging="567"/>
      </w:pPr>
      <w:r w:rsidRPr="003E1719">
        <w:tab/>
        <w:t>The extension pipes which may be necessary may be of the hinged type.”.</w:t>
      </w:r>
    </w:p>
    <w:p w14:paraId="3D2D023B" w14:textId="4A9F4BE7" w:rsidR="00C90462" w:rsidRPr="003E1719" w:rsidRDefault="00C90462" w:rsidP="00C90462">
      <w:pPr>
        <w:pStyle w:val="SingleTxtG"/>
      </w:pPr>
      <w:r w:rsidRPr="003E1719">
        <w:t>9.3.x.12.4</w:t>
      </w:r>
      <w:r w:rsidRPr="003E1719">
        <w:tab/>
        <w:t>Amend to read as follows:</w:t>
      </w:r>
    </w:p>
    <w:p w14:paraId="02BB5699" w14:textId="77777777" w:rsidR="00C90462" w:rsidRPr="003E1719" w:rsidRDefault="00C90462" w:rsidP="00C90462">
      <w:pPr>
        <w:pStyle w:val="SingleTxtG"/>
        <w:ind w:left="1701" w:hanging="567"/>
      </w:pPr>
      <w:r w:rsidRPr="003E1719">
        <w:t>“(a)</w:t>
      </w:r>
      <w:r w:rsidRPr="003E1719">
        <w:tab/>
        <w:t>Ventilation shall be provided for the accommodation, wheelhouse and service spaces.</w:t>
      </w:r>
    </w:p>
    <w:p w14:paraId="67F5D1CB" w14:textId="77777777" w:rsidR="00C90462" w:rsidRPr="003E1719" w:rsidRDefault="00C90462" w:rsidP="00C90462">
      <w:pPr>
        <w:pStyle w:val="SingleTxtG"/>
      </w:pPr>
      <w:r w:rsidRPr="003E1719">
        <w:t>(b)</w:t>
      </w:r>
      <w:r w:rsidRPr="003E1719">
        <w:tab/>
        <w:t>The ventilation system in such spaces shall meet the following requirements:</w:t>
      </w:r>
    </w:p>
    <w:p w14:paraId="5C7E4B03" w14:textId="77777777" w:rsidR="00C90462" w:rsidRPr="003E1719" w:rsidRDefault="00C90462" w:rsidP="00C90462">
      <w:pPr>
        <w:pStyle w:val="SingleTxtG"/>
        <w:ind w:left="2268" w:hanging="567"/>
      </w:pPr>
      <w:r w:rsidRPr="003E1719">
        <w:t>(i)</w:t>
      </w:r>
      <w:r w:rsidRPr="003E1719">
        <w:tab/>
        <w:t>The air intakes shall be located as far away as possible, and not less than</w:t>
      </w:r>
      <w:r w:rsidRPr="003E1719">
        <w:br/>
        <w:t>6.00 m from the protected area and not less than 2.00 m above the deck;</w:t>
      </w:r>
    </w:p>
    <w:p w14:paraId="7410A301" w14:textId="77777777" w:rsidR="00C90462" w:rsidRPr="003E1719" w:rsidRDefault="00C90462" w:rsidP="00C90462">
      <w:pPr>
        <w:pStyle w:val="SingleTxtG"/>
        <w:ind w:left="2268" w:hanging="567"/>
      </w:pPr>
      <w:r w:rsidRPr="003E1719">
        <w:t>(ii)</w:t>
      </w:r>
      <w:r w:rsidRPr="003E1719">
        <w:tab/>
        <w:t>Pressure of at least 0.1 kPa (0.001 bar) may be maintained in the premises;</w:t>
      </w:r>
    </w:p>
    <w:p w14:paraId="3D4A534D" w14:textId="77777777" w:rsidR="00C90462" w:rsidRPr="003E1719" w:rsidRDefault="00C90462" w:rsidP="00C90462">
      <w:pPr>
        <w:pStyle w:val="SingleTxtG"/>
        <w:ind w:left="2268" w:hanging="567"/>
      </w:pPr>
      <w:r w:rsidRPr="003E1719">
        <w:t>(iii)</w:t>
      </w:r>
      <w:r w:rsidRPr="003E1719">
        <w:tab/>
        <w:t>A breakdown alarm is integrated;</w:t>
      </w:r>
    </w:p>
    <w:p w14:paraId="676A8737" w14:textId="77777777" w:rsidR="00C90462" w:rsidRPr="003E1719" w:rsidRDefault="00C90462" w:rsidP="00C90462">
      <w:pPr>
        <w:pStyle w:val="SingleTxtG"/>
        <w:ind w:left="2268" w:hanging="567"/>
      </w:pPr>
      <w:r w:rsidRPr="003E1719">
        <w:t>(iv)</w:t>
      </w:r>
      <w:r w:rsidRPr="003E1719">
        <w:tab/>
        <w:t>The ventilation system, including the breakdown alarm, shall be at least of the ‘limited explosion risk’ type;</w:t>
      </w:r>
    </w:p>
    <w:p w14:paraId="7CD22570" w14:textId="77777777" w:rsidR="00C90462" w:rsidRPr="003E1719" w:rsidRDefault="00C90462" w:rsidP="00C90462">
      <w:pPr>
        <w:pStyle w:val="SingleTxtG"/>
        <w:ind w:left="2268" w:hanging="567"/>
      </w:pPr>
      <w:r w:rsidRPr="003E1719">
        <w:t>(v)</w:t>
      </w:r>
      <w:r w:rsidRPr="003E1719">
        <w:tab/>
        <w:t xml:space="preserve">A gas detection system conforming to conditions 1. to 4. below is connected to the ventilation system: </w:t>
      </w:r>
    </w:p>
    <w:p w14:paraId="24F33F70" w14:textId="77777777" w:rsidR="00C90462" w:rsidRPr="003E1719" w:rsidRDefault="00C90462" w:rsidP="00C90462">
      <w:pPr>
        <w:pStyle w:val="SingleTxtG"/>
        <w:ind w:left="2835" w:hanging="567"/>
      </w:pPr>
      <w:r w:rsidRPr="003E1719">
        <w:t>1.</w:t>
      </w:r>
      <w:r w:rsidRPr="003E1719">
        <w:tab/>
        <w:t>It is appropriate at least for use in zone 1, explosion group IIC and temperature class T6;</w:t>
      </w:r>
    </w:p>
    <w:p w14:paraId="22D56802" w14:textId="77777777" w:rsidR="00C90462" w:rsidRPr="003E1719" w:rsidRDefault="00C90462" w:rsidP="00C90462">
      <w:pPr>
        <w:pStyle w:val="SingleTxtG"/>
        <w:ind w:left="2268"/>
      </w:pPr>
      <w:r w:rsidRPr="003E1719">
        <w:t>2.</w:t>
      </w:r>
      <w:r w:rsidRPr="003E1719">
        <w:tab/>
        <w:t>It is equipped with sensors;</w:t>
      </w:r>
    </w:p>
    <w:p w14:paraId="7003D0AB" w14:textId="77777777" w:rsidR="00C90462" w:rsidRPr="003E1719" w:rsidRDefault="00C90462" w:rsidP="00A002B1">
      <w:pPr>
        <w:pStyle w:val="Bullet2G"/>
        <w:suppressAutoHyphens w:val="0"/>
        <w:spacing w:line="240" w:lineRule="auto"/>
        <w:ind w:left="3119" w:hanging="284"/>
      </w:pPr>
      <w:r w:rsidRPr="003E1719">
        <w:t>On the suction inlets of the ventilation systems; and</w:t>
      </w:r>
    </w:p>
    <w:p w14:paraId="5D6915F2" w14:textId="77777777" w:rsidR="00C90462" w:rsidRPr="003E1719" w:rsidRDefault="00C90462" w:rsidP="00A002B1">
      <w:pPr>
        <w:pStyle w:val="Bullet2G"/>
        <w:suppressAutoHyphens w:val="0"/>
        <w:spacing w:line="240" w:lineRule="auto"/>
        <w:ind w:left="3119" w:hanging="284"/>
      </w:pPr>
      <w:r w:rsidRPr="003E1719">
        <w:t>Directly below the top edge of the sill of the entrance doors;</w:t>
      </w:r>
    </w:p>
    <w:p w14:paraId="237BDF6D" w14:textId="77777777" w:rsidR="00C90462" w:rsidRPr="003E1719" w:rsidRDefault="00C90462" w:rsidP="00C90462">
      <w:pPr>
        <w:pStyle w:val="SingleTxtG"/>
        <w:ind w:left="2268"/>
      </w:pPr>
      <w:r w:rsidRPr="003E1719">
        <w:t>3.</w:t>
      </w:r>
      <w:r w:rsidRPr="003E1719">
        <w:tab/>
        <w:t>Its t90 response time is lower than or equal to 4 s;</w:t>
      </w:r>
    </w:p>
    <w:p w14:paraId="62370B66" w14:textId="77777777" w:rsidR="00C90462" w:rsidRPr="003E1719" w:rsidRDefault="00C90462" w:rsidP="00C90462">
      <w:pPr>
        <w:pStyle w:val="SingleTxtG"/>
        <w:ind w:left="2268"/>
      </w:pPr>
      <w:r w:rsidRPr="003E1719">
        <w:t>4.</w:t>
      </w:r>
      <w:r w:rsidRPr="003E1719">
        <w:tab/>
        <w:t>Measurement shall be continuous;</w:t>
      </w:r>
    </w:p>
    <w:p w14:paraId="74BD27BC" w14:textId="77777777" w:rsidR="00C90462" w:rsidRPr="003E1719" w:rsidRDefault="00C90462" w:rsidP="00C90462">
      <w:pPr>
        <w:pStyle w:val="SingleTxtG"/>
        <w:ind w:left="2268" w:hanging="567"/>
      </w:pPr>
      <w:r w:rsidRPr="003E1719">
        <w:t>(vi)</w:t>
      </w:r>
      <w:r w:rsidRPr="003E1719">
        <w:tab/>
        <w:t>In the service spaces, the ventilation system is linked to the emergency lighting, which shall be at least of the ‘limited explosion risk’ type;</w:t>
      </w:r>
    </w:p>
    <w:p w14:paraId="17AA55C7" w14:textId="77777777" w:rsidR="00C90462" w:rsidRPr="003E1719" w:rsidRDefault="00C90462" w:rsidP="00C90462">
      <w:pPr>
        <w:pStyle w:val="SingleTxtG"/>
        <w:ind w:left="2268"/>
      </w:pPr>
      <w:r w:rsidRPr="003E1719">
        <w:t>This emergency lighting is not necessary if the lighting installations in the service spaces are of at least the ‘limited explosion risk’ type;</w:t>
      </w:r>
    </w:p>
    <w:p w14:paraId="7CA97E25" w14:textId="77777777" w:rsidR="00C90462" w:rsidRPr="003E1719" w:rsidRDefault="00C90462" w:rsidP="00C90462">
      <w:pPr>
        <w:pStyle w:val="SingleTxtG"/>
        <w:ind w:left="2268" w:hanging="567"/>
      </w:pPr>
      <w:r w:rsidRPr="003E1719">
        <w:t>(vii)</w:t>
      </w:r>
      <w:r w:rsidRPr="003E1719">
        <w:tab/>
        <w:t>The suction of the ventilation system and installations and equipment that do not meet the requirements set out in 9.3.x.51 (a) and (b) and 9.3.x.52.1 must be shut down when a concentration of 20 % of LEL of n-Hexane is reached;</w:t>
      </w:r>
    </w:p>
    <w:p w14:paraId="0D593CE4" w14:textId="77777777" w:rsidR="00C90462" w:rsidRPr="003E1719" w:rsidRDefault="00C90462" w:rsidP="00C90462">
      <w:pPr>
        <w:pStyle w:val="SingleTxtG"/>
        <w:ind w:left="2268"/>
      </w:pPr>
      <w:r w:rsidRPr="003E1719">
        <w:t>The switching-off shall be indicated in the accommodation and wheelhouse by visual and audible signals;</w:t>
      </w:r>
    </w:p>
    <w:p w14:paraId="3381BC96" w14:textId="77777777" w:rsidR="00C90462" w:rsidRPr="003E1719" w:rsidRDefault="00C90462" w:rsidP="00C90462">
      <w:pPr>
        <w:pStyle w:val="SingleTxtG"/>
        <w:ind w:left="2268" w:hanging="567"/>
      </w:pPr>
      <w:r w:rsidRPr="003E1719">
        <w:t>(viii)</w:t>
      </w:r>
      <w:r w:rsidRPr="003E1719">
        <w:tab/>
        <w:t xml:space="preserve">In the event of failure of the ventilation system or the gas detection installations in the accommodation, installations and equipment in the accommodation that </w:t>
      </w:r>
      <w:r w:rsidRPr="003E1719">
        <w:lastRenderedPageBreak/>
        <w:t>do not meet the requirements set out in 9.3.x.51 (a) and (b) and 9.3.x.52.1 must be stopped;</w:t>
      </w:r>
    </w:p>
    <w:p w14:paraId="132CA475" w14:textId="77777777" w:rsidR="00C90462" w:rsidRPr="003E1719" w:rsidRDefault="00C90462" w:rsidP="00C90462">
      <w:pPr>
        <w:pStyle w:val="SingleTxtG"/>
        <w:ind w:left="2268"/>
      </w:pPr>
      <w:r w:rsidRPr="003E1719">
        <w:t>The failure shall be indicated in the accommodation, the wheelhouse and on the deck by visual and audible signals;</w:t>
      </w:r>
    </w:p>
    <w:p w14:paraId="32ADC770" w14:textId="77777777" w:rsidR="00C90462" w:rsidRPr="003E1719" w:rsidRDefault="00C90462" w:rsidP="00C90462">
      <w:pPr>
        <w:pStyle w:val="SingleTxtG"/>
        <w:ind w:left="2268" w:hanging="567"/>
      </w:pPr>
      <w:r w:rsidRPr="003E1719">
        <w:t>(ix)</w:t>
      </w:r>
      <w:r w:rsidRPr="003E1719">
        <w:tab/>
        <w:t>In the event of failure of the ventilation system or the gas detection installations in the wheelhouse or service spaces, installations and equipment in those spaces that do not meet the requirements set out in 9.3.x.51 (a) and (b) and 9.3.x.52.1 must be shut down;</w:t>
      </w:r>
    </w:p>
    <w:p w14:paraId="4FC8F099" w14:textId="77777777" w:rsidR="00C90462" w:rsidRPr="003E1719" w:rsidRDefault="00C90462" w:rsidP="00C90462">
      <w:pPr>
        <w:pStyle w:val="SingleTxtG"/>
        <w:ind w:left="2268" w:hanging="567"/>
      </w:pPr>
      <w:r w:rsidRPr="003E1719">
        <w:tab/>
        <w:t>The failure shall be indicated in the wheelhouse and on the deck by visual and audible signals. The alarm must be relayed to the accommodation automatically if it has not been switched off;</w:t>
      </w:r>
    </w:p>
    <w:p w14:paraId="6AC30069" w14:textId="77777777" w:rsidR="00C90462" w:rsidRPr="003E1719" w:rsidRDefault="00C90462" w:rsidP="00C90462">
      <w:pPr>
        <w:pStyle w:val="SingleTxtG"/>
        <w:ind w:left="2268" w:hanging="567"/>
      </w:pPr>
      <w:r w:rsidRPr="003E1719">
        <w:t>(x)</w:t>
      </w:r>
      <w:r w:rsidRPr="003E1719">
        <w:tab/>
        <w:t>Any switching-off shall take place immediately and automatically and, if necessary, shall activate the emergency lighting;</w:t>
      </w:r>
    </w:p>
    <w:p w14:paraId="55F3AC63" w14:textId="77777777" w:rsidR="00C90462" w:rsidRPr="003E1719" w:rsidRDefault="00C90462" w:rsidP="00C90462">
      <w:pPr>
        <w:pStyle w:val="SingleTxtG"/>
        <w:ind w:left="2268" w:hanging="567"/>
      </w:pPr>
      <w:r w:rsidRPr="003E1719">
        <w:tab/>
        <w:t>The automatic switch-off device is set so that no automatic switching-off may occur while the vessel is under way;</w:t>
      </w:r>
    </w:p>
    <w:p w14:paraId="00292F8E" w14:textId="77777777" w:rsidR="00C90462" w:rsidRPr="003E1719" w:rsidRDefault="00C90462" w:rsidP="00C90462">
      <w:pPr>
        <w:pStyle w:val="SingleTxtG"/>
        <w:ind w:left="1701" w:hanging="567"/>
      </w:pPr>
      <w:r w:rsidRPr="003E1719">
        <w:t>(c)</w:t>
      </w:r>
      <w:r w:rsidRPr="003E1719">
        <w:tab/>
        <w:t>If there is no ventilation system or the ventilation system of a space does not comply with all the requirements set out in (b) above, any installations or equipment present in that space that may, if switched on, give rise to surface temperatures higher than those mentioned in 9.3.x.51 (a) and (b) or that do not meet the requirements set out in 9.3.x.52.1 must be capable of being switched off.”.</w:t>
      </w:r>
    </w:p>
    <w:p w14:paraId="19F1B627" w14:textId="159ADEA5" w:rsidR="00C90462" w:rsidRPr="003E1719" w:rsidRDefault="00C90462" w:rsidP="00C90462">
      <w:pPr>
        <w:pStyle w:val="SingleTxtG"/>
      </w:pPr>
      <w:r w:rsidRPr="003E1719">
        <w:t>9.3.1.12.5, 9.3.2.12.5 and 9.3.3.12.5</w:t>
      </w:r>
      <w:r w:rsidRPr="003E1719">
        <w:tab/>
        <w:t>Delete and insert “</w:t>
      </w:r>
      <w:r w:rsidRPr="00A002B1">
        <w:rPr>
          <w:i/>
          <w:iCs/>
        </w:rPr>
        <w:t>(Deleted)</w:t>
      </w:r>
      <w:r w:rsidRPr="003E1719">
        <w:t>”.</w:t>
      </w:r>
    </w:p>
    <w:p w14:paraId="50E2EB7F" w14:textId="1DAE8CDE" w:rsidR="00C90462" w:rsidRPr="003E1719" w:rsidRDefault="00C90462" w:rsidP="00C90462">
      <w:pPr>
        <w:pStyle w:val="SingleTxtG"/>
      </w:pPr>
      <w:r w:rsidRPr="003E1719">
        <w:t>9.3.x.12.6</w:t>
      </w:r>
      <w:r w:rsidRPr="003E1719">
        <w:tab/>
        <w:t>Amend to read as follows:</w:t>
      </w:r>
    </w:p>
    <w:p w14:paraId="2C71470C" w14:textId="77777777" w:rsidR="00C90462" w:rsidRPr="003E1719" w:rsidRDefault="00C90462" w:rsidP="00C90462">
      <w:pPr>
        <w:pStyle w:val="SingleTxtG"/>
      </w:pPr>
      <w:r w:rsidRPr="003E1719">
        <w:t>“Notice boards shall be fitted at the ventilation inlets indicating the conditions under which they shall be closed. All ventilation inlets of accommodation, wheelhouse and service spaces leading to the open air outside the cargo area shall be fitted with devices permanently fixed according to 9.3.x.40.2.2 (c), enabling them to be closed rapidly. It shall be clear whether they are open or closed.</w:t>
      </w:r>
    </w:p>
    <w:p w14:paraId="10BF5E05" w14:textId="77777777" w:rsidR="00C90462" w:rsidRPr="003E1719" w:rsidRDefault="00C90462" w:rsidP="00C90462">
      <w:pPr>
        <w:pStyle w:val="SingleTxtG"/>
      </w:pPr>
      <w:r w:rsidRPr="003E1719">
        <w:t>Such ventilation inlets shall be located not less than 2.00 m from the cargo area.</w:t>
      </w:r>
    </w:p>
    <w:p w14:paraId="1886A44F" w14:textId="77777777" w:rsidR="00C90462" w:rsidRPr="003E1719" w:rsidRDefault="00C90462" w:rsidP="00C90462">
      <w:pPr>
        <w:pStyle w:val="SingleTxtG"/>
      </w:pPr>
      <w:r w:rsidRPr="003E1719">
        <w:t>Ventilation inlets of service spaces in the cargo area may be located within that area.”.</w:t>
      </w:r>
    </w:p>
    <w:p w14:paraId="71EBE73A" w14:textId="185A9E8D" w:rsidR="00A33A49" w:rsidRPr="003E1719" w:rsidRDefault="00A33A49" w:rsidP="00A33A49">
      <w:pPr>
        <w:pStyle w:val="SingleTxtG"/>
      </w:pPr>
      <w:r w:rsidRPr="003E1719">
        <w:t>9.3.1.17.1, 9.3.2.17.1 and 9.3.3.17.1</w:t>
      </w:r>
      <w:r w:rsidRPr="003E1719">
        <w:tab/>
        <w:t>Amend the first sentence to read as follows:</w:t>
      </w:r>
    </w:p>
    <w:p w14:paraId="02129D2E" w14:textId="77777777" w:rsidR="00A33A49" w:rsidRPr="003E1719" w:rsidRDefault="00A33A49" w:rsidP="00A33A49">
      <w:pPr>
        <w:pStyle w:val="SingleTxtG"/>
      </w:pPr>
      <w:r w:rsidRPr="003E1719">
        <w:t>“Accommodation spaces and the wheelhouse shall be located outside the cargo area forward of the fore vertical plane or abaft the aft vertical plane bounding the part of the cargo area below deck.”.</w:t>
      </w:r>
    </w:p>
    <w:p w14:paraId="58CA5CD2" w14:textId="22146C3F" w:rsidR="00A33A49" w:rsidRPr="003E1719" w:rsidRDefault="00A33A49" w:rsidP="00A33A49">
      <w:pPr>
        <w:pStyle w:val="SingleTxtG"/>
      </w:pPr>
      <w:r w:rsidRPr="003E1719">
        <w:t>9.3.1.17.6</w:t>
      </w:r>
      <w:r w:rsidRPr="003E1719">
        <w:tab/>
        <w:t>Amend to read as follows:</w:t>
      </w:r>
    </w:p>
    <w:p w14:paraId="6657CED6" w14:textId="77777777" w:rsidR="00A33A49" w:rsidRPr="003E1719" w:rsidRDefault="00A33A49" w:rsidP="00A33A49">
      <w:pPr>
        <w:pStyle w:val="SingleTxtG"/>
      </w:pPr>
      <w:r w:rsidRPr="003E1719">
        <w:t>“A service space located within the cargo area below deck shall not be used as a cargo pump room for the vessel’s own gas discharging system, e.g. compressors or the compressor/heat exchanger/pump combination, except where:</w:t>
      </w:r>
    </w:p>
    <w:p w14:paraId="51A6CCD2" w14:textId="77777777" w:rsidR="00A33A49" w:rsidRPr="003E1719" w:rsidRDefault="00A33A49" w:rsidP="00BF3B48">
      <w:pPr>
        <w:pStyle w:val="Bullet1G"/>
      </w:pPr>
      <w:r w:rsidRPr="003E1719">
        <w:t>The cargo pump-room is separated from the engine room or from service spaces outside the cargo area by a cofferdam or a bulkhead with an insulation of Class “A-60” as defined in SOLAS 74, Chapter II-2, Regulation 3, or by a service space or a hold space;</w:t>
      </w:r>
    </w:p>
    <w:p w14:paraId="070C6F68" w14:textId="77777777" w:rsidR="00A33A49" w:rsidRPr="003E1719" w:rsidRDefault="00A33A49" w:rsidP="00BF3B48">
      <w:pPr>
        <w:pStyle w:val="Bullet1G"/>
      </w:pPr>
      <w:r w:rsidRPr="003E1719">
        <w:t>The ‘A-60’ bulkhead required above does not include penetrations referred to in 9.3.1.17.5 (a);</w:t>
      </w:r>
    </w:p>
    <w:p w14:paraId="031A9777" w14:textId="77777777" w:rsidR="00A33A49" w:rsidRPr="003E1719" w:rsidRDefault="00A33A49" w:rsidP="00BF3B48">
      <w:pPr>
        <w:pStyle w:val="Bullet1G"/>
      </w:pPr>
      <w:r w:rsidRPr="003E1719">
        <w:lastRenderedPageBreak/>
        <w:t>Ventilation exhaust outlets are located not less than 6.00 m from entrances and openings of the accommodation, wheelhouse and service spaces outside the cargo area;</w:t>
      </w:r>
    </w:p>
    <w:p w14:paraId="2E3169ED" w14:textId="77777777" w:rsidR="00A33A49" w:rsidRPr="003E1719" w:rsidRDefault="00A33A49" w:rsidP="00BF3B48">
      <w:pPr>
        <w:pStyle w:val="Bullet1G"/>
      </w:pPr>
      <w:r w:rsidRPr="003E1719">
        <w:t>The access hatches and ventilation inlets can be closed from the outside;</w:t>
      </w:r>
    </w:p>
    <w:p w14:paraId="38B97DB2" w14:textId="77777777" w:rsidR="00A33A49" w:rsidRPr="003E1719" w:rsidRDefault="00A33A49" w:rsidP="00BF3B48">
      <w:pPr>
        <w:pStyle w:val="Bullet1G"/>
      </w:pPr>
      <w:r w:rsidRPr="003E1719">
        <w:t>All piping for loading and unloading (at the suction side and the delivery side) are led through the deck above the pump-room. The necessary operation of the control devices in the pump-room, starting of pumps or compressors and control of the liquid flow rate shall be effected from the deck;</w:t>
      </w:r>
    </w:p>
    <w:p w14:paraId="3F17E2EA" w14:textId="77777777" w:rsidR="00A33A49" w:rsidRPr="003E1719" w:rsidRDefault="00A33A49" w:rsidP="00BF3B48">
      <w:pPr>
        <w:pStyle w:val="Bullet1G"/>
      </w:pPr>
      <w:r w:rsidRPr="003E1719">
        <w:t>The system is fully integrated in the gas and liquid piping system;</w:t>
      </w:r>
    </w:p>
    <w:p w14:paraId="12690F44" w14:textId="77777777" w:rsidR="00A33A49" w:rsidRPr="003E1719" w:rsidRDefault="00A33A49" w:rsidP="00BF3B48">
      <w:pPr>
        <w:pStyle w:val="Bullet1G"/>
      </w:pPr>
      <w:r w:rsidRPr="003E1719">
        <w:t>The cargo pump room is provided with a permanent oxygen detection system which automatically indicates the amount of oxygen and which actuates a visual and audible alarm when the oxygen concentration has reached 19.5 % by volume. The sensors of this system shall be placed at suitable positions at the bottom and at a height of 2.00 m. Measurement shall be continuous and displayed near to the entrance. Audible and visual alarms shall be installed in the wheelhouse and in the cargo pump-room and, when the alarm is actuated, the loading and unloading system shall be shut down;</w:t>
      </w:r>
    </w:p>
    <w:p w14:paraId="637B5887" w14:textId="77777777" w:rsidR="00A33A49" w:rsidRPr="003E1719" w:rsidRDefault="00A33A49" w:rsidP="00BF3B48">
      <w:pPr>
        <w:pStyle w:val="Bullet1G"/>
      </w:pPr>
      <w:r w:rsidRPr="003E1719">
        <w:t>Failure of the oxygen measuring system shall actuate a visual and audible alarm in the wheelhouse and on deck. The alarm must be relayed to the accommodation automatically if it has not been switched off;</w:t>
      </w:r>
    </w:p>
    <w:p w14:paraId="0E000F0F" w14:textId="77777777" w:rsidR="00A33A49" w:rsidRPr="003E1719" w:rsidRDefault="00A33A49" w:rsidP="00BF3B48">
      <w:pPr>
        <w:pStyle w:val="Bullet1G"/>
      </w:pPr>
      <w:r w:rsidRPr="003E1719">
        <w:t>The ventilation system prescribed in 9.3.1.12.3 has a capacity sufficient to ensure not less than 30 changes of air per hour based on the total volume of the service space.</w:t>
      </w:r>
    </w:p>
    <w:p w14:paraId="334E6806" w14:textId="77777777" w:rsidR="00A33A49" w:rsidRPr="003E1719" w:rsidRDefault="00A33A49" w:rsidP="00A33A49">
      <w:pPr>
        <w:pStyle w:val="SingleTxtG"/>
      </w:pPr>
      <w:r w:rsidRPr="003E1719">
        <w:t>If the</w:t>
      </w:r>
      <w:r w:rsidRPr="003E1719">
        <w:rPr>
          <w:color w:val="2F2F2F"/>
        </w:rPr>
        <w:t xml:space="preserve"> list of substances on the vessel according to 1.16.1.2.5</w:t>
      </w:r>
      <w:r w:rsidRPr="003E1719">
        <w:t xml:space="preserve"> is going to include substances that require explosion protection </w:t>
      </w:r>
      <w:r w:rsidRPr="003E1719">
        <w:rPr>
          <w:color w:val="2F2F2F"/>
        </w:rPr>
        <w:t>in accordance with column (17) of Table C of Chapter 3.2</w:t>
      </w:r>
      <w:r w:rsidRPr="003E1719">
        <w:t>, then the cargo pump room shall also be provided with a permanent gas detection system which automatically indicates the presence of flammable gases and actuates a visual and audible alarm when the gas concentration has reached 20 % of the LEL of the cargo or 20 % of the LEL of n-Hexane, whichever gives the more critical value.</w:t>
      </w:r>
    </w:p>
    <w:p w14:paraId="61F98326" w14:textId="77777777" w:rsidR="00A33A49" w:rsidRPr="003E1719" w:rsidRDefault="00A33A49" w:rsidP="00A33A49">
      <w:pPr>
        <w:pStyle w:val="SingleTxtG"/>
      </w:pPr>
      <w:r w:rsidRPr="003E1719">
        <w:t>The sensors of this gas detection system shall be placed at suitable positions at the bottom and directly below the deck.</w:t>
      </w:r>
    </w:p>
    <w:p w14:paraId="3C2921E5" w14:textId="77777777" w:rsidR="00A33A49" w:rsidRPr="003E1719" w:rsidRDefault="00A33A49" w:rsidP="00A33A49">
      <w:pPr>
        <w:pStyle w:val="SingleTxtG"/>
      </w:pPr>
      <w:r w:rsidRPr="003E1719">
        <w:t>Measurement shall be continuous and displayed near to the entrance.</w:t>
      </w:r>
    </w:p>
    <w:p w14:paraId="110626E9" w14:textId="77777777" w:rsidR="00A33A49" w:rsidRPr="003E1719" w:rsidRDefault="00A33A49" w:rsidP="00A33A49">
      <w:pPr>
        <w:pStyle w:val="SingleTxtG"/>
      </w:pPr>
      <w:r w:rsidRPr="003E1719">
        <w:t>Audible and visual alarms shall be installed in the wheelhouse and in the cargo pump-room and, when the alarm is actuated, the loading and unloading system shall be shut down.</w:t>
      </w:r>
    </w:p>
    <w:p w14:paraId="340F6E85" w14:textId="77777777" w:rsidR="00A33A49" w:rsidRPr="003E1719" w:rsidRDefault="00A33A49" w:rsidP="00A33A49">
      <w:pPr>
        <w:pStyle w:val="SingleTxtG"/>
      </w:pPr>
      <w:r w:rsidRPr="003E1719">
        <w:t>Any failure of the gas detection system shall be immediately signalled in the wheelhouse and on deck by a visual and audible warning. The alarm must be relayed to the accommodation automatically if it has not been switched off.”.</w:t>
      </w:r>
    </w:p>
    <w:p w14:paraId="4E6BB5B7" w14:textId="7E24B31B" w:rsidR="008F229B" w:rsidRPr="003E1719" w:rsidRDefault="008F229B" w:rsidP="008F229B">
      <w:pPr>
        <w:pStyle w:val="SingleTxtG"/>
      </w:pPr>
      <w:r w:rsidRPr="003E1719">
        <w:t>9.3.1.21.9</w:t>
      </w:r>
      <w:r w:rsidRPr="003E1719">
        <w:tab/>
        <w:t>Replace “</w:t>
      </w:r>
      <w:r w:rsidRPr="003E1719">
        <w:rPr>
          <w:color w:val="000000" w:themeColor="text1"/>
          <w:lang w:val="en-US"/>
        </w:rPr>
        <w:t>quick action stop valve</w:t>
      </w:r>
      <w:r w:rsidRPr="003E1719">
        <w:t>” by “quick closing valve”.</w:t>
      </w:r>
    </w:p>
    <w:p w14:paraId="158D03BF" w14:textId="77777777" w:rsidR="008F229B" w:rsidRPr="003E1719" w:rsidRDefault="008F229B" w:rsidP="008F229B">
      <w:pPr>
        <w:pStyle w:val="SingleTxtG"/>
        <w:rPr>
          <w:snapToGrid w:val="0"/>
        </w:rPr>
      </w:pPr>
      <w:r w:rsidRPr="003E1719">
        <w:rPr>
          <w:snapToGrid w:val="0"/>
        </w:rPr>
        <w:t>9.3.1.24.1 (c)</w:t>
      </w:r>
      <w:r w:rsidRPr="003E1719">
        <w:rPr>
          <w:snapToGrid w:val="0"/>
        </w:rPr>
        <w:tab/>
        <w:t>Amend to read as follows:</w:t>
      </w:r>
    </w:p>
    <w:p w14:paraId="5DD585F6" w14:textId="77777777" w:rsidR="008F229B" w:rsidRPr="003E1719" w:rsidRDefault="008F229B" w:rsidP="008F229B">
      <w:pPr>
        <w:pStyle w:val="SingleTxtG"/>
        <w:rPr>
          <w:snapToGrid w:val="0"/>
        </w:rPr>
      </w:pPr>
      <w:r w:rsidRPr="003E1719">
        <w:rPr>
          <w:lang w:val="en-US"/>
        </w:rPr>
        <w:t>“(c)</w:t>
      </w:r>
      <w:r w:rsidRPr="003E1719">
        <w:rPr>
          <w:lang w:val="en-US"/>
        </w:rPr>
        <w:tab/>
        <w:t xml:space="preserve">For </w:t>
      </w:r>
      <w:r w:rsidRPr="003E1719">
        <w:t>UN</w:t>
      </w:r>
      <w:r w:rsidRPr="003E1719">
        <w:rPr>
          <w:lang w:val="en-US"/>
        </w:rPr>
        <w:t xml:space="preserve"> No. 1972 only, a system for the regulation of cargo tank pressure whereby the boil-off </w:t>
      </w:r>
      <w:r w:rsidRPr="003E1719">
        <w:t>vapours</w:t>
      </w:r>
      <w:r w:rsidRPr="003E1719">
        <w:rPr>
          <w:lang w:val="en-US"/>
        </w:rPr>
        <w:t xml:space="preserve"> are utilized as fuel;”.</w:t>
      </w:r>
    </w:p>
    <w:p w14:paraId="6794F164" w14:textId="522018F0" w:rsidR="008F229B" w:rsidRPr="003E1719" w:rsidRDefault="008F229B" w:rsidP="008F229B">
      <w:pPr>
        <w:pStyle w:val="SingleTxtG"/>
      </w:pPr>
      <w:r w:rsidRPr="003E1719">
        <w:t>9.3.1.25.2 (d)</w:t>
      </w:r>
      <w:r w:rsidRPr="003E1719">
        <w:tab/>
        <w:t xml:space="preserve">In the second paragraph, amend the fourth sentence to read as follows: </w:t>
      </w:r>
    </w:p>
    <w:p w14:paraId="57FD70F4" w14:textId="77777777" w:rsidR="008F229B" w:rsidRPr="003E1719" w:rsidRDefault="008F229B" w:rsidP="008F229B">
      <w:pPr>
        <w:pStyle w:val="SingleTxtG"/>
        <w:rPr>
          <w:lang w:val="en-US"/>
        </w:rPr>
      </w:pPr>
      <w:r w:rsidRPr="003E1719">
        <w:t>“</w:t>
      </w:r>
      <w:r w:rsidRPr="003E1719">
        <w:rPr>
          <w:lang w:val="en-US"/>
        </w:rPr>
        <w:t>The shut-off devices of the loading and unloading piping shall be duplicated, one of the devices being constituted by a quick closing valve.”.</w:t>
      </w:r>
    </w:p>
    <w:p w14:paraId="14AF4485" w14:textId="58C94B32" w:rsidR="008F229B" w:rsidRPr="003E1719" w:rsidRDefault="008F229B" w:rsidP="008F229B">
      <w:pPr>
        <w:pStyle w:val="SingleTxtG"/>
      </w:pPr>
      <w:r w:rsidRPr="003E1719">
        <w:t>9.3.1.25.2 (f)</w:t>
      </w:r>
      <w:r w:rsidRPr="003E1719">
        <w:tab/>
        <w:t>Replace “</w:t>
      </w:r>
      <w:r w:rsidRPr="003E1719">
        <w:rPr>
          <w:color w:val="000000" w:themeColor="text1"/>
          <w:lang w:val="en-US"/>
        </w:rPr>
        <w:t>quick action stop valve</w:t>
      </w:r>
      <w:r w:rsidRPr="003E1719">
        <w:t>” by “quick closing valve”.</w:t>
      </w:r>
    </w:p>
    <w:p w14:paraId="25BE4391" w14:textId="7FFE1FFC" w:rsidR="00CC2B9D" w:rsidRPr="003E1719" w:rsidRDefault="00CC2B9D" w:rsidP="00CC2B9D">
      <w:pPr>
        <w:pStyle w:val="SingleTxtG"/>
      </w:pPr>
      <w:r w:rsidRPr="003E1719">
        <w:lastRenderedPageBreak/>
        <w:t>9.3.1.25.3, 9.3.2.25.3 and 9.3.3.25.3</w:t>
      </w:r>
      <w:r w:rsidRPr="003E1719">
        <w:tab/>
        <w:t>Delete and insert “</w:t>
      </w:r>
      <w:r w:rsidRPr="00A002B1">
        <w:rPr>
          <w:i/>
          <w:iCs/>
        </w:rPr>
        <w:t>(Deleted)</w:t>
      </w:r>
      <w:r w:rsidRPr="003E1719">
        <w:t>”.</w:t>
      </w:r>
    </w:p>
    <w:p w14:paraId="47BE8F36" w14:textId="7B9ECC86" w:rsidR="00BA6F30" w:rsidRDefault="00BA6F30" w:rsidP="00BA6F30">
      <w:pPr>
        <w:pStyle w:val="SingleTxtG"/>
      </w:pPr>
      <w:r w:rsidRPr="00443F55">
        <w:t>9.3.x.25.10</w:t>
      </w:r>
      <w:r w:rsidRPr="00443F55">
        <w:tab/>
      </w:r>
      <w:r>
        <w:t>In the first paragraph, delete “or wheelhouse” and insert “, wheelhouse” after “air system into accommodation”.</w:t>
      </w:r>
    </w:p>
    <w:p w14:paraId="4509F326" w14:textId="16A02F62" w:rsidR="00FC50C5" w:rsidRPr="001F2CBA" w:rsidRDefault="00FC50C5" w:rsidP="00FC50C5">
      <w:pPr>
        <w:tabs>
          <w:tab w:val="left" w:pos="1985"/>
        </w:tabs>
        <w:spacing w:after="120"/>
        <w:ind w:left="1134" w:right="1134"/>
        <w:jc w:val="both"/>
      </w:pPr>
      <w:r w:rsidRPr="001F2CBA">
        <w:t>9.3.1.31.1, 9.3.2.31.1 and 9.3.3.31.1</w:t>
      </w:r>
      <w:r w:rsidRPr="001F2CBA">
        <w:tab/>
        <w:t>Amend to read as follows:</w:t>
      </w:r>
    </w:p>
    <w:p w14:paraId="29C1C0F6" w14:textId="77777777" w:rsidR="00FC50C5" w:rsidRPr="001F2CBA" w:rsidRDefault="00FC50C5" w:rsidP="00FC50C5">
      <w:pPr>
        <w:spacing w:after="120"/>
        <w:ind w:left="1134" w:right="1134"/>
        <w:jc w:val="both"/>
      </w:pPr>
      <w:r w:rsidRPr="001F2CBA">
        <w:t>“Only internal combustion engines running on fuel with having a flashpoint above 55 ºC are allowed. This provision does not apply to internal combustion engines which are part of propulsion and auxiliary systems. These systems shall meet the requirements of Chapter 30 and Annex 8, Section 1 of the European Standard laying down Technical Requirements for Inland Navigation vessels (ES-TRIN) as amended</w:t>
      </w:r>
      <w:r w:rsidR="005935BA" w:rsidRPr="001F2CBA">
        <w:rPr>
          <w:sz w:val="18"/>
          <w:vertAlign w:val="superscript"/>
        </w:rPr>
        <w:footnoteReference w:customMarkFollows="1" w:id="72"/>
        <w:t>*</w:t>
      </w:r>
      <w:r w:rsidRPr="001F2CBA">
        <w:t>.”.</w:t>
      </w:r>
    </w:p>
    <w:p w14:paraId="32A074BE" w14:textId="77777777" w:rsidR="00B63A22" w:rsidRPr="00B63A22" w:rsidRDefault="00B63A22" w:rsidP="00B63A22">
      <w:pPr>
        <w:spacing w:after="120"/>
        <w:ind w:left="1134" w:right="1134"/>
        <w:jc w:val="both"/>
        <w:rPr>
          <w:rFonts w:eastAsia="SimSun"/>
          <w:lang w:eastAsia="zh-CN"/>
        </w:rPr>
      </w:pPr>
      <w:r w:rsidRPr="00B63A22">
        <w:rPr>
          <w:rFonts w:eastAsia="SimSun"/>
          <w:lang w:eastAsia="zh-CN"/>
        </w:rPr>
        <w:t>9.3.1.31.3, 9.3.2.31.3 and 9.3.3.31.3</w:t>
      </w:r>
      <w:r w:rsidRPr="00B63A22">
        <w:rPr>
          <w:rFonts w:eastAsia="SimSun"/>
          <w:lang w:eastAsia="zh-CN"/>
        </w:rPr>
        <w:tab/>
        <w:t>Delete and insert “</w:t>
      </w:r>
      <w:r w:rsidRPr="00A002B1">
        <w:rPr>
          <w:rFonts w:eastAsia="SimSun"/>
          <w:i/>
          <w:iCs/>
          <w:lang w:eastAsia="zh-CN"/>
        </w:rPr>
        <w:t>(Deleted)</w:t>
      </w:r>
      <w:r w:rsidRPr="00B63A22">
        <w:rPr>
          <w:rFonts w:eastAsia="SimSun"/>
          <w:lang w:eastAsia="zh-CN"/>
        </w:rPr>
        <w:t>”.</w:t>
      </w:r>
    </w:p>
    <w:p w14:paraId="5DCAC4A5" w14:textId="7505CC7B" w:rsidR="00B63A22" w:rsidRPr="00B63A22" w:rsidRDefault="00B63A22" w:rsidP="00B63A22">
      <w:pPr>
        <w:spacing w:after="120"/>
        <w:ind w:left="1134" w:right="1134"/>
        <w:jc w:val="both"/>
        <w:rPr>
          <w:rFonts w:eastAsia="SimSun"/>
          <w:lang w:eastAsia="zh-CN"/>
        </w:rPr>
      </w:pPr>
      <w:r w:rsidRPr="00B63A22">
        <w:rPr>
          <w:rFonts w:eastAsia="SimSun"/>
          <w:lang w:eastAsia="zh-CN"/>
        </w:rPr>
        <w:t xml:space="preserve">9.3.1.31.4, 9.3.2.31.4 and 9.3.3.31.4 </w:t>
      </w:r>
      <w:r w:rsidRPr="00B63A22">
        <w:rPr>
          <w:rFonts w:eastAsia="SimSun"/>
          <w:lang w:eastAsia="zh-CN"/>
        </w:rPr>
        <w:tab/>
        <w:t>Delete and insert “</w:t>
      </w:r>
      <w:r w:rsidRPr="00A002B1">
        <w:rPr>
          <w:rFonts w:eastAsia="SimSun"/>
          <w:i/>
          <w:iCs/>
          <w:lang w:eastAsia="zh-CN"/>
        </w:rPr>
        <w:t>(Deleted)</w:t>
      </w:r>
      <w:r w:rsidRPr="00B63A22">
        <w:rPr>
          <w:rFonts w:eastAsia="SimSun"/>
          <w:lang w:eastAsia="zh-CN"/>
        </w:rPr>
        <w:t>”.</w:t>
      </w:r>
    </w:p>
    <w:p w14:paraId="2192F8D2" w14:textId="77777777" w:rsidR="008F229B" w:rsidRPr="003E1719" w:rsidRDefault="008F229B" w:rsidP="008F229B">
      <w:pPr>
        <w:pStyle w:val="SingleTxtG"/>
      </w:pPr>
      <w:r w:rsidRPr="003E1719">
        <w:t>9.3.x.32.2</w:t>
      </w:r>
      <w:r w:rsidRPr="003E1719">
        <w:tab/>
        <w:t>Amend to read as follows:</w:t>
      </w:r>
    </w:p>
    <w:p w14:paraId="1E6065B6" w14:textId="77777777" w:rsidR="008F229B" w:rsidRPr="003E1719" w:rsidRDefault="008F229B" w:rsidP="008F229B">
      <w:pPr>
        <w:pStyle w:val="SingleTxtG"/>
      </w:pPr>
      <w:r w:rsidRPr="003E1719">
        <w:t>“The open ends of the air pipes of each oil fuel tanks shall extend to not less than 0.5 m</w:t>
      </w:r>
      <w:r w:rsidRPr="003E1719">
        <w:rPr>
          <w:b/>
        </w:rPr>
        <w:t xml:space="preserve"> </w:t>
      </w:r>
      <w:r w:rsidRPr="003E1719">
        <w:t>above the open deck. These open ends and the open ends of overflow pipes leading to the deck shall be fitted with a protective device consisting of a gauze diaphragm or a perforated plate.”.</w:t>
      </w:r>
    </w:p>
    <w:p w14:paraId="1F1C4276" w14:textId="509ED4FB" w:rsidR="00CF5241" w:rsidRPr="005659D0" w:rsidRDefault="00CF5241" w:rsidP="00CF5241">
      <w:pPr>
        <w:spacing w:after="120"/>
        <w:ind w:left="1134" w:right="1134"/>
        <w:jc w:val="both"/>
      </w:pPr>
      <w:r w:rsidRPr="005659D0">
        <w:t>9.3.1.35.1, 9.3.2.35.1 and 9.3.3.35.1</w:t>
      </w:r>
      <w:r w:rsidRPr="005659D0">
        <w:tab/>
        <w:t>Amend the end of the second indent to read as follows: “…and bilge-pumping is performed using eductors which are installed in the cargo area.".</w:t>
      </w:r>
    </w:p>
    <w:p w14:paraId="362B1F53" w14:textId="3BF9A081" w:rsidR="00BA6F30" w:rsidRDefault="00BA6F30" w:rsidP="00BA6F30">
      <w:pPr>
        <w:pStyle w:val="SingleTxtG"/>
      </w:pPr>
      <w:r w:rsidRPr="00443F55">
        <w:t>9.3.1.40.1</w:t>
      </w:r>
      <w:r w:rsidR="00C9662C">
        <w:t>, 9.3.2.40.1</w:t>
      </w:r>
      <w:r w:rsidRPr="00443F55">
        <w:t xml:space="preserve"> and 9.3.3.40.1</w:t>
      </w:r>
      <w:r>
        <w:tab/>
        <w:t>In the second indent, last paragraph, delete “or wheelhouse” at the end and insert “, wheelhouse” after “into the accommodation”.</w:t>
      </w:r>
    </w:p>
    <w:p w14:paraId="7543B07D" w14:textId="01D9D5B4" w:rsidR="008F229B" w:rsidRPr="003E1719" w:rsidRDefault="008F229B" w:rsidP="008F229B">
      <w:pPr>
        <w:pStyle w:val="SingleTxtG"/>
      </w:pPr>
      <w:r w:rsidRPr="003E1719">
        <w:t>9.3.x.40.2.1</w:t>
      </w:r>
      <w:r w:rsidRPr="003E1719">
        <w:tab/>
        <w:t>Add a new subparagraph (e) and (f) to read as follows:</w:t>
      </w:r>
    </w:p>
    <w:p w14:paraId="40D6B401" w14:textId="77777777" w:rsidR="008F229B" w:rsidRPr="003E1719" w:rsidRDefault="008F229B" w:rsidP="008F229B">
      <w:pPr>
        <w:pStyle w:val="SingleTxtG"/>
      </w:pPr>
      <w:r w:rsidRPr="003E1719">
        <w:t>“(e)</w:t>
      </w:r>
      <w:r w:rsidRPr="003E1719">
        <w:tab/>
        <w:t>(Reserved);</w:t>
      </w:r>
    </w:p>
    <w:p w14:paraId="07C4694D" w14:textId="77777777" w:rsidR="008F229B" w:rsidRPr="003E1719" w:rsidRDefault="008F229B" w:rsidP="008F229B">
      <w:pPr>
        <w:pStyle w:val="SingleTxtG"/>
      </w:pPr>
      <w:r w:rsidRPr="003E1719">
        <w:t>(f)</w:t>
      </w:r>
      <w:r w:rsidRPr="003E1719">
        <w:tab/>
        <w:t>K</w:t>
      </w:r>
      <w:r w:rsidRPr="003E1719">
        <w:rPr>
          <w:vertAlign w:val="subscript"/>
        </w:rPr>
        <w:t>2</w:t>
      </w:r>
      <w:r w:rsidRPr="003E1719">
        <w:t>CO</w:t>
      </w:r>
      <w:r w:rsidRPr="003E1719">
        <w:rPr>
          <w:vertAlign w:val="subscript"/>
        </w:rPr>
        <w:t xml:space="preserve">3 </w:t>
      </w:r>
      <w:r w:rsidRPr="003E1719">
        <w:t>(</w:t>
      </w:r>
      <w:r w:rsidRPr="003E1719">
        <w:rPr>
          <w:lang w:val="en-US"/>
        </w:rPr>
        <w:t>potassium carbonate)</w:t>
      </w:r>
      <w:r w:rsidRPr="003E1719">
        <w:rPr>
          <w:vertAlign w:val="subscript"/>
        </w:rPr>
        <w:t>.</w:t>
      </w:r>
      <w:r w:rsidRPr="003E1719">
        <w:t>”.</w:t>
      </w:r>
    </w:p>
    <w:p w14:paraId="7E81BE43" w14:textId="60604A80" w:rsidR="008F229B" w:rsidRPr="003E1719" w:rsidRDefault="008F229B" w:rsidP="008F229B">
      <w:pPr>
        <w:pStyle w:val="SingleTxtG"/>
      </w:pPr>
      <w:r w:rsidRPr="003E1719">
        <w:t>9.3.x.40.2.2 (f)</w:t>
      </w:r>
      <w:r w:rsidRPr="003E1719">
        <w:tab/>
        <w:t>Amend to read as follows:</w:t>
      </w:r>
    </w:p>
    <w:p w14:paraId="526D1E67" w14:textId="77777777" w:rsidR="008F229B" w:rsidRPr="003E1719" w:rsidRDefault="008F229B" w:rsidP="008F229B">
      <w:pPr>
        <w:pStyle w:val="SingleTxtG"/>
        <w:ind w:left="1701" w:hanging="567"/>
      </w:pPr>
      <w:r w:rsidRPr="003E1719">
        <w:rPr>
          <w:rStyle w:val="SingleTxtGChar"/>
        </w:rPr>
        <w:t>“(f)</w:t>
      </w:r>
      <w:r w:rsidRPr="003E1719">
        <w:rPr>
          <w:rStyle w:val="SingleTxtGChar"/>
        </w:rPr>
        <w:tab/>
        <w:t xml:space="preserve">Protected spaces shall </w:t>
      </w:r>
      <w:r w:rsidRPr="003E1719">
        <w:t>have a facility for extracting the extinguishing agent and the combustion gases. Such facilities shall be capable of being operated from positions outside the protected rooms and which must not be made inaccessible by a fire within such spaces. If there are permanently installed extractors, it shall not be possible for these to be switched on while the fire is being extinguished.”.</w:t>
      </w:r>
    </w:p>
    <w:p w14:paraId="2F7E85E9" w14:textId="656BF707" w:rsidR="007C6DD1" w:rsidRDefault="007C6DD1" w:rsidP="007C6DD1">
      <w:pPr>
        <w:pStyle w:val="SingleTxtG"/>
      </w:pPr>
      <w:r>
        <w:t>9.3.x.40.2.7</w:t>
      </w:r>
      <w:r>
        <w:tab/>
        <w:t xml:space="preserve">Amendment does not apply to the English text. </w:t>
      </w:r>
    </w:p>
    <w:p w14:paraId="6B5AE723" w14:textId="61DC9C8A" w:rsidR="008F229B" w:rsidRPr="003E1719" w:rsidRDefault="008F229B" w:rsidP="008F229B">
      <w:pPr>
        <w:pStyle w:val="SingleTxtG"/>
        <w:rPr>
          <w:i/>
        </w:rPr>
      </w:pPr>
      <w:r w:rsidRPr="003E1719">
        <w:t>9.3.x.40.2.14</w:t>
      </w:r>
      <w:r w:rsidRPr="003E1719">
        <w:tab/>
        <w:t xml:space="preserve">Renumber as 9.3.x.40.2.16. Insert </w:t>
      </w:r>
      <w:r w:rsidRPr="003E1719">
        <w:rPr>
          <w:i/>
        </w:rPr>
        <w:t>“</w:t>
      </w:r>
      <w:r w:rsidRPr="003E1719">
        <w:t>9.3.x.40.2.14</w:t>
      </w:r>
      <w:r w:rsidRPr="003E1719">
        <w:rPr>
          <w:i/>
        </w:rPr>
        <w:t xml:space="preserve"> </w:t>
      </w:r>
      <w:r w:rsidRPr="003E1719">
        <w:rPr>
          <w:i/>
        </w:rPr>
        <w:tab/>
        <w:t>(Reserved)”.</w:t>
      </w:r>
    </w:p>
    <w:p w14:paraId="475DE1FC" w14:textId="49B7E920" w:rsidR="008F229B" w:rsidRPr="003E1719" w:rsidRDefault="008F229B" w:rsidP="008F229B">
      <w:pPr>
        <w:pStyle w:val="SingleTxtG"/>
      </w:pPr>
      <w:r w:rsidRPr="003E1719">
        <w:t>9.3.x.40.2.15</w:t>
      </w:r>
      <w:r w:rsidRPr="003E1719">
        <w:tab/>
        <w:t>Add a new subsection to read as follows:</w:t>
      </w:r>
    </w:p>
    <w:p w14:paraId="77B363F9" w14:textId="77777777" w:rsidR="008F229B" w:rsidRPr="003E1719" w:rsidRDefault="008F229B" w:rsidP="008F229B">
      <w:pPr>
        <w:pStyle w:val="SingleTxtG"/>
      </w:pPr>
      <w:r w:rsidRPr="003E1719">
        <w:t xml:space="preserve">“9.3.x.40.2.15 </w:t>
      </w:r>
      <w:r w:rsidRPr="003E1719">
        <w:tab/>
        <w:t>Fire-fighting systems using K</w:t>
      </w:r>
      <w:r w:rsidRPr="003E1719">
        <w:rPr>
          <w:vertAlign w:val="subscript"/>
        </w:rPr>
        <w:t>2</w:t>
      </w:r>
      <w:r w:rsidRPr="003E1719">
        <w:t>CO</w:t>
      </w:r>
      <w:r w:rsidRPr="003E1719">
        <w:rPr>
          <w:vertAlign w:val="subscript"/>
        </w:rPr>
        <w:t>3</w:t>
      </w:r>
      <w:r w:rsidRPr="003E1719">
        <w:t xml:space="preserve"> as the extinguishing agent</w:t>
      </w:r>
    </w:p>
    <w:p w14:paraId="380F4915" w14:textId="77777777" w:rsidR="008F229B" w:rsidRPr="003E1719" w:rsidRDefault="008F229B" w:rsidP="008F229B">
      <w:pPr>
        <w:pStyle w:val="SingleTxtG"/>
      </w:pPr>
      <w:r w:rsidRPr="003E1719">
        <w:t>In addition to the requirements laid down in 9.3.x.40.2.1 to 9.3.x.40.2.3, 9.3.x.40.2.5, 9.3.x.40.2.6 and 9.3.x.40.2.9, fire-fighting systems using K</w:t>
      </w:r>
      <w:r w:rsidRPr="003E1719">
        <w:rPr>
          <w:vertAlign w:val="subscript"/>
        </w:rPr>
        <w:t>2</w:t>
      </w:r>
      <w:r w:rsidRPr="003E1719">
        <w:t>CO</w:t>
      </w:r>
      <w:r w:rsidRPr="003E1719">
        <w:rPr>
          <w:vertAlign w:val="subscript"/>
        </w:rPr>
        <w:t xml:space="preserve">3 </w:t>
      </w:r>
      <w:r w:rsidRPr="003E1719">
        <w:t>as the extinguishing agent shall comply with the following provisions:</w:t>
      </w:r>
    </w:p>
    <w:p w14:paraId="3D738DC2" w14:textId="35489E4F" w:rsidR="008F229B" w:rsidRPr="003E1719" w:rsidRDefault="008F229B" w:rsidP="008F229B">
      <w:pPr>
        <w:pStyle w:val="SingleTxtG"/>
        <w:ind w:left="1701" w:hanging="567"/>
        <w:rPr>
          <w:snapToGrid w:val="0"/>
        </w:rPr>
      </w:pPr>
      <w:r w:rsidRPr="003E1719">
        <w:rPr>
          <w:snapToGrid w:val="0"/>
        </w:rPr>
        <w:lastRenderedPageBreak/>
        <w:t>(a)</w:t>
      </w:r>
      <w:r w:rsidRPr="003E1719">
        <w:rPr>
          <w:snapToGrid w:val="0"/>
        </w:rPr>
        <w:tab/>
        <w:t xml:space="preserve">The fire-fighting system shall have a type-approval pursuant to Directive </w:t>
      </w:r>
      <w:r w:rsidR="00F87B6D" w:rsidRPr="003E1719">
        <w:rPr>
          <w:snapToGrid w:val="0"/>
        </w:rPr>
        <w:t>2014/90/EU</w:t>
      </w:r>
      <w:r w:rsidR="00F87B6D" w:rsidRPr="003E1719">
        <w:rPr>
          <w:rStyle w:val="FootnoteReference"/>
          <w:snapToGrid w:val="0"/>
        </w:rPr>
        <w:footnoteReference w:customMarkFollows="1" w:id="73"/>
        <w:t>1</w:t>
      </w:r>
      <w:r w:rsidRPr="003E1719">
        <w:rPr>
          <w:snapToGrid w:val="0"/>
        </w:rPr>
        <w:t xml:space="preserve"> or to </w:t>
      </w:r>
      <w:r w:rsidR="00F87B6D" w:rsidRPr="003E1719">
        <w:rPr>
          <w:snapToGrid w:val="0"/>
        </w:rPr>
        <w:t>MSC/Circ. 1270</w:t>
      </w:r>
      <w:r w:rsidR="00F87B6D" w:rsidRPr="003E1719">
        <w:rPr>
          <w:rStyle w:val="FootnoteReference"/>
          <w:snapToGrid w:val="0"/>
        </w:rPr>
        <w:footnoteReference w:customMarkFollows="1" w:id="74"/>
        <w:t>2</w:t>
      </w:r>
      <w:r w:rsidRPr="003E1719">
        <w:rPr>
          <w:snapToGrid w:val="0"/>
        </w:rPr>
        <w:t>;</w:t>
      </w:r>
    </w:p>
    <w:p w14:paraId="1512313B" w14:textId="77777777" w:rsidR="008F229B" w:rsidRPr="003E1719" w:rsidRDefault="008F229B" w:rsidP="008F229B">
      <w:pPr>
        <w:pStyle w:val="SingleTxtG"/>
        <w:ind w:left="1701" w:hanging="567"/>
        <w:rPr>
          <w:snapToGrid w:val="0"/>
        </w:rPr>
      </w:pPr>
      <w:r w:rsidRPr="003E1719">
        <w:rPr>
          <w:snapToGrid w:val="0"/>
        </w:rPr>
        <w:t>(b)</w:t>
      </w:r>
      <w:r w:rsidRPr="003E1719">
        <w:rPr>
          <w:snapToGrid w:val="0"/>
        </w:rPr>
        <w:tab/>
        <w:t>Each room shall be provided with its own firefighting system;</w:t>
      </w:r>
    </w:p>
    <w:p w14:paraId="75F77188" w14:textId="77777777" w:rsidR="008F229B" w:rsidRPr="003E1719" w:rsidRDefault="008F229B" w:rsidP="008F229B">
      <w:pPr>
        <w:pStyle w:val="SingleTxtG"/>
        <w:ind w:left="1701" w:hanging="567"/>
        <w:rPr>
          <w:snapToGrid w:val="0"/>
        </w:rPr>
      </w:pPr>
      <w:r w:rsidRPr="003E1719">
        <w:rPr>
          <w:snapToGrid w:val="0"/>
        </w:rPr>
        <w:t>(c)</w:t>
      </w:r>
      <w:r w:rsidRPr="003E1719">
        <w:rPr>
          <w:snapToGrid w:val="0"/>
        </w:rPr>
        <w:tab/>
        <w:t>The extinguishing agent must be</w:t>
      </w:r>
      <w:r w:rsidRPr="003E1719">
        <w:rPr>
          <w:snapToGrid w:val="0"/>
          <w:color w:val="FF0000"/>
        </w:rPr>
        <w:t xml:space="preserve"> </w:t>
      </w:r>
      <w:r w:rsidRPr="003E1719">
        <w:rPr>
          <w:snapToGrid w:val="0"/>
        </w:rPr>
        <w:t>stored in specially provided unpressurised tanks in the room to be protected. These tanks shall be fitted in such a way that the extinguishing agent is dispensed evenly in the room. In particular the extinguishing agent shall also work underneath the deck plates;</w:t>
      </w:r>
    </w:p>
    <w:p w14:paraId="30CB6B17" w14:textId="77777777" w:rsidR="008F229B" w:rsidRPr="003E1719" w:rsidRDefault="008F229B" w:rsidP="008F229B">
      <w:pPr>
        <w:pStyle w:val="SingleTxtG"/>
        <w:ind w:left="1701" w:hanging="567"/>
        <w:rPr>
          <w:snapToGrid w:val="0"/>
        </w:rPr>
      </w:pPr>
      <w:r w:rsidRPr="003E1719">
        <w:rPr>
          <w:snapToGrid w:val="0"/>
        </w:rPr>
        <w:t>(d)</w:t>
      </w:r>
      <w:r w:rsidRPr="003E1719">
        <w:rPr>
          <w:snapToGrid w:val="0"/>
        </w:rPr>
        <w:tab/>
        <w:t>Each tank is separately connected with the triggering device;</w:t>
      </w:r>
    </w:p>
    <w:p w14:paraId="06D80E6D" w14:textId="77777777" w:rsidR="008F229B" w:rsidRPr="003E1719" w:rsidRDefault="008F229B" w:rsidP="008F229B">
      <w:pPr>
        <w:pStyle w:val="SingleTxtG"/>
        <w:ind w:left="1701" w:hanging="567"/>
        <w:rPr>
          <w:snapToGrid w:val="0"/>
        </w:rPr>
      </w:pPr>
      <w:r w:rsidRPr="003E1719">
        <w:rPr>
          <w:snapToGrid w:val="0"/>
        </w:rPr>
        <w:t>(e)</w:t>
      </w:r>
      <w:r w:rsidRPr="003E1719">
        <w:rPr>
          <w:snapToGrid w:val="0"/>
        </w:rPr>
        <w:tab/>
        <w:t>The quantity of dry aerosol-forming extinguishing agent relative to the room to be protected shall be at least 120 g per m</w:t>
      </w:r>
      <w:r w:rsidRPr="003E1719">
        <w:rPr>
          <w:snapToGrid w:val="0"/>
          <w:vertAlign w:val="superscript"/>
        </w:rPr>
        <w:t xml:space="preserve">3 </w:t>
      </w:r>
      <w:r w:rsidRPr="003E1719">
        <w:rPr>
          <w:snapToGrid w:val="0"/>
        </w:rPr>
        <w:t>of the net volume</w:t>
      </w:r>
      <w:r w:rsidRPr="003E1719">
        <w:rPr>
          <w:snapToGrid w:val="0"/>
          <w:color w:val="B2A1C7"/>
        </w:rPr>
        <w:t xml:space="preserve"> </w:t>
      </w:r>
      <w:r w:rsidRPr="003E1719">
        <w:rPr>
          <w:snapToGrid w:val="0"/>
        </w:rPr>
        <w:t>of this room. This net volume is calculated according to Directive 2014/90/EU</w:t>
      </w:r>
      <w:r w:rsidRPr="003E1719">
        <w:rPr>
          <w:rStyle w:val="FootnoteReference"/>
          <w:snapToGrid w:val="0"/>
        </w:rPr>
        <w:footnoteReference w:customMarkFollows="1" w:id="75"/>
        <w:t>1</w:t>
      </w:r>
      <w:r w:rsidRPr="003E1719">
        <w:rPr>
          <w:snapToGrid w:val="0"/>
        </w:rPr>
        <w:t xml:space="preserve"> or to MSC/Circ. 1270</w:t>
      </w:r>
      <w:r w:rsidRPr="003E1719">
        <w:rPr>
          <w:rStyle w:val="FootnoteReference"/>
          <w:snapToGrid w:val="0"/>
        </w:rPr>
        <w:footnoteReference w:customMarkFollows="1" w:id="76"/>
        <w:t>2</w:t>
      </w:r>
      <w:r w:rsidRPr="003E1719">
        <w:rPr>
          <w:snapToGrid w:val="0"/>
        </w:rPr>
        <w:t>.</w:t>
      </w:r>
      <w:r w:rsidRPr="003E1719">
        <w:rPr>
          <w:snapToGrid w:val="0"/>
          <w:color w:val="FF0000"/>
        </w:rPr>
        <w:t xml:space="preserve"> </w:t>
      </w:r>
      <w:r w:rsidRPr="003E1719">
        <w:rPr>
          <w:snapToGrid w:val="0"/>
        </w:rPr>
        <w:t>It shall be possible to supply the extinguishing agent within 120 s.”.</w:t>
      </w:r>
    </w:p>
    <w:p w14:paraId="3466B6E8" w14:textId="21B9075E" w:rsidR="00B63A22" w:rsidRPr="00B63A22" w:rsidRDefault="00B63A22" w:rsidP="00B63A22">
      <w:pPr>
        <w:spacing w:after="120"/>
        <w:ind w:left="1134" w:right="1134"/>
        <w:jc w:val="both"/>
        <w:rPr>
          <w:rFonts w:eastAsia="SimSun"/>
          <w:lang w:eastAsia="zh-CN"/>
        </w:rPr>
      </w:pPr>
      <w:r w:rsidRPr="00B63A22">
        <w:rPr>
          <w:rFonts w:eastAsia="SimSun"/>
          <w:lang w:eastAsia="zh-CN"/>
        </w:rPr>
        <w:t>9.3.1.41.3, 9.3.2.41.3 and 9.3.3.41.3</w:t>
      </w:r>
      <w:r w:rsidRPr="00B63A22">
        <w:rPr>
          <w:rFonts w:eastAsia="SimSun"/>
          <w:lang w:eastAsia="zh-CN"/>
        </w:rPr>
        <w:tab/>
        <w:t>Amend to read as follows: “Only electrical lamps are permitted.”.</w:t>
      </w:r>
    </w:p>
    <w:p w14:paraId="4DC0FADC" w14:textId="05EE8C8A" w:rsidR="00B63A22" w:rsidRPr="00B63A22" w:rsidRDefault="00B63A22" w:rsidP="00B63A22">
      <w:pPr>
        <w:spacing w:after="120"/>
        <w:ind w:left="1134" w:right="1134"/>
        <w:jc w:val="both"/>
        <w:rPr>
          <w:rFonts w:eastAsia="SimSun"/>
          <w:lang w:eastAsia="zh-CN"/>
        </w:rPr>
      </w:pPr>
      <w:r w:rsidRPr="00B63A22">
        <w:rPr>
          <w:rFonts w:eastAsia="SimSun"/>
          <w:lang w:eastAsia="zh-CN"/>
        </w:rPr>
        <w:t>9.3.1.50, 9.3.2.50 and 9.3.3.50</w:t>
      </w:r>
      <w:r w:rsidRPr="00B63A22">
        <w:rPr>
          <w:rFonts w:eastAsia="SimSun"/>
          <w:lang w:eastAsia="zh-CN"/>
        </w:rPr>
        <w:tab/>
        <w:t>Delete and insert “</w:t>
      </w:r>
      <w:r w:rsidRPr="00A002B1">
        <w:rPr>
          <w:rFonts w:eastAsia="SimSun"/>
          <w:i/>
          <w:iCs/>
          <w:lang w:eastAsia="zh-CN"/>
        </w:rPr>
        <w:t>(Deleted)</w:t>
      </w:r>
      <w:r w:rsidRPr="00B63A22">
        <w:rPr>
          <w:rFonts w:eastAsia="SimSun"/>
          <w:lang w:eastAsia="zh-CN"/>
        </w:rPr>
        <w:t>”.</w:t>
      </w:r>
    </w:p>
    <w:p w14:paraId="42C80FFA" w14:textId="075C39FA" w:rsidR="00B63A22" w:rsidRPr="00B63A22" w:rsidRDefault="00B63A22" w:rsidP="00B63A22">
      <w:pPr>
        <w:tabs>
          <w:tab w:val="left" w:pos="3119"/>
        </w:tabs>
        <w:spacing w:after="120"/>
        <w:ind w:left="1134" w:right="1134"/>
        <w:jc w:val="both"/>
        <w:rPr>
          <w:rFonts w:eastAsia="SimSun"/>
          <w:lang w:eastAsia="zh-CN"/>
        </w:rPr>
      </w:pPr>
      <w:r w:rsidRPr="00B63A22">
        <w:rPr>
          <w:rFonts w:eastAsia="SimSun"/>
          <w:lang w:eastAsia="zh-CN"/>
        </w:rPr>
        <w:t>9.3.1.51 and 9.3.2.51</w:t>
      </w:r>
      <w:r w:rsidRPr="00B63A22">
        <w:rPr>
          <w:rFonts w:eastAsia="SimSun"/>
          <w:lang w:eastAsia="zh-CN"/>
        </w:rPr>
        <w:tab/>
        <w:t>Amend to read as follows:</w:t>
      </w:r>
    </w:p>
    <w:p w14:paraId="1019AF82" w14:textId="77777777" w:rsidR="00B63A22" w:rsidRPr="00B63A22" w:rsidRDefault="00B63A22" w:rsidP="00B63A22">
      <w:pPr>
        <w:spacing w:after="120"/>
        <w:ind w:left="1134" w:right="1134"/>
        <w:jc w:val="both"/>
        <w:rPr>
          <w:rFonts w:eastAsia="SimSun"/>
          <w:b/>
          <w:lang w:eastAsia="zh-CN"/>
        </w:rPr>
      </w:pPr>
      <w:r w:rsidRPr="00B63A22">
        <w:rPr>
          <w:rFonts w:eastAsia="SimSun"/>
          <w:lang w:eastAsia="zh-CN"/>
        </w:rPr>
        <w:t>“</w:t>
      </w:r>
      <w:r w:rsidRPr="00B63A22">
        <w:rPr>
          <w:rFonts w:eastAsia="SimSun"/>
          <w:b/>
          <w:lang w:eastAsia="zh-CN"/>
        </w:rPr>
        <w:t>Surface temperatures of installations and equipment</w:t>
      </w:r>
    </w:p>
    <w:p w14:paraId="446EBEDB" w14:textId="77777777" w:rsidR="00B63A22" w:rsidRPr="00B63A22" w:rsidRDefault="00B63A22" w:rsidP="00B63A22">
      <w:pPr>
        <w:spacing w:after="120"/>
        <w:ind w:left="1701" w:right="1134" w:hanging="567"/>
        <w:jc w:val="both"/>
        <w:rPr>
          <w:rFonts w:eastAsia="SimSun"/>
          <w:lang w:eastAsia="zh-CN"/>
        </w:rPr>
      </w:pPr>
      <w:r w:rsidRPr="00B63A22">
        <w:rPr>
          <w:rFonts w:eastAsia="SimSun"/>
          <w:lang w:eastAsia="zh-CN"/>
        </w:rPr>
        <w:t>(a)</w:t>
      </w:r>
      <w:r w:rsidRPr="00B63A22">
        <w:rPr>
          <w:rFonts w:eastAsia="SimSun"/>
          <w:lang w:eastAsia="zh-CN"/>
        </w:rPr>
        <w:tab/>
        <w:t>Surface temperatures of electrical and non-electrical installations and equipment shall not exceed 200 °C.</w:t>
      </w:r>
    </w:p>
    <w:p w14:paraId="679CACFA" w14:textId="77777777" w:rsidR="00B63A22" w:rsidRPr="00B63A22" w:rsidRDefault="00B63A22" w:rsidP="00B63A22">
      <w:pPr>
        <w:spacing w:after="120"/>
        <w:ind w:left="1701" w:right="1134" w:hanging="567"/>
        <w:jc w:val="both"/>
        <w:rPr>
          <w:rFonts w:eastAsia="SimSun"/>
          <w:lang w:eastAsia="zh-CN"/>
        </w:rPr>
      </w:pPr>
      <w:r w:rsidRPr="00B63A22">
        <w:rPr>
          <w:rFonts w:eastAsia="SimSun"/>
          <w:lang w:eastAsia="zh-CN"/>
        </w:rPr>
        <w:t>(b)</w:t>
      </w:r>
      <w:r w:rsidRPr="00B63A22">
        <w:rPr>
          <w:rFonts w:eastAsia="SimSun"/>
          <w:lang w:eastAsia="zh-CN"/>
        </w:rPr>
        <w:tab/>
        <w:t>Surface temperatures of the outer parts of engines and of their air inlets and exhaust ducts shall not exceed 200 °C;</w:t>
      </w:r>
    </w:p>
    <w:p w14:paraId="00A4CF5C" w14:textId="77777777" w:rsidR="00B63A22" w:rsidRPr="00B63A22" w:rsidRDefault="00B63A22" w:rsidP="00B63A22">
      <w:pPr>
        <w:spacing w:after="120"/>
        <w:ind w:left="1701" w:right="1134" w:hanging="567"/>
        <w:jc w:val="both"/>
        <w:rPr>
          <w:rFonts w:eastAsia="SimSun"/>
          <w:lang w:eastAsia="zh-CN"/>
        </w:rPr>
      </w:pPr>
      <w:r w:rsidRPr="00B63A22">
        <w:rPr>
          <w:rFonts w:eastAsia="SimSun"/>
          <w:lang w:eastAsia="zh-CN"/>
        </w:rPr>
        <w:t>(c)</w:t>
      </w:r>
      <w:r w:rsidRPr="00B63A22">
        <w:rPr>
          <w:rFonts w:eastAsia="SimSun"/>
          <w:lang w:eastAsia="zh-CN"/>
        </w:rPr>
        <w:tab/>
        <w:t>If the list of substances on the vessel according to 1.16.1.2.5 is going to include substances for which the temperature classes T4, T5 or T6 are indicated in column (15) of Table C of Chapter 3.2, then the corresponding surface temperatures within the assigned zones shall not exceed 135 °C (T4), 100 °C (T5) or 85 °C (T6) respectively;</w:t>
      </w:r>
    </w:p>
    <w:p w14:paraId="4DB3BC69" w14:textId="77777777" w:rsidR="00B63A22" w:rsidRPr="00B63A22" w:rsidRDefault="00B63A22" w:rsidP="00B63A22">
      <w:pPr>
        <w:spacing w:after="120"/>
        <w:ind w:left="1701" w:right="1134" w:hanging="567"/>
        <w:jc w:val="both"/>
        <w:rPr>
          <w:rFonts w:eastAsia="SimSun"/>
          <w:lang w:eastAsia="zh-CN"/>
        </w:rPr>
      </w:pPr>
      <w:r w:rsidRPr="00B63A22">
        <w:rPr>
          <w:rFonts w:eastAsia="SimSun"/>
          <w:lang w:eastAsia="zh-CN"/>
        </w:rPr>
        <w:t>(d)</w:t>
      </w:r>
      <w:r w:rsidRPr="00B63A22">
        <w:rPr>
          <w:rFonts w:eastAsia="SimSun"/>
          <w:lang w:eastAsia="zh-CN"/>
        </w:rPr>
        <w:tab/>
        <w:t>(a) and (b) do not apply if the following requirements are met (see also 7.2.3.51.4):</w:t>
      </w:r>
    </w:p>
    <w:p w14:paraId="034FE6A2" w14:textId="77777777" w:rsidR="00B63A22" w:rsidRPr="00B63A22" w:rsidRDefault="00B63A22" w:rsidP="00B63A22">
      <w:pPr>
        <w:spacing w:after="120"/>
        <w:ind w:left="2268" w:right="1134" w:hanging="567"/>
        <w:jc w:val="both"/>
        <w:rPr>
          <w:rFonts w:eastAsia="SimSun"/>
          <w:lang w:eastAsia="zh-CN"/>
        </w:rPr>
      </w:pPr>
      <w:r w:rsidRPr="00B63A22">
        <w:rPr>
          <w:rFonts w:eastAsia="SimSun"/>
          <w:lang w:eastAsia="zh-CN"/>
        </w:rPr>
        <w:t>(i)</w:t>
      </w:r>
      <w:r w:rsidRPr="00B63A22">
        <w:rPr>
          <w:rFonts w:eastAsia="SimSun"/>
          <w:lang w:eastAsia="zh-CN"/>
        </w:rPr>
        <w:tab/>
        <w:t>Accommodation, wheelhouse and service spaces where surface temperatures higher than those mentioned in (a) and (b) occur are equipped with a ventilation system according to 9.3.x.12.4 (b); or</w:t>
      </w:r>
    </w:p>
    <w:p w14:paraId="2B4F95AB" w14:textId="77777777" w:rsidR="00B63A22" w:rsidRPr="00B63A22" w:rsidRDefault="00B63A22" w:rsidP="00B63A22">
      <w:pPr>
        <w:spacing w:after="120"/>
        <w:ind w:left="2268" w:right="1134" w:hanging="567"/>
        <w:jc w:val="both"/>
        <w:rPr>
          <w:rFonts w:eastAsia="SimSun"/>
          <w:lang w:eastAsia="zh-CN"/>
        </w:rPr>
      </w:pPr>
      <w:r w:rsidRPr="00B63A22">
        <w:rPr>
          <w:rFonts w:eastAsia="SimSun"/>
          <w:lang w:eastAsia="zh-CN"/>
        </w:rPr>
        <w:t>(ii)</w:t>
      </w:r>
      <w:r w:rsidRPr="00B63A22">
        <w:rPr>
          <w:rFonts w:eastAsia="SimSun"/>
          <w:lang w:eastAsia="zh-CN"/>
        </w:rPr>
        <w:tab/>
        <w:t>Installations and equipment which generate surface temperatures higher than those set out in (a) or (b), respectively, must be capable of being shut down. Such installations and equipment shall be marked in red.”.</w:t>
      </w:r>
    </w:p>
    <w:p w14:paraId="51E3CEA7" w14:textId="75FB2DF6" w:rsidR="00B63A22" w:rsidRPr="00B63A22" w:rsidRDefault="00B63A22" w:rsidP="00B63A22">
      <w:pPr>
        <w:spacing w:after="120"/>
        <w:ind w:left="1134" w:right="1134"/>
        <w:jc w:val="both"/>
        <w:rPr>
          <w:rFonts w:eastAsia="SimSun"/>
          <w:lang w:eastAsia="zh-CN"/>
        </w:rPr>
      </w:pPr>
      <w:r w:rsidRPr="00B63A22">
        <w:rPr>
          <w:rFonts w:eastAsia="SimSun"/>
          <w:lang w:eastAsia="zh-CN"/>
        </w:rPr>
        <w:t>9.3.1.51.1, 9.3.1.51.2 and 9.3.1.51.3</w:t>
      </w:r>
      <w:r w:rsidRPr="00B63A22">
        <w:rPr>
          <w:rFonts w:eastAsia="SimSun"/>
          <w:lang w:eastAsia="zh-CN"/>
        </w:rPr>
        <w:tab/>
        <w:t>Delete.</w:t>
      </w:r>
    </w:p>
    <w:p w14:paraId="26418209" w14:textId="2605B9E5" w:rsidR="00CC0EDA" w:rsidRPr="003E1719" w:rsidRDefault="00CC0EDA" w:rsidP="00CC0EDA">
      <w:pPr>
        <w:pStyle w:val="SingleTxtG"/>
      </w:pPr>
      <w:r w:rsidRPr="003E1719">
        <w:t>9.3.1.52, 9.3.2.52 and 9.3.3.52</w:t>
      </w:r>
      <w:r w:rsidRPr="003E1719">
        <w:tab/>
        <w:t>Amend the heading to read as follows:</w:t>
      </w:r>
    </w:p>
    <w:p w14:paraId="3A2651D6" w14:textId="77777777" w:rsidR="00CC0EDA" w:rsidRPr="003E1719" w:rsidRDefault="00CC0EDA" w:rsidP="00CC0EDA">
      <w:pPr>
        <w:pStyle w:val="SingleTxtG"/>
      </w:pPr>
      <w:r w:rsidRPr="003E1719">
        <w:t>“Type and location of electrical installations and equipment”.</w:t>
      </w:r>
    </w:p>
    <w:p w14:paraId="045353A9" w14:textId="1CC2439B" w:rsidR="00CC0EDA" w:rsidRPr="003E1719" w:rsidRDefault="00CC0EDA" w:rsidP="00CC0EDA">
      <w:pPr>
        <w:pStyle w:val="SingleTxtG"/>
      </w:pPr>
      <w:r w:rsidRPr="003E1719">
        <w:lastRenderedPageBreak/>
        <w:t>9.3.1.52.1, 9.3.2.52.1 and 9.3.3.52.1</w:t>
      </w:r>
      <w:r w:rsidRPr="003E1719">
        <w:tab/>
        <w:t>Amend to read as follows:</w:t>
      </w:r>
    </w:p>
    <w:p w14:paraId="0BBD336B" w14:textId="77777777" w:rsidR="00CC0EDA" w:rsidRPr="003E1719" w:rsidRDefault="00CC0EDA" w:rsidP="00CC0EDA">
      <w:pPr>
        <w:pStyle w:val="SingleTxtG"/>
      </w:pPr>
      <w:r w:rsidRPr="003E1719">
        <w:t>“Electrical installations and equipment shall be of at least the ‘limited explosion risk’ type.”.</w:t>
      </w:r>
    </w:p>
    <w:p w14:paraId="746A4C1C" w14:textId="77777777" w:rsidR="00CC0EDA" w:rsidRPr="003E1719" w:rsidRDefault="00CC0EDA" w:rsidP="00CC0EDA">
      <w:pPr>
        <w:pStyle w:val="SingleTxtG"/>
      </w:pPr>
      <w:r w:rsidRPr="003E1719">
        <w:t>This provision does not apply to:</w:t>
      </w:r>
    </w:p>
    <w:p w14:paraId="2CF6CFE0" w14:textId="77777777" w:rsidR="00CC0EDA" w:rsidRPr="003E1719" w:rsidRDefault="00CC0EDA" w:rsidP="00CC0EDA">
      <w:pPr>
        <w:pStyle w:val="SingleTxtG"/>
        <w:ind w:left="1701" w:hanging="567"/>
      </w:pPr>
      <w:r w:rsidRPr="003E1719">
        <w:t>(a)</w:t>
      </w:r>
      <w:r w:rsidRPr="003E1719">
        <w:tab/>
        <w:t>Lighting installations in the accommodation and the wheelhouse, except for switches near to the entrances;</w:t>
      </w:r>
    </w:p>
    <w:p w14:paraId="1391880A" w14:textId="77777777" w:rsidR="00CC0EDA" w:rsidRPr="003E1719" w:rsidRDefault="00CC0EDA" w:rsidP="00CC0EDA">
      <w:pPr>
        <w:pStyle w:val="SingleTxtG"/>
        <w:ind w:left="1701" w:hanging="567"/>
      </w:pPr>
      <w:bookmarkStart w:id="23" w:name="_Hlk512262070"/>
      <w:r w:rsidRPr="003E1719">
        <w:t>(b)</w:t>
      </w:r>
      <w:r w:rsidRPr="003E1719">
        <w:tab/>
        <w:t xml:space="preserve">Mobile phones, fixed telephone installations, </w:t>
      </w:r>
      <w:r w:rsidRPr="003E1719">
        <w:rPr>
          <w:color w:val="000000"/>
        </w:rPr>
        <w:t xml:space="preserve">stationary and portable computers </w:t>
      </w:r>
      <w:r w:rsidRPr="003E1719">
        <w:t>and loading instruments in the accommodation or the wheelhouse;</w:t>
      </w:r>
    </w:p>
    <w:bookmarkEnd w:id="23"/>
    <w:p w14:paraId="511C9BEF" w14:textId="77777777" w:rsidR="00CC0EDA" w:rsidRPr="003E1719" w:rsidRDefault="00CC0EDA" w:rsidP="00CC0EDA">
      <w:pPr>
        <w:pStyle w:val="SingleTxtG"/>
        <w:ind w:left="1701" w:hanging="567"/>
      </w:pPr>
      <w:r w:rsidRPr="003E1719">
        <w:t>(c)</w:t>
      </w:r>
      <w:r w:rsidRPr="003E1719">
        <w:tab/>
        <w:t>Electrical installations and equipment which, during a stay in the immediate vicinity of or within a shoreside assigned zone:</w:t>
      </w:r>
    </w:p>
    <w:p w14:paraId="5196F16C" w14:textId="77777777" w:rsidR="00CC0EDA" w:rsidRPr="003E1719" w:rsidRDefault="00CC0EDA" w:rsidP="00CC0EDA">
      <w:pPr>
        <w:pStyle w:val="SingleTxtG"/>
        <w:numPr>
          <w:ilvl w:val="5"/>
          <w:numId w:val="5"/>
        </w:numPr>
      </w:pPr>
      <w:r w:rsidRPr="003E1719">
        <w:t>Are extinguished; or</w:t>
      </w:r>
      <w:r w:rsidRPr="003E1719" w:rsidDel="00584D9D">
        <w:t xml:space="preserve"> </w:t>
      </w:r>
    </w:p>
    <w:p w14:paraId="26B88EA8" w14:textId="77777777" w:rsidR="00CC0EDA" w:rsidRPr="003E1719" w:rsidRDefault="00CC0EDA" w:rsidP="00CC0EDA">
      <w:pPr>
        <w:pStyle w:val="SingleTxtG"/>
        <w:numPr>
          <w:ilvl w:val="5"/>
          <w:numId w:val="5"/>
        </w:numPr>
      </w:pPr>
      <w:r w:rsidRPr="003E1719">
        <w:t>Are placed in premises equipped with a ventilation system according to 9.3.x.12.4;</w:t>
      </w:r>
    </w:p>
    <w:p w14:paraId="11459561" w14:textId="77777777" w:rsidR="00CC0EDA" w:rsidRPr="003E1719" w:rsidRDefault="00CC0EDA" w:rsidP="00CC0EDA">
      <w:pPr>
        <w:pStyle w:val="SingleTxtG"/>
        <w:ind w:left="1701" w:hanging="567"/>
      </w:pPr>
      <w:r w:rsidRPr="003E1719">
        <w:t>(d)</w:t>
      </w:r>
      <w:r w:rsidRPr="003E1719">
        <w:tab/>
        <w:t>To radiotelephone installations and inland AIS (automatic identification systems) stations in the accommodation and the wheelhouse, if no part of an aerial for radiotelephone installations or AIS stations is situated above or within 2.00 m of the cargo area.”.</w:t>
      </w:r>
    </w:p>
    <w:p w14:paraId="1C2CFDE6" w14:textId="358CCAA7" w:rsidR="00CC0EDA" w:rsidRPr="003E1719" w:rsidRDefault="00CC0EDA" w:rsidP="00CC0EDA">
      <w:pPr>
        <w:pStyle w:val="SingleTxtG"/>
      </w:pPr>
      <w:r w:rsidRPr="003E1719">
        <w:t>9.3.1.52.2, 9.3.2.52.2 and 9.3.3.52.2</w:t>
      </w:r>
      <w:r w:rsidRPr="003E1719">
        <w:tab/>
        <w:t>Amend to read as follows:</w:t>
      </w:r>
    </w:p>
    <w:p w14:paraId="05152FAF" w14:textId="77777777" w:rsidR="00CC0EDA" w:rsidRPr="003E1719" w:rsidRDefault="00CC0EDA" w:rsidP="00CC0EDA">
      <w:pPr>
        <w:pStyle w:val="SingleTxtG"/>
      </w:pPr>
      <w:r w:rsidRPr="003E1719">
        <w:t>“In the cofferdams, double-hull spaces, double bottoms and hold spaces, only hermetically sealed echo sounding devices are allowed, the cables of which are led through thick-walled steel tubes with gastight connections up to the main deck.”.</w:t>
      </w:r>
    </w:p>
    <w:p w14:paraId="70A1D0CF" w14:textId="4EBCEA5A" w:rsidR="00CC0EDA" w:rsidRPr="003E1719" w:rsidRDefault="00CC0EDA" w:rsidP="00CC0EDA">
      <w:pPr>
        <w:pStyle w:val="SingleTxtG"/>
        <w:keepNext/>
        <w:keepLines/>
      </w:pPr>
      <w:r w:rsidRPr="003E1719">
        <w:t>9.3.1.52.3, 9.3.2.52.3 and 9.3.3.52.3</w:t>
      </w:r>
      <w:r w:rsidRPr="003E1719">
        <w:tab/>
        <w:t>Amend to read as follows:</w:t>
      </w:r>
    </w:p>
    <w:p w14:paraId="0AD47A95" w14:textId="77777777" w:rsidR="00CC0EDA" w:rsidRPr="003E1719" w:rsidRDefault="00CC0EDA" w:rsidP="00CC0EDA">
      <w:pPr>
        <w:pStyle w:val="SingleTxtG"/>
      </w:pPr>
      <w:r w:rsidRPr="003E1719">
        <w:t>“The fixed electrical installations and equipment which do not meet the requirements set out in 9.3.x.51 (a), 9.3.x.51 (b) and 9.3.x.52.1 above and their switches shall be marked in red. The disconnection of such equipment shall be controlled from a centralized location on board.”.</w:t>
      </w:r>
    </w:p>
    <w:p w14:paraId="0D6EB0C3" w14:textId="38B79C33" w:rsidR="00CC0EDA" w:rsidRPr="003E1719" w:rsidRDefault="00CC0EDA" w:rsidP="00CC0EDA">
      <w:pPr>
        <w:pStyle w:val="SingleTxtG"/>
      </w:pPr>
      <w:r w:rsidRPr="003E1719">
        <w:t>9.3.1.52.4, 9.3.2.52.4 and 9.3.3.52.4</w:t>
      </w:r>
      <w:r w:rsidRPr="003E1719">
        <w:tab/>
        <w:t>Amend to read as follows:</w:t>
      </w:r>
    </w:p>
    <w:p w14:paraId="6A7FDFE9" w14:textId="77777777" w:rsidR="00CC0EDA" w:rsidRPr="003E1719" w:rsidRDefault="00CC0EDA" w:rsidP="00CC0EDA">
      <w:pPr>
        <w:pStyle w:val="SingleTxtG"/>
      </w:pPr>
      <w:r w:rsidRPr="003E1719">
        <w:t>“Every insulated distribution network shall be fitted with an automatic device with a visual and audible alarm for checking the insulation level.”.</w:t>
      </w:r>
    </w:p>
    <w:p w14:paraId="015D94EA" w14:textId="0F547444" w:rsidR="00522224" w:rsidRPr="003E1719" w:rsidRDefault="00522224" w:rsidP="00522224">
      <w:pPr>
        <w:pStyle w:val="SingleTxtG"/>
      </w:pPr>
      <w:r w:rsidRPr="003E1719">
        <w:t>9.3.1.52.5, 9.3.2.52.5 and 9.3.3.52.5</w:t>
      </w:r>
      <w:r w:rsidRPr="003E1719">
        <w:tab/>
        <w:t>Amend to read as follows:</w:t>
      </w:r>
    </w:p>
    <w:p w14:paraId="7E2689C1" w14:textId="77777777" w:rsidR="00522224" w:rsidRPr="003E1719" w:rsidRDefault="00522224" w:rsidP="00522224">
      <w:pPr>
        <w:pStyle w:val="SingleTxtG"/>
      </w:pPr>
      <w:r w:rsidRPr="003E1719">
        <w:t>“Only distribution systems without return connection to the hull are permitted. This provision does not apply to:</w:t>
      </w:r>
    </w:p>
    <w:p w14:paraId="277FAC86" w14:textId="77777777" w:rsidR="00522224" w:rsidRPr="003E1719" w:rsidRDefault="00522224" w:rsidP="00BF3B48">
      <w:pPr>
        <w:pStyle w:val="Bullet1G"/>
      </w:pPr>
      <w:r w:rsidRPr="003E1719">
        <w:t>Active cathodic corrosion protection;</w:t>
      </w:r>
    </w:p>
    <w:p w14:paraId="680A55FC" w14:textId="77777777" w:rsidR="00522224" w:rsidRPr="003E1719" w:rsidRDefault="00522224" w:rsidP="00BF3B48">
      <w:pPr>
        <w:pStyle w:val="Bullet1G"/>
      </w:pPr>
      <w:r w:rsidRPr="003E1719">
        <w:t>Certain limited sections of the installations situated outside the cargo area (e.g., connections of starters of diesel engines);</w:t>
      </w:r>
    </w:p>
    <w:p w14:paraId="6F91A56C" w14:textId="77777777" w:rsidR="00522224" w:rsidRPr="003E1719" w:rsidRDefault="00522224" w:rsidP="00BF3B48">
      <w:pPr>
        <w:pStyle w:val="Bullet1G"/>
      </w:pPr>
      <w:r w:rsidRPr="003E1719">
        <w:t>The device for checking the insulation level referred to in 9.3.x.52.4.”.</w:t>
      </w:r>
    </w:p>
    <w:p w14:paraId="018A60B8" w14:textId="4102DAE3" w:rsidR="00522224" w:rsidRPr="003E1719" w:rsidRDefault="00522224" w:rsidP="00522224">
      <w:pPr>
        <w:pStyle w:val="SingleTxtG"/>
      </w:pPr>
      <w:r w:rsidRPr="003E1719">
        <w:t>9.3.1.52.6, 9.3.2.52.6 and 9.3.3.52.6</w:t>
      </w:r>
      <w:r w:rsidRPr="003E1719">
        <w:tab/>
        <w:t>Amend to read as follows:</w:t>
      </w:r>
    </w:p>
    <w:p w14:paraId="34AD250C" w14:textId="77777777" w:rsidR="00522224" w:rsidRPr="003E1719" w:rsidRDefault="00522224" w:rsidP="00522224">
      <w:pPr>
        <w:pStyle w:val="SingleTxtG"/>
      </w:pPr>
      <w:r w:rsidRPr="003E1719">
        <w:t>“An electric generator which is permanently driven by an engine and which does not meet the requirements of 9.3.x.52.1 above, shall be fitted with a switch capable of shutting down the generator. A notice board with the operating instructions shall be displayed near the switch.”.</w:t>
      </w:r>
    </w:p>
    <w:p w14:paraId="6593309D" w14:textId="702425EA" w:rsidR="00522224" w:rsidRPr="003E1719" w:rsidRDefault="00522224" w:rsidP="00A002B1">
      <w:pPr>
        <w:pStyle w:val="SingleTxtG"/>
        <w:keepNext/>
        <w:keepLines/>
      </w:pPr>
      <w:r w:rsidRPr="003E1719">
        <w:lastRenderedPageBreak/>
        <w:t xml:space="preserve">9.3.1.52.7, 9.3.2.52.7 and 9.3.3.52.7 </w:t>
      </w:r>
      <w:r w:rsidRPr="003E1719">
        <w:tab/>
        <w:t>Amend to read as follows:</w:t>
      </w:r>
    </w:p>
    <w:p w14:paraId="5ABCF3F0" w14:textId="77777777" w:rsidR="00522224" w:rsidRPr="003E1719" w:rsidRDefault="00522224" w:rsidP="00A002B1">
      <w:pPr>
        <w:pStyle w:val="SingleTxtG"/>
        <w:keepNext/>
        <w:keepLines/>
      </w:pPr>
      <w:r w:rsidRPr="003E1719">
        <w:t>“Failure of the power supply for the safety and control equipment shall be immediately indicated by visual and audible signals in the wheelhouse and on the deck. The alarm must be relayed to the accommodation automatically if it has not been switched off.”.</w:t>
      </w:r>
    </w:p>
    <w:p w14:paraId="6995EB9A" w14:textId="5EC60B21" w:rsidR="00522224" w:rsidRPr="003E1719" w:rsidRDefault="00522224" w:rsidP="00522224">
      <w:pPr>
        <w:pStyle w:val="SingleTxtG"/>
      </w:pPr>
      <w:r w:rsidRPr="003E1719">
        <w:t>9.3.1.52, 9.3.2.52 and 9.3.3.52</w:t>
      </w:r>
      <w:r w:rsidRPr="003E1719">
        <w:tab/>
        <w:t>Insert the following new paragraphs:</w:t>
      </w:r>
    </w:p>
    <w:p w14:paraId="377C6F41" w14:textId="77777777" w:rsidR="00522224" w:rsidRPr="003E1719" w:rsidRDefault="00522224" w:rsidP="00522224">
      <w:pPr>
        <w:pStyle w:val="SingleTxtG"/>
      </w:pPr>
      <w:r w:rsidRPr="003E1719">
        <w:t>“9.3.x.52.8</w:t>
      </w:r>
      <w:r w:rsidRPr="003E1719">
        <w:tab/>
        <w:t>Electrical switches, sockets and cables on deck shall be protected against mechanical damage.</w:t>
      </w:r>
    </w:p>
    <w:p w14:paraId="3BC4D134" w14:textId="77777777" w:rsidR="00522224" w:rsidRPr="003E1719" w:rsidRDefault="00522224" w:rsidP="00522224">
      <w:pPr>
        <w:pStyle w:val="SingleTxtG"/>
      </w:pPr>
      <w:r w:rsidRPr="003E1719">
        <w:t>9.3.x.52.9</w:t>
      </w:r>
      <w:r w:rsidRPr="003E1719">
        <w:tab/>
        <w:t>Sockets for the connection of signal lights and gangway lighting shall be solidly fitted to the vessel close to the signal mast or the gangway. The sockets used in this area shall be designed so as to prevent connection or disconnection except when they are not live.</w:t>
      </w:r>
    </w:p>
    <w:p w14:paraId="089A8166" w14:textId="77777777" w:rsidR="00522224" w:rsidRPr="003E1719" w:rsidRDefault="00522224" w:rsidP="00522224">
      <w:pPr>
        <w:pStyle w:val="SingleTxtG"/>
      </w:pPr>
      <w:r w:rsidRPr="003E1719">
        <w:t>9.3.x.52.10</w:t>
      </w:r>
      <w:r w:rsidRPr="003E1719">
        <w:tab/>
        <w:t>Accumulators shall be located outside the cargo area.”.</w:t>
      </w:r>
    </w:p>
    <w:p w14:paraId="387F3986" w14:textId="77777777" w:rsidR="00522224" w:rsidRPr="003E1719" w:rsidRDefault="00522224" w:rsidP="00522224">
      <w:pPr>
        <w:pStyle w:val="SingleTxtG"/>
      </w:pPr>
      <w:r w:rsidRPr="003E1719">
        <w:t>9.3.1.53, 9.3.2.53 and 9.3.3.53, title</w:t>
      </w:r>
      <w:r w:rsidRPr="003E1719">
        <w:tab/>
        <w:t>Amend the heading to read as follows:</w:t>
      </w:r>
    </w:p>
    <w:p w14:paraId="03CE91D7" w14:textId="77777777" w:rsidR="00522224" w:rsidRPr="003E1719" w:rsidRDefault="00522224" w:rsidP="00522224">
      <w:pPr>
        <w:pStyle w:val="SingleTxtG"/>
      </w:pPr>
      <w:r w:rsidRPr="003E1719">
        <w:t>“</w:t>
      </w:r>
      <w:r w:rsidRPr="003E1719">
        <w:rPr>
          <w:b/>
        </w:rPr>
        <w:t>Type and location of electrical and non-electrical installations and equipment intended to be used in explosion hazardous areas</w:t>
      </w:r>
      <w:r w:rsidRPr="003E1719">
        <w:t>”.</w:t>
      </w:r>
    </w:p>
    <w:p w14:paraId="521D831A" w14:textId="304537F8" w:rsidR="00522224" w:rsidRPr="003E1719" w:rsidRDefault="00522224" w:rsidP="00522224">
      <w:pPr>
        <w:pStyle w:val="SingleTxtG"/>
      </w:pPr>
      <w:r w:rsidRPr="003E1719">
        <w:t>9.3.1.53.1, 9.3.2.53.1 and 9.3.3.53.1</w:t>
      </w:r>
      <w:r w:rsidRPr="003E1719">
        <w:tab/>
        <w:t>Amend to read as follows:</w:t>
      </w:r>
    </w:p>
    <w:p w14:paraId="513B6558" w14:textId="77777777" w:rsidR="00522224" w:rsidRPr="003E1719" w:rsidRDefault="00522224" w:rsidP="00522224">
      <w:pPr>
        <w:pStyle w:val="SingleTxtG"/>
      </w:pPr>
      <w:r w:rsidRPr="003E1719">
        <w:t>“On board vessels covered by the classification of zones as defined in 1.2.1, electrical and non-electrical installations and equipment used in explosion hazardous areas shall meet at least the requirements for use in the area concerned.</w:t>
      </w:r>
    </w:p>
    <w:p w14:paraId="6EABC632" w14:textId="77777777" w:rsidR="00522224" w:rsidRPr="003E1719" w:rsidRDefault="00522224" w:rsidP="00522224">
      <w:pPr>
        <w:pStyle w:val="SingleTxtG"/>
      </w:pPr>
      <w:r w:rsidRPr="003E1719">
        <w:t>They shall be selected on the basis of the explosion groups/subgroups and temperature classes to which the substances to be carried belong (see columns (15) and (16) of Table C of Chapter 3.2).</w:t>
      </w:r>
    </w:p>
    <w:p w14:paraId="4EDF5537" w14:textId="77777777" w:rsidR="00522224" w:rsidRPr="003E1719" w:rsidRDefault="00522224" w:rsidP="00522224">
      <w:pPr>
        <w:pStyle w:val="SingleTxtG"/>
      </w:pPr>
      <w:r w:rsidRPr="003E1719">
        <w:t>If the list of substances on the vessel according to 1.16.1.2.5 is going to include substances for which temperature classes T4, T5 or T6 are indicated in column (15) of Table C of Chapter 3.2, then the corresponding surface temperatures within the assigned zones shall not exceed 135 °C (T4), 100 °C (T5) or 85 °C (T6).</w:t>
      </w:r>
    </w:p>
    <w:p w14:paraId="68D4EBEE" w14:textId="77777777" w:rsidR="00522224" w:rsidRPr="003E1719" w:rsidRDefault="00522224" w:rsidP="00522224">
      <w:pPr>
        <w:pStyle w:val="SingleTxtG"/>
      </w:pPr>
      <w:r w:rsidRPr="003E1719">
        <w:t>If the list of substances on the vessel according to 1.16.1.2.5 is going to include substances for which temperature classes T1 or T2 are indicated in column (15) of Table C of Chapter 3.2, then the corresponding surface temperatures within the assigned zones shall not exceed 200 °C.”.</w:t>
      </w:r>
    </w:p>
    <w:p w14:paraId="081DCE91" w14:textId="6263EC88" w:rsidR="00522224" w:rsidRPr="003E1719" w:rsidRDefault="00522224" w:rsidP="00522224">
      <w:pPr>
        <w:pStyle w:val="SingleTxtG"/>
      </w:pPr>
      <w:r w:rsidRPr="003E1719">
        <w:t>9.3.1.53.2, 9.3.2.53.2 and 9.3.3.53.2</w:t>
      </w:r>
      <w:r w:rsidRPr="003E1719">
        <w:tab/>
        <w:t>Amend to read as follows:</w:t>
      </w:r>
    </w:p>
    <w:p w14:paraId="7A8A44D3" w14:textId="77777777" w:rsidR="00522224" w:rsidRPr="003E1719" w:rsidRDefault="00522224" w:rsidP="00522224">
      <w:pPr>
        <w:pStyle w:val="SingleTxtG"/>
      </w:pPr>
      <w:r w:rsidRPr="003E1719">
        <w:t>“Except in the case of optical fibres, electrical cables shall be armoured or placed in a metallic sheath or in protective tubes.</w:t>
      </w:r>
    </w:p>
    <w:p w14:paraId="257F3CAE" w14:textId="77777777" w:rsidR="00522224" w:rsidRPr="003E1719" w:rsidRDefault="00522224" w:rsidP="00522224">
      <w:pPr>
        <w:pStyle w:val="SingleTxtG"/>
      </w:pPr>
      <w:r w:rsidRPr="003E1719">
        <w:t>Electrical cables for the active cathodic protection of the shell plating shall be led through thick-walled steel tubes with gastight connections up to the main deck.”.</w:t>
      </w:r>
    </w:p>
    <w:p w14:paraId="5DF5BA0E" w14:textId="7CFA69AA" w:rsidR="00522224" w:rsidRPr="003E1719" w:rsidRDefault="00522224" w:rsidP="00522224">
      <w:pPr>
        <w:pStyle w:val="SingleTxtG"/>
      </w:pPr>
      <w:r w:rsidRPr="003E1719">
        <w:t>9.3.x.53.3</w:t>
      </w:r>
      <w:r w:rsidRPr="003E1719">
        <w:tab/>
        <w:t>Amend to read as follows:</w:t>
      </w:r>
    </w:p>
    <w:p w14:paraId="36EF9FC0" w14:textId="77777777" w:rsidR="00522224" w:rsidRPr="003E1719" w:rsidRDefault="00522224" w:rsidP="00522224">
      <w:pPr>
        <w:spacing w:after="120"/>
        <w:ind w:left="1134" w:right="1134"/>
        <w:jc w:val="both"/>
        <w:rPr>
          <w:rFonts w:eastAsia="SimSun"/>
          <w:lang w:eastAsia="zh-CN"/>
        </w:rPr>
      </w:pPr>
      <w:r w:rsidRPr="003E1719">
        <w:rPr>
          <w:rFonts w:eastAsia="SimSun"/>
          <w:lang w:eastAsia="zh-CN"/>
        </w:rPr>
        <w:t>“Movable electric cables are prohibited in the explosion danger area, except for electric cables for intrinsically safe electric circuits or for connecting:</w:t>
      </w:r>
    </w:p>
    <w:p w14:paraId="21D05B79" w14:textId="13CF12C3" w:rsidR="00522224" w:rsidRPr="006D31A3" w:rsidRDefault="006D31A3" w:rsidP="00A002B1">
      <w:pPr>
        <w:pStyle w:val="Bullet1G"/>
        <w:numPr>
          <w:ilvl w:val="0"/>
          <w:numId w:val="0"/>
        </w:numPr>
        <w:ind w:left="2268" w:hanging="567"/>
        <w:rPr>
          <w:rFonts w:asciiTheme="majorBidi" w:eastAsiaTheme="minorHAnsi" w:hAnsiTheme="majorBidi" w:cstheme="majorBidi"/>
        </w:rPr>
      </w:pPr>
      <w:r>
        <w:t>(a)</w:t>
      </w:r>
      <w:r>
        <w:tab/>
      </w:r>
      <w:r w:rsidR="00522224" w:rsidRPr="003E1719">
        <w:t>Signal lights and lighting for gangways, provided the connection point (for example, the socket) is permanently fitted to the vessel close to the signal mast or gangway;</w:t>
      </w:r>
    </w:p>
    <w:p w14:paraId="5151F8D0" w14:textId="238C2B89" w:rsidR="00522224" w:rsidRPr="006D31A3" w:rsidRDefault="006D31A3" w:rsidP="00BF3B48">
      <w:pPr>
        <w:pStyle w:val="Bullet1G"/>
        <w:numPr>
          <w:ilvl w:val="0"/>
          <w:numId w:val="0"/>
        </w:numPr>
        <w:ind w:left="1701"/>
        <w:rPr>
          <w:rFonts w:asciiTheme="majorBidi" w:eastAsiaTheme="minorHAnsi" w:hAnsiTheme="majorBidi" w:cstheme="majorBidi"/>
        </w:rPr>
      </w:pPr>
      <w:r>
        <w:t>(b)</w:t>
      </w:r>
      <w:r>
        <w:tab/>
      </w:r>
      <w:r w:rsidR="00522224" w:rsidRPr="003E1719">
        <w:t>The power network on a vessel to a land-based power network; provided</w:t>
      </w:r>
    </w:p>
    <w:p w14:paraId="50C324D2" w14:textId="55C698DB" w:rsidR="00522224" w:rsidRPr="00A41746" w:rsidRDefault="00522224" w:rsidP="00A002B1">
      <w:pPr>
        <w:pStyle w:val="Bullet1G"/>
        <w:ind w:left="2835"/>
        <w:rPr>
          <w:rFonts w:asciiTheme="majorBidi" w:eastAsiaTheme="minorHAnsi" w:hAnsiTheme="majorBidi" w:cstheme="majorBidi"/>
        </w:rPr>
      </w:pPr>
      <w:r w:rsidRPr="003E1719">
        <w:lastRenderedPageBreak/>
        <w:t>The electric cables and the power supply unit conform with a valid standard (for example, EN 15869-03: 2010);</w:t>
      </w:r>
    </w:p>
    <w:p w14:paraId="69685D49" w14:textId="5704EB1E" w:rsidR="00522224" w:rsidRPr="00A41746" w:rsidRDefault="00522224" w:rsidP="00A002B1">
      <w:pPr>
        <w:pStyle w:val="Bullet1G"/>
        <w:ind w:left="2835"/>
        <w:rPr>
          <w:rFonts w:asciiTheme="majorBidi" w:eastAsiaTheme="minorHAnsi" w:hAnsiTheme="majorBidi" w:cstheme="majorBidi"/>
        </w:rPr>
      </w:pPr>
      <w:r w:rsidRPr="003E1719">
        <w:t>The power supply unit and connectors are located outside of the explosion danger area.</w:t>
      </w:r>
    </w:p>
    <w:p w14:paraId="63CFA0EB" w14:textId="77777777" w:rsidR="00522224" w:rsidRPr="003E1719" w:rsidRDefault="00522224" w:rsidP="00522224">
      <w:pPr>
        <w:spacing w:after="120"/>
        <w:ind w:left="1134" w:right="1134"/>
        <w:jc w:val="both"/>
        <w:rPr>
          <w:rFonts w:eastAsia="SimSun"/>
          <w:lang w:eastAsia="zh-CN"/>
        </w:rPr>
      </w:pPr>
      <w:r w:rsidRPr="003E1719">
        <w:rPr>
          <w:rFonts w:eastAsia="SimSun"/>
          <w:lang w:eastAsia="zh-CN"/>
        </w:rPr>
        <w:t>Connecting and disconnecting sockets/connectors shall only be possible when they are not live.”.</w:t>
      </w:r>
    </w:p>
    <w:p w14:paraId="29070A52" w14:textId="7CC1DABC" w:rsidR="00522224" w:rsidRPr="003E1719" w:rsidRDefault="00522224" w:rsidP="00522224">
      <w:pPr>
        <w:pStyle w:val="SingleTxtG"/>
      </w:pPr>
      <w:r w:rsidRPr="003E1719">
        <w:t>9.3.1.53.4, 9.3.2.53.4 and 9.3.3.53.4</w:t>
      </w:r>
      <w:r w:rsidRPr="003E1719">
        <w:tab/>
        <w:t>Amend to read as follows:</w:t>
      </w:r>
    </w:p>
    <w:p w14:paraId="0E23B11A" w14:textId="77777777" w:rsidR="00522224" w:rsidRPr="003E1719" w:rsidRDefault="00522224" w:rsidP="00522224">
      <w:pPr>
        <w:pStyle w:val="SingleTxtG"/>
      </w:pPr>
      <w:r w:rsidRPr="003E1719">
        <w:t>“Electrical cables of intrinsically safe circuits shall be separated from other cables not intended for use in such circuits and shall be marked (they shall not be installed together in the same string of cables and they shall not be fixed by the same cable clamps).”.</w:t>
      </w:r>
    </w:p>
    <w:p w14:paraId="69943F3D" w14:textId="083CF76B" w:rsidR="00522224" w:rsidRPr="003E1719" w:rsidRDefault="00522224" w:rsidP="00522224">
      <w:pPr>
        <w:pStyle w:val="SingleTxtG"/>
      </w:pPr>
      <w:r w:rsidRPr="003E1719">
        <w:t>9.3.x.53.5</w:t>
      </w:r>
      <w:r w:rsidRPr="003E1719">
        <w:tab/>
        <w:t>Insert the following new paragraph:</w:t>
      </w:r>
    </w:p>
    <w:p w14:paraId="774B082F" w14:textId="37DD7290" w:rsidR="00522224" w:rsidRPr="003E1719" w:rsidRDefault="00522224" w:rsidP="00522224">
      <w:pPr>
        <w:pStyle w:val="SingleTxtG"/>
      </w:pPr>
      <w:r w:rsidRPr="003E1719">
        <w:t>“9.3.x.53.5</w:t>
      </w:r>
      <w:r w:rsidRPr="003E1719">
        <w:tab/>
        <w:t>For movable electrical cables permitted under 9.3.x.53.3, only sheathed cables of type H07RN-F in accordance with standard IEC 60245-4:2011</w:t>
      </w:r>
      <w:r w:rsidR="00B62ABB">
        <w:rPr>
          <w:rStyle w:val="FootnoteReference"/>
        </w:rPr>
        <w:footnoteReference w:customMarkFollows="1" w:id="77"/>
        <w:t>*</w:t>
      </w:r>
      <w:r w:rsidRPr="003E1719">
        <w:t xml:space="preserve"> or electrical cables of at least equivalent design having conductors with a cross-section of not less than 1.50 mm</w:t>
      </w:r>
      <w:r w:rsidRPr="003E1719">
        <w:rPr>
          <w:vertAlign w:val="superscript"/>
        </w:rPr>
        <w:t>2</w:t>
      </w:r>
      <w:r w:rsidRPr="003E1719">
        <w:t xml:space="preserve"> shall be used.”.</w:t>
      </w:r>
    </w:p>
    <w:p w14:paraId="70968AC3" w14:textId="68D1EA9E" w:rsidR="00522224" w:rsidRPr="003E1719" w:rsidRDefault="00522224" w:rsidP="00522224">
      <w:pPr>
        <w:pStyle w:val="SingleTxtG"/>
      </w:pPr>
      <w:r w:rsidRPr="003E1719">
        <w:t>9.3.x.54</w:t>
      </w:r>
      <w:r w:rsidRPr="003E1719">
        <w:tab/>
        <w:t>Insert the following new paragraphs:</w:t>
      </w:r>
    </w:p>
    <w:p w14:paraId="5A565A84" w14:textId="77777777" w:rsidR="00522224" w:rsidRPr="003E1719" w:rsidRDefault="00522224" w:rsidP="00522224">
      <w:pPr>
        <w:pStyle w:val="SingleTxtG"/>
        <w:rPr>
          <w:b/>
          <w:bCs/>
        </w:rPr>
      </w:pPr>
      <w:r w:rsidRPr="003E1719">
        <w:t>“</w:t>
      </w:r>
      <w:r w:rsidRPr="003E1719">
        <w:rPr>
          <w:b/>
          <w:bCs/>
        </w:rPr>
        <w:t>9.3.x.54</w:t>
      </w:r>
      <w:r w:rsidRPr="003E1719">
        <w:rPr>
          <w:b/>
          <w:bCs/>
        </w:rPr>
        <w:tab/>
      </w:r>
      <w:r w:rsidRPr="003E1719">
        <w:rPr>
          <w:b/>
          <w:bCs/>
          <w:i/>
          <w:iCs/>
        </w:rPr>
        <w:t>Earthing</w:t>
      </w:r>
    </w:p>
    <w:p w14:paraId="3DDB6793" w14:textId="77777777" w:rsidR="00522224" w:rsidRPr="003E1719" w:rsidRDefault="00522224" w:rsidP="00522224">
      <w:pPr>
        <w:pStyle w:val="SingleTxtG"/>
      </w:pPr>
      <w:r w:rsidRPr="003E1719">
        <w:t>9.3.x.54.1</w:t>
      </w:r>
      <w:r w:rsidRPr="003E1719">
        <w:tab/>
        <w:t>The metal parts of electrical installations and equipment in the cargo area which are not live, as well as the protective metal tubes or metal sheaths of cables, in normal service shall be earthed, unless they are so arranged that they are automatically earthed by bonding to the metal structure of the vessel.</w:t>
      </w:r>
    </w:p>
    <w:p w14:paraId="25214247" w14:textId="77777777" w:rsidR="00522224" w:rsidRPr="003E1719" w:rsidRDefault="00522224" w:rsidP="00522224">
      <w:pPr>
        <w:pStyle w:val="SingleTxtG"/>
      </w:pPr>
      <w:r w:rsidRPr="003E1719">
        <w:t>9.3.x.54.2</w:t>
      </w:r>
      <w:r w:rsidRPr="003E1719">
        <w:tab/>
        <w:t>The provisions of 9.3.x.54.1 also apply to installations with a voltage of less than 50 Volts.</w:t>
      </w:r>
    </w:p>
    <w:p w14:paraId="07F86966" w14:textId="77777777" w:rsidR="00522224" w:rsidRPr="003E1719" w:rsidRDefault="00522224" w:rsidP="00522224">
      <w:pPr>
        <w:pStyle w:val="SingleTxtG"/>
      </w:pPr>
      <w:r w:rsidRPr="003E1719">
        <w:t>9.3.x.54.3</w:t>
      </w:r>
      <w:r w:rsidRPr="003E1719">
        <w:tab/>
        <w:t>Independent cargo tanks, metal intermediate bulk containers and tank-containers shall be earthed.</w:t>
      </w:r>
    </w:p>
    <w:p w14:paraId="5FF02C18" w14:textId="77777777" w:rsidR="00522224" w:rsidRPr="003E1719" w:rsidRDefault="00522224" w:rsidP="00522224">
      <w:pPr>
        <w:pStyle w:val="SingleTxtG"/>
      </w:pPr>
      <w:r w:rsidRPr="003E1719">
        <w:t>9.3.x.54.4</w:t>
      </w:r>
      <w:r w:rsidRPr="003E1719">
        <w:tab/>
        <w:t>Receptacles for residual products shall be capable of being earthed.”.</w:t>
      </w:r>
    </w:p>
    <w:p w14:paraId="5B609B3D" w14:textId="1E81F2DA" w:rsidR="00522224" w:rsidRPr="003E1719" w:rsidRDefault="00522224" w:rsidP="00522224">
      <w:pPr>
        <w:pStyle w:val="SingleTxtG"/>
      </w:pPr>
      <w:r w:rsidRPr="003E1719">
        <w:t>9.3.x.54</w:t>
      </w:r>
      <w:r w:rsidRPr="003E1719">
        <w:tab/>
        <w:t xml:space="preserve">Replace “9.3.x.54-9.3.x.55 </w:t>
      </w:r>
      <w:r w:rsidRPr="00A002B1">
        <w:rPr>
          <w:i/>
          <w:iCs/>
        </w:rPr>
        <w:t>(Reserved)</w:t>
      </w:r>
      <w:r w:rsidRPr="003E1719">
        <w:t xml:space="preserve">” by “9.3.x.55 </w:t>
      </w:r>
      <w:r w:rsidRPr="00A002B1">
        <w:rPr>
          <w:i/>
          <w:iCs/>
        </w:rPr>
        <w:t>(Reserved)</w:t>
      </w:r>
      <w:r w:rsidRPr="003E1719">
        <w:t>”.</w:t>
      </w:r>
    </w:p>
    <w:p w14:paraId="6C7405C1" w14:textId="50FF10CB" w:rsidR="00522224" w:rsidRPr="003E1719" w:rsidRDefault="00522224" w:rsidP="00522224">
      <w:pPr>
        <w:pStyle w:val="SingleTxtG"/>
      </w:pPr>
      <w:r w:rsidRPr="003E1719">
        <w:t>9.3.x.56</w:t>
      </w:r>
      <w:r w:rsidRPr="003E1719">
        <w:tab/>
        <w:t>Delete and insert “</w:t>
      </w:r>
      <w:r w:rsidRPr="00A002B1">
        <w:rPr>
          <w:i/>
          <w:iCs/>
        </w:rPr>
        <w:t>(Deleted)</w:t>
      </w:r>
      <w:r w:rsidRPr="003E1719">
        <w:t>”.</w:t>
      </w:r>
    </w:p>
    <w:p w14:paraId="3B9AA461" w14:textId="4E6EC584" w:rsidR="00522224" w:rsidRPr="00E6705D" w:rsidRDefault="00522224" w:rsidP="00522224">
      <w:pPr>
        <w:pStyle w:val="SingleTxtG"/>
      </w:pPr>
      <w:r w:rsidRPr="00E6705D">
        <w:t>9.3.x.56.1, 9.3.x.56.2, 9.3.x.56.3, 9.3.x.56.4, 9.3.x.56.5, 9.3.x.56.6</w:t>
      </w:r>
      <w:r w:rsidRPr="00E6705D">
        <w:tab/>
        <w:t>Delete.</w:t>
      </w:r>
    </w:p>
    <w:p w14:paraId="7B649DE7" w14:textId="4D94D26C" w:rsidR="00CD5F0E" w:rsidRDefault="00CD5F0E" w:rsidP="00CD5F0E">
      <w:pPr>
        <w:pStyle w:val="SingleTxtG"/>
      </w:pPr>
      <w:r w:rsidRPr="006A65DF">
        <w:t>9.3.</w:t>
      </w:r>
      <w:r w:rsidR="001C079A">
        <w:t>x</w:t>
      </w:r>
      <w:r w:rsidRPr="006A65DF">
        <w:t>.60</w:t>
      </w:r>
      <w:r w:rsidRPr="006A65DF">
        <w:tab/>
      </w:r>
      <w:r w:rsidR="0056098B">
        <w:t>A</w:t>
      </w:r>
      <w:r w:rsidRPr="006A65DF">
        <w:t>dd</w:t>
      </w:r>
      <w:r>
        <w:t xml:space="preserve"> the following</w:t>
      </w:r>
      <w:r w:rsidR="0056098B">
        <w:t xml:space="preserve"> text after the first sentence</w:t>
      </w:r>
      <w:r w:rsidRPr="006A65DF">
        <w:t>:</w:t>
      </w:r>
    </w:p>
    <w:p w14:paraId="5E0AA70B" w14:textId="77777777" w:rsidR="00CD5F0E" w:rsidRPr="00D259FA" w:rsidRDefault="00CD5F0E" w:rsidP="00CD5F0E">
      <w:pPr>
        <w:pStyle w:val="SingleTxtG"/>
      </w:pPr>
      <w:r w:rsidRPr="00D259FA">
        <w:t>“The water shall meet the quality of drinking water on board.</w:t>
      </w:r>
    </w:p>
    <w:p w14:paraId="59B74236" w14:textId="1BE13FA7" w:rsidR="00CD5F0E" w:rsidRPr="000700EB" w:rsidRDefault="00CD5F0E" w:rsidP="00D259FA">
      <w:pPr>
        <w:pStyle w:val="SingleTxtG"/>
        <w:rPr>
          <w:rFonts w:eastAsia="TimesNewRomanPSMT"/>
          <w:i/>
        </w:rPr>
      </w:pPr>
      <w:r w:rsidRPr="000700EB">
        <w:rPr>
          <w:rFonts w:eastAsia="TimesNewRomanPSMT"/>
          <w:b/>
          <w:i/>
        </w:rPr>
        <w:t>NOTE:</w:t>
      </w:r>
      <w:r w:rsidRPr="000700EB">
        <w:rPr>
          <w:rFonts w:eastAsia="TimesNewRomanPSMT"/>
          <w:i/>
        </w:rPr>
        <w:t xml:space="preserve"> </w:t>
      </w:r>
      <w:r w:rsidRPr="000700EB">
        <w:rPr>
          <w:rFonts w:eastAsia="TimesNewRomanPSMT"/>
          <w:i/>
        </w:rPr>
        <w:tab/>
      </w:r>
      <w:r w:rsidR="006E2344" w:rsidRPr="00444356">
        <w:rPr>
          <w:rFonts w:eastAsia="TimesNewRomanPSMT"/>
          <w:i/>
        </w:rPr>
        <w:t>Additional decontamination substances for the purpose of avoiding corrosion of eyes and skin are allowed.</w:t>
      </w:r>
    </w:p>
    <w:p w14:paraId="6673FD10" w14:textId="77777777" w:rsidR="00CD5F0E" w:rsidRPr="006A65DF" w:rsidRDefault="00CD5F0E" w:rsidP="00CD5F0E">
      <w:pPr>
        <w:pStyle w:val="SingleTxtG"/>
      </w:pPr>
      <w:r w:rsidRPr="00D259FA">
        <w:t>A connection of this special equipment with the area o</w:t>
      </w:r>
      <w:r w:rsidRPr="006A65DF">
        <w:t>uts</w:t>
      </w:r>
      <w:r>
        <w:t>ide the cargo zone is accepted.</w:t>
      </w:r>
    </w:p>
    <w:p w14:paraId="0AC03ACA" w14:textId="77777777" w:rsidR="00CD5F0E" w:rsidRDefault="00CD5F0E" w:rsidP="00CD5F0E">
      <w:pPr>
        <w:pStyle w:val="SingleTxtG"/>
        <w:rPr>
          <w:rFonts w:eastAsia="TimesNewRomanPSMT"/>
        </w:rPr>
      </w:pPr>
      <w:r w:rsidRPr="006A65DF">
        <w:rPr>
          <w:rFonts w:eastAsia="TimesNewRomanPSMT"/>
        </w:rPr>
        <w:t>A spring-loaded non-return valve shall be fitted to ensure that no gases can escape through the shower and the eye and face bath system outside the cargo area.”.</w:t>
      </w:r>
    </w:p>
    <w:p w14:paraId="7AE0DC88" w14:textId="16C5569F" w:rsidR="00F15811" w:rsidRDefault="00F15811" w:rsidP="003D420A">
      <w:pPr>
        <w:pStyle w:val="SingleTxtG"/>
        <w:rPr>
          <w:szCs w:val="18"/>
        </w:rPr>
      </w:pPr>
      <w:r w:rsidRPr="00F15811">
        <w:t>9.3.1 and 9.3.2</w:t>
      </w:r>
      <w:r w:rsidRPr="00F15811">
        <w:tab/>
        <w:t>Insert “9.3.</w:t>
      </w:r>
      <w:r w:rsidR="00D259FA">
        <w:t>x</w:t>
      </w:r>
      <w:r w:rsidRPr="00F15811">
        <w:t xml:space="preserve">.61 </w:t>
      </w:r>
      <w:r w:rsidRPr="00F15811">
        <w:rPr>
          <w:i/>
          <w:szCs w:val="18"/>
        </w:rPr>
        <w:t>(Reserved)</w:t>
      </w:r>
      <w:r w:rsidRPr="00F15811">
        <w:rPr>
          <w:szCs w:val="18"/>
        </w:rPr>
        <w:t>”</w:t>
      </w:r>
      <w:r>
        <w:rPr>
          <w:szCs w:val="18"/>
        </w:rPr>
        <w:t>.</w:t>
      </w:r>
    </w:p>
    <w:p w14:paraId="1F794FEF" w14:textId="77777777" w:rsidR="00D41F8A" w:rsidRPr="00D41F8A" w:rsidRDefault="00D41F8A" w:rsidP="00A002B1">
      <w:pPr>
        <w:pStyle w:val="SingleTxtG"/>
        <w:keepNext/>
        <w:keepLines/>
      </w:pPr>
      <w:r w:rsidRPr="00D41F8A">
        <w:lastRenderedPageBreak/>
        <w:t>9.3.</w:t>
      </w:r>
      <w:r w:rsidR="00F15811">
        <w:t>1, 9.3.2 and 9.3.3</w:t>
      </w:r>
      <w:r w:rsidR="00F15811">
        <w:tab/>
      </w:r>
      <w:r w:rsidRPr="00D41F8A">
        <w:tab/>
        <w:t>Add a new 9.3.</w:t>
      </w:r>
      <w:r w:rsidR="00D259FA">
        <w:t>x</w:t>
      </w:r>
      <w:r w:rsidRPr="00D41F8A">
        <w:t>.6</w:t>
      </w:r>
      <w:r w:rsidR="00CD5F0E">
        <w:t>2</w:t>
      </w:r>
      <w:r w:rsidRPr="00D41F8A">
        <w:t xml:space="preserve"> to read as follows:</w:t>
      </w:r>
    </w:p>
    <w:p w14:paraId="0BFC477D" w14:textId="77777777" w:rsidR="00D41F8A" w:rsidRPr="00D41F8A" w:rsidRDefault="00D41F8A" w:rsidP="00A002B1">
      <w:pPr>
        <w:pStyle w:val="SingleTxtG"/>
        <w:keepNext/>
        <w:keepLines/>
        <w:rPr>
          <w:b/>
        </w:rPr>
      </w:pPr>
      <w:r>
        <w:t>“</w:t>
      </w:r>
      <w:r w:rsidRPr="00D41F8A">
        <w:rPr>
          <w:b/>
        </w:rPr>
        <w:t>9.3.</w:t>
      </w:r>
      <w:r w:rsidR="001C079A">
        <w:rPr>
          <w:b/>
        </w:rPr>
        <w:t>x</w:t>
      </w:r>
      <w:r w:rsidRPr="00D41F8A">
        <w:rPr>
          <w:b/>
        </w:rPr>
        <w:t>.6</w:t>
      </w:r>
      <w:r w:rsidR="00F15811">
        <w:rPr>
          <w:b/>
        </w:rPr>
        <w:t>2</w:t>
      </w:r>
      <w:r w:rsidRPr="00D41F8A">
        <w:rPr>
          <w:b/>
        </w:rPr>
        <w:tab/>
      </w:r>
      <w:r w:rsidRPr="00D41F8A">
        <w:rPr>
          <w:b/>
          <w:i/>
        </w:rPr>
        <w:t>Valve for degassing to reception facilities</w:t>
      </w:r>
    </w:p>
    <w:p w14:paraId="684F3AB5" w14:textId="77777777" w:rsidR="00D41F8A" w:rsidRPr="005E6BDF" w:rsidRDefault="00D41F8A" w:rsidP="00A002B1">
      <w:pPr>
        <w:pStyle w:val="SingleTxtG"/>
        <w:keepNext/>
        <w:keepLines/>
      </w:pPr>
      <w:r w:rsidRPr="005E6BDF">
        <w:t xml:space="preserve">A permanently installed or portable spring-loaded low-pressure valve used during degassing operations to reception facilities, shall be fitted at the piping used to extract air. If the vessel’s substance list, according to 1.16.1.2.5, contains substances for which explosion protection is required according to </w:t>
      </w:r>
      <w:r w:rsidR="00FE0A7E" w:rsidRPr="005E6BDF">
        <w:t>column (17)</w:t>
      </w:r>
      <w:r w:rsidR="00FE0A7E">
        <w:t xml:space="preserve"> of Table C of Chapter 3.2</w:t>
      </w:r>
      <w:r w:rsidRPr="005E6BDF">
        <w:t>, this valve shall be fitted with a flame arrester capable of withstanding a deflagration. When the vessel is not degassing to a reception facility, the valve shall be closed with a blind flange. The low-pressure valve shall be so installed that under other normal working conditions the vacuum valve is not activated.</w:t>
      </w:r>
    </w:p>
    <w:p w14:paraId="428C29B7" w14:textId="77777777" w:rsidR="003D420A" w:rsidRDefault="00D41F8A" w:rsidP="00D41F8A">
      <w:pPr>
        <w:pStyle w:val="SingleTxtG"/>
        <w:rPr>
          <w:i/>
        </w:rPr>
      </w:pPr>
      <w:r w:rsidRPr="00D41F8A">
        <w:rPr>
          <w:b/>
          <w:i/>
        </w:rPr>
        <w:t xml:space="preserve">NOTE: </w:t>
      </w:r>
      <w:r w:rsidRPr="005E6BDF">
        <w:rPr>
          <w:i/>
        </w:rPr>
        <w:t>Degassing operations are part of normal working conditions</w:t>
      </w:r>
      <w:r>
        <w:rPr>
          <w:i/>
        </w:rPr>
        <w:t>.”.</w:t>
      </w:r>
    </w:p>
    <w:p w14:paraId="43532744" w14:textId="0DD1C04C" w:rsidR="00D41F8A" w:rsidRPr="00D41F8A" w:rsidRDefault="00F15811" w:rsidP="00D41F8A">
      <w:pPr>
        <w:pStyle w:val="SingleTxtG"/>
        <w:rPr>
          <w:szCs w:val="18"/>
        </w:rPr>
      </w:pPr>
      <w:r w:rsidRPr="00D41F8A">
        <w:t>9.3.</w:t>
      </w:r>
      <w:r>
        <w:t>1, 9.3.2 and 9.3.3</w:t>
      </w:r>
      <w:r>
        <w:tab/>
      </w:r>
      <w:r w:rsidRPr="00F15811">
        <w:tab/>
      </w:r>
      <w:r w:rsidR="00D41F8A" w:rsidRPr="00F15811">
        <w:rPr>
          <w:szCs w:val="18"/>
        </w:rPr>
        <w:t>Replace “9.3.</w:t>
      </w:r>
      <w:r w:rsidR="00EC5181">
        <w:rPr>
          <w:szCs w:val="18"/>
        </w:rPr>
        <w:t>x</w:t>
      </w:r>
      <w:r w:rsidR="00D41F8A" w:rsidRPr="00F15811">
        <w:rPr>
          <w:szCs w:val="18"/>
        </w:rPr>
        <w:t>.61 to 9.3.</w:t>
      </w:r>
      <w:r w:rsidR="00EC5181">
        <w:rPr>
          <w:szCs w:val="18"/>
        </w:rPr>
        <w:t>x</w:t>
      </w:r>
      <w:r w:rsidR="00D41F8A" w:rsidRPr="00F15811">
        <w:rPr>
          <w:szCs w:val="18"/>
        </w:rPr>
        <w:t xml:space="preserve">.70 </w:t>
      </w:r>
      <w:r w:rsidR="00D41F8A" w:rsidRPr="00F15811">
        <w:rPr>
          <w:i/>
          <w:szCs w:val="18"/>
        </w:rPr>
        <w:t>(Reserved)</w:t>
      </w:r>
      <w:r w:rsidR="00D41F8A" w:rsidRPr="00F15811">
        <w:rPr>
          <w:szCs w:val="18"/>
        </w:rPr>
        <w:t>” by “9.3.</w:t>
      </w:r>
      <w:r w:rsidR="00EC5181">
        <w:rPr>
          <w:szCs w:val="18"/>
        </w:rPr>
        <w:t>x</w:t>
      </w:r>
      <w:r w:rsidR="00D41F8A" w:rsidRPr="00F15811">
        <w:rPr>
          <w:szCs w:val="18"/>
        </w:rPr>
        <w:t>.6</w:t>
      </w:r>
      <w:r w:rsidR="00CD5F0E" w:rsidRPr="00F15811">
        <w:rPr>
          <w:szCs w:val="18"/>
        </w:rPr>
        <w:t>3</w:t>
      </w:r>
      <w:r w:rsidR="00D41F8A" w:rsidRPr="00F15811">
        <w:rPr>
          <w:szCs w:val="18"/>
        </w:rPr>
        <w:t xml:space="preserve"> to 9.3.</w:t>
      </w:r>
      <w:r w:rsidR="00EC5181">
        <w:rPr>
          <w:szCs w:val="18"/>
        </w:rPr>
        <w:t>x</w:t>
      </w:r>
      <w:r w:rsidR="00D41F8A" w:rsidRPr="00F15811">
        <w:rPr>
          <w:szCs w:val="18"/>
        </w:rPr>
        <w:t xml:space="preserve">.70 </w:t>
      </w:r>
      <w:r w:rsidR="00D41F8A" w:rsidRPr="00F15811">
        <w:rPr>
          <w:i/>
          <w:szCs w:val="18"/>
        </w:rPr>
        <w:t>(Reserved)</w:t>
      </w:r>
      <w:r w:rsidR="00D41F8A" w:rsidRPr="00F15811">
        <w:rPr>
          <w:szCs w:val="18"/>
        </w:rPr>
        <w:t>”.</w:t>
      </w:r>
    </w:p>
    <w:p w14:paraId="7CBFD347" w14:textId="117670CB" w:rsidR="00C90462" w:rsidRPr="003E1719" w:rsidRDefault="00C90462" w:rsidP="00C90462">
      <w:pPr>
        <w:pStyle w:val="SingleTxtG"/>
      </w:pPr>
      <w:r w:rsidRPr="003E1719">
        <w:t>9.3.2.10.3 and 9.3.3.10.3</w:t>
      </w:r>
      <w:r w:rsidRPr="003E1719">
        <w:tab/>
        <w:t>Amend to read as follows:</w:t>
      </w:r>
    </w:p>
    <w:p w14:paraId="66193F3B" w14:textId="77777777" w:rsidR="00C90462" w:rsidRPr="003E1719" w:rsidRDefault="00C90462" w:rsidP="00C90462">
      <w:pPr>
        <w:pStyle w:val="SingleTxtG"/>
      </w:pPr>
      <w:r w:rsidRPr="003E1719">
        <w:t>“If the</w:t>
      </w:r>
      <w:r w:rsidRPr="003E1719">
        <w:rPr>
          <w:color w:val="2F2F2F"/>
        </w:rPr>
        <w:t xml:space="preserve"> list of substances on the vessel according to 1.16.1.2.5</w:t>
      </w:r>
      <w:r w:rsidRPr="003E1719">
        <w:t xml:space="preserve"> is going to include substances that require explosion protection </w:t>
      </w:r>
      <w:r w:rsidRPr="003E1719">
        <w:rPr>
          <w:color w:val="2F2F2F"/>
        </w:rPr>
        <w:t>in accordance with column (17) of Table C of Chapter 3.2,</w:t>
      </w:r>
      <w:r w:rsidRPr="003E1719">
        <w:t xml:space="preserve"> </w:t>
      </w:r>
      <w:r w:rsidRPr="003E1719">
        <w:rPr>
          <w:color w:val="2F2F2F"/>
        </w:rPr>
        <w:t xml:space="preserve">then </w:t>
      </w:r>
      <w:r w:rsidRPr="003E1719">
        <w:t>the use of installations and equipment that are not of at least the ‘limited explosion risk’ type is not permitted during loading and unloading operations in parts of the deck outside the cargo area, unless those parts are protected against the penetration of gases and liquids by a gas- and liquid-tight protection wall. The wall must either extend over the full width of the vessel or surround the areas to be protected in a U-shaped form. The wall must cover the whole width of the area to be protected and at least 1.00 m in the direction opposite to the cargo area (see Classification of zones diagram). The height of the wall shall be at least 1.00 m above the adjacent cargo deck area in the cargo area. The outer wall and side walls of the accommodation can be considered as a protection wall if they do not include openings and if the dimensions are complied with.</w:t>
      </w:r>
    </w:p>
    <w:p w14:paraId="719B9EC3" w14:textId="77777777" w:rsidR="00C90462" w:rsidRPr="003E1719" w:rsidRDefault="00C90462" w:rsidP="00C90462">
      <w:pPr>
        <w:pStyle w:val="SingleTxtG"/>
      </w:pPr>
      <w:r w:rsidRPr="003E1719">
        <w:t>A protection wall is not required where the distance between the areas to be protected and the high velocity vent valve, the shore connections of the piping for loading and unloading, the compressor on deck and the opening of the closest pressure tanks is at least 12.00 m.”.</w:t>
      </w:r>
    </w:p>
    <w:p w14:paraId="6F0C5BAB" w14:textId="220C80A8" w:rsidR="00C90462" w:rsidRPr="003E1719" w:rsidRDefault="00C90462" w:rsidP="00EC3F8D">
      <w:pPr>
        <w:pStyle w:val="SingleTxtG"/>
        <w:tabs>
          <w:tab w:val="left" w:pos="2410"/>
        </w:tabs>
      </w:pPr>
      <w:r w:rsidRPr="003E1719">
        <w:t>9.3.2.11.2 (a)</w:t>
      </w:r>
      <w:r w:rsidRPr="003E1719">
        <w:tab/>
      </w:r>
      <w:r w:rsidR="00C61864" w:rsidRPr="003E1719">
        <w:rPr>
          <w:snapToGrid w:val="0"/>
        </w:rPr>
        <w:t>In the second paragraph, replace “</w:t>
      </w:r>
      <w:r w:rsidR="00C61864" w:rsidRPr="003E1719">
        <w:rPr>
          <w:rFonts w:eastAsia="TimesNewRomanPSMT"/>
          <w:color w:val="000000"/>
        </w:rPr>
        <w:t>9.3.2.11.7” by “9.3.2.11.8”.</w:t>
      </w:r>
      <w:r w:rsidR="00C61864">
        <w:rPr>
          <w:rFonts w:eastAsia="TimesNewRomanPSMT"/>
          <w:color w:val="000000"/>
        </w:rPr>
        <w:t xml:space="preserve"> </w:t>
      </w:r>
      <w:r w:rsidRPr="003E1719">
        <w:t>Delete the final sentence: “Refrigerated cargo tank fastenings shall meet the requirements of a recognised classification society.”.</w:t>
      </w:r>
    </w:p>
    <w:p w14:paraId="64AD83F9" w14:textId="050F1EDA" w:rsidR="00C90462" w:rsidRPr="003E1719" w:rsidRDefault="00C90462" w:rsidP="00EC3F8D">
      <w:pPr>
        <w:pStyle w:val="SingleTxtG"/>
        <w:tabs>
          <w:tab w:val="left" w:pos="2410"/>
        </w:tabs>
      </w:pPr>
      <w:r w:rsidRPr="003E1719">
        <w:t>9.3.2.11.2 (b)</w:t>
      </w:r>
      <w:r w:rsidRPr="003E1719">
        <w:tab/>
        <w:t>At the end, add the following sentence: “Refrigerated cargo tank fastenings shall meet the requirements of a recognised classification society.”.</w:t>
      </w:r>
    </w:p>
    <w:p w14:paraId="6DF3169A" w14:textId="521AFF86" w:rsidR="00C90462" w:rsidRPr="003E1719" w:rsidRDefault="00C90462" w:rsidP="00EC3F8D">
      <w:pPr>
        <w:pStyle w:val="SingleTxtG"/>
        <w:tabs>
          <w:tab w:val="left" w:pos="2410"/>
        </w:tabs>
      </w:pPr>
      <w:r w:rsidRPr="003E1719">
        <w:t>9.3.2.11.2 (e)</w:t>
      </w:r>
      <w:r w:rsidRPr="003E1719">
        <w:tab/>
        <w:t>Amend to read as follows:</w:t>
      </w:r>
    </w:p>
    <w:p w14:paraId="21B70D5B" w14:textId="77777777" w:rsidR="00C90462" w:rsidRPr="003E1719" w:rsidRDefault="00C90462" w:rsidP="00C90462">
      <w:pPr>
        <w:pStyle w:val="SingleTxtG"/>
        <w:ind w:left="1701" w:hanging="567"/>
      </w:pPr>
      <w:r w:rsidRPr="003E1719">
        <w:t>“(e)</w:t>
      </w:r>
      <w:r w:rsidRPr="003E1719">
        <w:tab/>
        <w:t>A local recess in the cargo deck, contained on all sides, with a depth greater than 0.10 m, designed to house the cargo pump, is permitted if it fulfils the following conditions:</w:t>
      </w:r>
    </w:p>
    <w:p w14:paraId="068815D5" w14:textId="7C085A17" w:rsidR="00C90462" w:rsidRPr="003E1719" w:rsidRDefault="00C90462" w:rsidP="00BF3B48">
      <w:pPr>
        <w:pStyle w:val="Bullet1G"/>
      </w:pPr>
      <w:r w:rsidRPr="003E1719">
        <w:t>The recess shall not be greater than 1.00 m in depth</w:t>
      </w:r>
      <w:r w:rsidR="00C87F2C">
        <w:t>;</w:t>
      </w:r>
    </w:p>
    <w:p w14:paraId="2DBA4194" w14:textId="5C41528E" w:rsidR="00C90462" w:rsidRPr="003E1719" w:rsidRDefault="00C90462" w:rsidP="00BF3B48">
      <w:pPr>
        <w:pStyle w:val="Bullet1G"/>
      </w:pPr>
      <w:r w:rsidRPr="003E1719">
        <w:t>The recess shall be located not less than 6.00 m from entrances and openings to accommodation and service spaces outside the cargo area</w:t>
      </w:r>
      <w:r w:rsidR="00C87F2C">
        <w:t>;</w:t>
      </w:r>
    </w:p>
    <w:p w14:paraId="5D72A341" w14:textId="77777777" w:rsidR="00C90462" w:rsidRPr="003E1719" w:rsidRDefault="00C90462" w:rsidP="00BF3B48">
      <w:pPr>
        <w:pStyle w:val="Bullet1G"/>
      </w:pPr>
      <w:r w:rsidRPr="003E1719">
        <w:t>The recess shall be located at a minimum distance from the side plating equal to one quarter of the vessel’s breadth;</w:t>
      </w:r>
    </w:p>
    <w:p w14:paraId="11EDE250" w14:textId="77777777" w:rsidR="00C90462" w:rsidRPr="003E1719" w:rsidRDefault="00C90462" w:rsidP="00BF3B48">
      <w:pPr>
        <w:pStyle w:val="Bullet1G"/>
      </w:pPr>
      <w:r w:rsidRPr="003E1719">
        <w:t>All pipes linking the recess to the cargo tanks shall be fitted with shut-off devices fitted directly on the bulkhead;</w:t>
      </w:r>
    </w:p>
    <w:p w14:paraId="6E0FC78A" w14:textId="77777777" w:rsidR="00C90462" w:rsidRPr="003E1719" w:rsidRDefault="00C90462" w:rsidP="00BF3B48">
      <w:pPr>
        <w:pStyle w:val="Bullet1G"/>
      </w:pPr>
      <w:r w:rsidRPr="003E1719">
        <w:t>All the controls required for the equipment located in the recess shall be activated from the deck;</w:t>
      </w:r>
    </w:p>
    <w:p w14:paraId="6E66E6FA" w14:textId="77777777" w:rsidR="00C90462" w:rsidRPr="003E1719" w:rsidRDefault="00C90462" w:rsidP="00BF3B48">
      <w:pPr>
        <w:pStyle w:val="Bullet1G"/>
      </w:pPr>
      <w:r w:rsidRPr="003E1719">
        <w:lastRenderedPageBreak/>
        <w:t>It shall be possible to drain the recess using a system installed on deck in the cargo area and independent of any other system;</w:t>
      </w:r>
    </w:p>
    <w:p w14:paraId="7CB7E9BF" w14:textId="77777777" w:rsidR="00C90462" w:rsidRPr="003E1719" w:rsidRDefault="00C90462" w:rsidP="00BF3B48">
      <w:pPr>
        <w:pStyle w:val="Bullet1G"/>
      </w:pPr>
      <w:r w:rsidRPr="003E1719">
        <w:t>The recess shall be provided with a level alarm device which activates the draining system and triggers a visual and audible alarm in the wheelhouse and on the deck when liquid accumulates at the bottom;</w:t>
      </w:r>
    </w:p>
    <w:p w14:paraId="368F3801" w14:textId="77777777" w:rsidR="00C90462" w:rsidRPr="003E1719" w:rsidRDefault="00C90462" w:rsidP="00BF3B48">
      <w:pPr>
        <w:pStyle w:val="Bullet1G"/>
      </w:pPr>
      <w:r w:rsidRPr="003E1719">
        <w:t>When the recess is located above the cofferdam, the engine room bulkhead shall have an insulation of Class “A-60” as defined in SOLAS 74, Chapter II-2, Regulation 3;</w:t>
      </w:r>
    </w:p>
    <w:p w14:paraId="2F643C55" w14:textId="77777777" w:rsidR="00C90462" w:rsidRPr="003E1719" w:rsidRDefault="00C90462" w:rsidP="00BF3B48">
      <w:pPr>
        <w:pStyle w:val="Bullet1G"/>
      </w:pPr>
      <w:r w:rsidRPr="003E1719">
        <w:t>When the cargo area is fitted with a water-spray system, electrical equipment located in the recess shall be protected against infiltration of water;</w:t>
      </w:r>
    </w:p>
    <w:p w14:paraId="336B44AC" w14:textId="77777777" w:rsidR="00C90462" w:rsidRPr="003E1719" w:rsidRDefault="00C90462" w:rsidP="00BF3B48">
      <w:pPr>
        <w:pStyle w:val="Bullet1G"/>
      </w:pPr>
      <w:r w:rsidRPr="003E1719">
        <w:t>Pipes connecting the recess to the hull shall not pass through the cargo tanks.”.</w:t>
      </w:r>
    </w:p>
    <w:p w14:paraId="00030931" w14:textId="687658CD" w:rsidR="00C90462" w:rsidRPr="003E1719" w:rsidRDefault="00C90462" w:rsidP="00C90462">
      <w:pPr>
        <w:pStyle w:val="SingleTxtG"/>
      </w:pPr>
      <w:r w:rsidRPr="003E1719">
        <w:t>9.3.2.11.2</w:t>
      </w:r>
      <w:r w:rsidRPr="003E1719">
        <w:tab/>
        <w:t>Add the following new paragraph (f) at the end:</w:t>
      </w:r>
    </w:p>
    <w:p w14:paraId="0F8447E3" w14:textId="77777777" w:rsidR="00C90462" w:rsidRPr="003E1719" w:rsidRDefault="00C90462" w:rsidP="00C90462">
      <w:pPr>
        <w:pStyle w:val="SingleTxtG"/>
        <w:ind w:left="1701" w:hanging="567"/>
      </w:pPr>
      <w:r w:rsidRPr="003E1719">
        <w:t>“(f)</w:t>
      </w:r>
      <w:r w:rsidRPr="003E1719">
        <w:tab/>
        <w:t>If the</w:t>
      </w:r>
      <w:r w:rsidRPr="003E1719">
        <w:rPr>
          <w:color w:val="2F2F2F"/>
        </w:rPr>
        <w:t xml:space="preserve"> list of substances on the vessel according to 1.16.1.2.5</w:t>
      </w:r>
      <w:r w:rsidRPr="003E1719">
        <w:t xml:space="preserve"> is going to include substances that require explosion protection </w:t>
      </w:r>
      <w:r w:rsidRPr="003E1719">
        <w:rPr>
          <w:color w:val="2F2F2F"/>
        </w:rPr>
        <w:t>in accordance with column (17) of Table C of Chapter 3.2</w:t>
      </w:r>
      <w:r w:rsidRPr="003E1719">
        <w:t xml:space="preserve"> and the recess is deeper than 0.50 m, then it shall be provided with a permanent gas detection system which automatically indicates the presence of flammable gases by means of direct-measuring sensors and actuates a visual and audible alarm when the gas concentration has reached 20 % of the LEL of the cargo or 20 % of the LEL of n-Hexane, whichever is the more critical value. The sensors of this system shall be placed at suitable positions at the bottom of the recess.</w:t>
      </w:r>
    </w:p>
    <w:p w14:paraId="60C693F3" w14:textId="408CD1D8" w:rsidR="00C90462" w:rsidRPr="003E1719" w:rsidRDefault="00C90462" w:rsidP="00C90462">
      <w:pPr>
        <w:pStyle w:val="SingleTxtG"/>
        <w:ind w:left="1701" w:hanging="567"/>
      </w:pPr>
      <w:r w:rsidRPr="003E1719">
        <w:tab/>
        <w:t>Measurement shall be continuous</w:t>
      </w:r>
      <w:r w:rsidR="00C21FC6">
        <w:t>.</w:t>
      </w:r>
    </w:p>
    <w:p w14:paraId="3D26B9B1" w14:textId="77777777" w:rsidR="00C90462" w:rsidRPr="003E1719" w:rsidRDefault="00C90462" w:rsidP="00C90462">
      <w:pPr>
        <w:pStyle w:val="SingleTxtG"/>
        <w:ind w:left="1701" w:hanging="567"/>
      </w:pPr>
      <w:r w:rsidRPr="003E1719">
        <w:tab/>
        <w:t>Visual and audible alarms shall be installed in the wheelhouse and on deck and, when the alarm is actuated, the vessel loading and unloading system shall be shut down. Failure of the gas detection system shall be immediately signalled in the wheelhouse and on deck by means of visual and audible alarms.”.</w:t>
      </w:r>
    </w:p>
    <w:p w14:paraId="6F661139" w14:textId="311B9E01" w:rsidR="00C90462" w:rsidRPr="003E1719" w:rsidRDefault="00C90462" w:rsidP="00C90462">
      <w:pPr>
        <w:pStyle w:val="SingleTxtG"/>
      </w:pPr>
      <w:r w:rsidRPr="003E1719">
        <w:t>9.3.2.11.2</w:t>
      </w:r>
      <w:r w:rsidRPr="003E1719">
        <w:tab/>
      </w:r>
      <w:r w:rsidR="003A0449">
        <w:t>Add a new paragraph at the end to read as follows:</w:t>
      </w:r>
    </w:p>
    <w:p w14:paraId="39AFBDAE" w14:textId="77777777" w:rsidR="00C90462" w:rsidRPr="003E1719" w:rsidRDefault="00C90462" w:rsidP="00C90462">
      <w:pPr>
        <w:pStyle w:val="SingleTxtG"/>
      </w:pPr>
      <w:r w:rsidRPr="003E1719">
        <w:t>“The alarm shall be automatically relayed to the accommodation if it has not been switched off.”.</w:t>
      </w:r>
    </w:p>
    <w:p w14:paraId="34E62021" w14:textId="042E7C63" w:rsidR="00BA6F30" w:rsidRPr="003B3371" w:rsidRDefault="00BA6F30" w:rsidP="00BA6F30">
      <w:pPr>
        <w:pStyle w:val="SingleTxtG"/>
      </w:pPr>
      <w:r w:rsidRPr="003B3371">
        <w:t>9.3.2.11.3 (a) and 9.3.3.11.3 (a)</w:t>
      </w:r>
      <w:r w:rsidRPr="003B3371">
        <w:tab/>
        <w:t>Amend the one but last sentence to read as follows: “In this case an end bulkhead of Class “A-60” as defined in SOLAS 74, Chapter II-2, Regulation 3, shall be deemed equivalent to a cofferdam.”.</w:t>
      </w:r>
    </w:p>
    <w:p w14:paraId="604C0315" w14:textId="556D7C8D" w:rsidR="00A33A49" w:rsidRPr="003E1719" w:rsidRDefault="00A33A49" w:rsidP="00A33A49">
      <w:pPr>
        <w:pStyle w:val="SingleTxtG"/>
      </w:pPr>
      <w:r w:rsidRPr="003E1719">
        <w:t>9.3.2.12.7</w:t>
      </w:r>
      <w:r w:rsidRPr="003E1719">
        <w:tab/>
        <w:t>Delete and insert “</w:t>
      </w:r>
      <w:r w:rsidRPr="00A002B1">
        <w:rPr>
          <w:i/>
          <w:iCs/>
        </w:rPr>
        <w:t>(Deleted)</w:t>
      </w:r>
      <w:r w:rsidRPr="003E1719">
        <w:t>”.</w:t>
      </w:r>
    </w:p>
    <w:p w14:paraId="6179682E" w14:textId="1D8FB89D" w:rsidR="00BA6F30" w:rsidRPr="003B3371" w:rsidRDefault="00BA6F30" w:rsidP="00BA6F30">
      <w:pPr>
        <w:pStyle w:val="SingleTxtG"/>
      </w:pPr>
      <w:r w:rsidRPr="003B3371">
        <w:t>9.3.2.17.5 (d)</w:t>
      </w:r>
      <w:r w:rsidRPr="003B3371">
        <w:tab/>
        <w:t>Amend the last sentence to read as follows: “Penetrations through a bulkhead of Class “A-60” as defined in SOLAS 74, Chapter II-2, Regulation 3, shall have an equivalent fire protection.”.</w:t>
      </w:r>
    </w:p>
    <w:p w14:paraId="6AA0DFAC" w14:textId="77777777" w:rsidR="008C60B5" w:rsidRPr="003E1719" w:rsidRDefault="008C60B5" w:rsidP="008C60B5">
      <w:pPr>
        <w:pStyle w:val="SingleTxtG"/>
      </w:pPr>
      <w:r w:rsidRPr="003E1719">
        <w:t>9.3.2.17.6 and 9.3.3.17.6</w:t>
      </w:r>
      <w:r w:rsidRPr="003E1719">
        <w:tab/>
        <w:t>Amend to read as follows:</w:t>
      </w:r>
    </w:p>
    <w:p w14:paraId="38B1AF03" w14:textId="77777777" w:rsidR="008C60B5" w:rsidRPr="003E1719" w:rsidRDefault="008C60B5" w:rsidP="008C60B5">
      <w:pPr>
        <w:pStyle w:val="SingleTxtG"/>
      </w:pPr>
      <w:r w:rsidRPr="003E1719">
        <w:t>“A service space located within the cargo area below deck shall not be used as a cargo pump-room for the loading and unloading system, except where:</w:t>
      </w:r>
    </w:p>
    <w:p w14:paraId="1393E4A7" w14:textId="77777777" w:rsidR="008C60B5" w:rsidRPr="003E1719" w:rsidRDefault="008C60B5" w:rsidP="00BF3B48">
      <w:pPr>
        <w:pStyle w:val="Bullet1G"/>
      </w:pPr>
      <w:r w:rsidRPr="003E1719">
        <w:t>The cargo pump-room is separated from the engine room or from service spaces outside the cargo area by a cofferdam or a bulkhead with an insulation of Class “A-60” as defined in SOLAS 74, Chapter II-2, Regulation 3, or by a service space or a hold space;</w:t>
      </w:r>
    </w:p>
    <w:p w14:paraId="2BB796FD" w14:textId="77777777" w:rsidR="008C60B5" w:rsidRPr="003E1719" w:rsidRDefault="008C60B5" w:rsidP="00BF3B48">
      <w:pPr>
        <w:pStyle w:val="Bullet1G"/>
      </w:pPr>
      <w:r w:rsidRPr="003E1719">
        <w:t>The ‘A-60’ bulkhead required above does not include penetrations referred to in 9.3.x.17.5 (a);</w:t>
      </w:r>
    </w:p>
    <w:p w14:paraId="3D2823DA" w14:textId="77777777" w:rsidR="008C60B5" w:rsidRPr="003E1719" w:rsidRDefault="008C60B5" w:rsidP="00BF3B48">
      <w:pPr>
        <w:pStyle w:val="Bullet1G"/>
      </w:pPr>
      <w:r w:rsidRPr="003E1719">
        <w:lastRenderedPageBreak/>
        <w:t>Ventilation exhaust outlets are located not less than 6.00 m from entrances and openings of the accommodation, wheelhouse and service spaces outside the cargo area;</w:t>
      </w:r>
    </w:p>
    <w:p w14:paraId="47F44806" w14:textId="77777777" w:rsidR="008C60B5" w:rsidRPr="003E1719" w:rsidRDefault="008C60B5" w:rsidP="00BF3B48">
      <w:pPr>
        <w:pStyle w:val="Bullet1G"/>
      </w:pPr>
      <w:r w:rsidRPr="003E1719">
        <w:t>The access hatches and ventilation inlets can be closed from the outside;</w:t>
      </w:r>
    </w:p>
    <w:p w14:paraId="017BE241" w14:textId="77777777" w:rsidR="008C60B5" w:rsidRPr="003E1719" w:rsidRDefault="008C60B5" w:rsidP="00BF3B48">
      <w:pPr>
        <w:pStyle w:val="Bullet1G"/>
      </w:pPr>
      <w:r w:rsidRPr="003E1719">
        <w:t>All piping for loading and unloading as well as that of stripping systems is provided with shut-off devices at the pump suction side in the cargo pump-room immediately at the bulkhead. The necessary operation of the control devices in the pump-room, starting of pumps and control of the liquid flow rate shall be effected from the deck;</w:t>
      </w:r>
    </w:p>
    <w:p w14:paraId="08A38373" w14:textId="77777777" w:rsidR="008C60B5" w:rsidRPr="003E1719" w:rsidRDefault="008C60B5" w:rsidP="00BF3B48">
      <w:pPr>
        <w:pStyle w:val="Bullet1G"/>
      </w:pPr>
      <w:r w:rsidRPr="003E1719">
        <w:t>The bilge of the cargo pump-room is equipped with a gauging device for measuring the filling level which activates a visual and audible alarm in the wheelhouse when liquid is accumulating in the cargo pump-room bilge;</w:t>
      </w:r>
    </w:p>
    <w:p w14:paraId="03F69039" w14:textId="77777777" w:rsidR="008C60B5" w:rsidRPr="003E1719" w:rsidRDefault="008C60B5" w:rsidP="00BF3B48">
      <w:pPr>
        <w:pStyle w:val="Bullet1G"/>
      </w:pPr>
      <w:r w:rsidRPr="003E1719">
        <w:t>The cargo pump room is provided with a permanent oxygen detection system which automatically indicates the amount of oxygen and which actuates a visual and audible alarm when the oxygen concentration has reached 19.5 % by volume. The sensors of this system shall be placed at suitable positions at the bottom and at a height of 2.00</w:t>
      </w:r>
      <w:r>
        <w:t> </w:t>
      </w:r>
      <w:r w:rsidRPr="003E1719">
        <w:t>m. Measurement shall be continuous and displayed near to the entrance. Audible and visual alarms shall be installed in the wheelhouse and in the cargo pump-room and, when the alarm is actuated, the loading and unloading system shall be shut down;</w:t>
      </w:r>
    </w:p>
    <w:p w14:paraId="25079797" w14:textId="77777777" w:rsidR="008C60B5" w:rsidRPr="003E1719" w:rsidRDefault="008C60B5" w:rsidP="00A002B1">
      <w:pPr>
        <w:pStyle w:val="SingleTxtG"/>
        <w:ind w:left="2268"/>
      </w:pPr>
      <w:r w:rsidRPr="003E1719">
        <w:t>Failure of the oxygen measuring system shall activate a visual and audible alarm in the wheelhouse and on deck. The alarm must be relayed to the accommodation automatically if it has not been switched off;</w:t>
      </w:r>
    </w:p>
    <w:p w14:paraId="2F4F3284" w14:textId="77777777" w:rsidR="008C60B5" w:rsidRPr="003E1719" w:rsidRDefault="008C60B5" w:rsidP="00BF3B48">
      <w:pPr>
        <w:pStyle w:val="Bullet1G"/>
      </w:pPr>
      <w:r w:rsidRPr="003E1719">
        <w:t>The ventilation system prescribed in 9.3.x.12.3 has a capacity sufficient to ensure not less than 30 changes of air per hour based on the total volume of the service space.</w:t>
      </w:r>
    </w:p>
    <w:p w14:paraId="0C51CC0F" w14:textId="77777777" w:rsidR="008C60B5" w:rsidRPr="003E1719" w:rsidRDefault="008C60B5" w:rsidP="008C60B5">
      <w:pPr>
        <w:pStyle w:val="SingleTxtG"/>
      </w:pPr>
      <w:r w:rsidRPr="003E1719">
        <w:t>If the</w:t>
      </w:r>
      <w:r w:rsidRPr="003E1719">
        <w:rPr>
          <w:color w:val="2F2F2F"/>
        </w:rPr>
        <w:t xml:space="preserve"> list of substances on the vessel according to 1.16.1.2.5</w:t>
      </w:r>
      <w:r w:rsidRPr="003E1719">
        <w:t xml:space="preserve"> is going to include substances that require explosion protection </w:t>
      </w:r>
      <w:r w:rsidRPr="003E1719">
        <w:rPr>
          <w:color w:val="2F2F2F"/>
        </w:rPr>
        <w:t>in accordance with column (17) of Table C of Chapter 3.2</w:t>
      </w:r>
      <w:r w:rsidRPr="003E1719">
        <w:t>, then the cargo pump room shall also be provided with a permanent gas detection system which automatically indicates the presence of flammable gases and actuates a visual and audible alarm when the gas concentration has reached 20 % of the LEL of the cargo or 20 % of the LEL of n-Hexane, whichever gives the more critical value.</w:t>
      </w:r>
    </w:p>
    <w:p w14:paraId="390E0BF7" w14:textId="77777777" w:rsidR="008C60B5" w:rsidRPr="003E1719" w:rsidRDefault="008C60B5" w:rsidP="008C60B5">
      <w:pPr>
        <w:pStyle w:val="SingleTxtG"/>
      </w:pPr>
      <w:r w:rsidRPr="003E1719">
        <w:t>The sensors of this gas detection system shall be placed at suitable positions at the bottom and directly below the deck. Measurement shall be continuous and displayed near to the entrance.</w:t>
      </w:r>
    </w:p>
    <w:p w14:paraId="6AEDE0E0" w14:textId="77777777" w:rsidR="008C60B5" w:rsidRPr="003E1719" w:rsidRDefault="008C60B5" w:rsidP="008C60B5">
      <w:pPr>
        <w:pStyle w:val="SingleTxtG"/>
      </w:pPr>
      <w:r w:rsidRPr="003E1719">
        <w:t>Audible and visual alarms shall be installed in the wheelhouse and in the cargo pump-room and, when the alarm is actuated, the loading and unloading system shall be shut down.</w:t>
      </w:r>
    </w:p>
    <w:p w14:paraId="42D8E750" w14:textId="77777777" w:rsidR="008C60B5" w:rsidRPr="003E1719" w:rsidRDefault="008C60B5" w:rsidP="008C60B5">
      <w:pPr>
        <w:pStyle w:val="SingleTxtG"/>
      </w:pPr>
      <w:r w:rsidRPr="003E1719">
        <w:t>Any failure of the gas detection system shall be immediately signalled in the wheelhouse and on deck by a visual and audible warning. The alarm must be relayed to the accommodation automatically if it has not been switched off.”.</w:t>
      </w:r>
    </w:p>
    <w:p w14:paraId="511B463A" w14:textId="01915557" w:rsidR="008C60B5" w:rsidRPr="003E1719" w:rsidRDefault="008C60B5" w:rsidP="008C60B5">
      <w:pPr>
        <w:pStyle w:val="SingleTxtG"/>
      </w:pPr>
      <w:r w:rsidRPr="003E1719">
        <w:t>9.3.2.20.4 and 9.3.3.20.4</w:t>
      </w:r>
      <w:r w:rsidRPr="003E1719">
        <w:tab/>
        <w:t>Amend to read as follows:</w:t>
      </w:r>
    </w:p>
    <w:p w14:paraId="1E61F4A4" w14:textId="77777777" w:rsidR="008C60B5" w:rsidRPr="003E1719" w:rsidRDefault="008C60B5" w:rsidP="008C60B5">
      <w:pPr>
        <w:pStyle w:val="SingleTxtG"/>
      </w:pPr>
      <w:r w:rsidRPr="003E1719">
        <w:t>“If the</w:t>
      </w:r>
      <w:r w:rsidRPr="003E1719">
        <w:rPr>
          <w:color w:val="2F2F2F"/>
        </w:rPr>
        <w:t xml:space="preserve"> list of substances on the vessel according to 1.16.1.2.5</w:t>
      </w:r>
      <w:r w:rsidRPr="003E1719">
        <w:t xml:space="preserve"> is going to include substances that require explosion protection </w:t>
      </w:r>
      <w:r w:rsidRPr="003E1719">
        <w:rPr>
          <w:color w:val="2F2F2F"/>
        </w:rPr>
        <w:t>in accordance with column (17) of Table C of Chapter 3.2</w:t>
      </w:r>
      <w:r w:rsidRPr="003E1719">
        <w:t xml:space="preserve"> </w:t>
      </w:r>
      <w:r w:rsidRPr="003E1719">
        <w:rPr>
          <w:color w:val="2F2F2F"/>
        </w:rPr>
        <w:t>then</w:t>
      </w:r>
      <w:r w:rsidRPr="003E1719">
        <w:rPr>
          <w:rFonts w:ascii="Arial" w:hAnsi="Arial" w:cs="Arial"/>
          <w:color w:val="2F2F2F"/>
        </w:rPr>
        <w:t xml:space="preserve"> </w:t>
      </w:r>
      <w:r w:rsidRPr="003E1719">
        <w:t>the ventilation openings of cofferdams shall be fitted with a flame arrester capable of withstanding a deflagration. The flame arresters shall be chosen according to the explosion groups/subgroups of the substances foreseen for inclusion in the list of substances on the vessel (see column (16) of Table C of Chapter 3.2).”.</w:t>
      </w:r>
    </w:p>
    <w:p w14:paraId="32835603" w14:textId="49999629" w:rsidR="008C60B5" w:rsidRPr="003E1719" w:rsidRDefault="008C60B5" w:rsidP="008C60B5">
      <w:pPr>
        <w:pStyle w:val="SingleTxtG"/>
      </w:pPr>
      <w:r w:rsidRPr="003E1719">
        <w:lastRenderedPageBreak/>
        <w:t>9.3.2.21.1 (f) and 9.3.3.21.1 (f)</w:t>
      </w:r>
      <w:r w:rsidRPr="003E1719">
        <w:tab/>
        <w:t>Amend to read as follows:</w:t>
      </w:r>
    </w:p>
    <w:p w14:paraId="73876E01" w14:textId="77777777" w:rsidR="008C60B5" w:rsidRPr="003E1719" w:rsidRDefault="008C60B5" w:rsidP="008C60B5">
      <w:pPr>
        <w:pStyle w:val="SingleTxtG"/>
        <w:ind w:left="1701" w:hanging="567"/>
      </w:pPr>
      <w:r w:rsidRPr="003E1719">
        <w:t>“(f)</w:t>
      </w:r>
      <w:r w:rsidRPr="003E1719">
        <w:tab/>
        <w:t>An instrument for measuring the temperature of the cargo, if in column (9) of Table C of Chapter 3.2, a cargo heating installation or a possibility of heating the cargo is required on board, or if a maximum temperature is indicated in column (20) of Table C of Chapter 3.2;”.</w:t>
      </w:r>
    </w:p>
    <w:p w14:paraId="2438ADF2" w14:textId="6132ECE1" w:rsidR="008C60B5" w:rsidRPr="003E1719" w:rsidRDefault="008C60B5" w:rsidP="008C60B5">
      <w:pPr>
        <w:pStyle w:val="SingleTxtG"/>
      </w:pPr>
      <w:r w:rsidRPr="003E1719">
        <w:t>9.3.2.21.1 (g) and 9.3.3.21.1 (g)</w:t>
      </w:r>
      <w:r w:rsidRPr="003E1719">
        <w:tab/>
        <w:t>Amend to read as follows:</w:t>
      </w:r>
    </w:p>
    <w:p w14:paraId="2D75F3FB" w14:textId="77777777" w:rsidR="008C60B5" w:rsidRPr="003E1719" w:rsidRDefault="008C60B5" w:rsidP="008C60B5">
      <w:pPr>
        <w:pStyle w:val="SingleTxtG"/>
        <w:ind w:left="1701" w:hanging="567"/>
      </w:pPr>
      <w:r w:rsidRPr="003E1719">
        <w:t>“(g)</w:t>
      </w:r>
      <w:r w:rsidRPr="003E1719">
        <w:tab/>
        <w:t>A connection for a closed-type or partly closed-type sampling device, and/or at least one sampling opening as required in column (13) of Table C of Chapter 3.2;</w:t>
      </w:r>
    </w:p>
    <w:p w14:paraId="211DC093" w14:textId="77777777" w:rsidR="008C60B5" w:rsidRPr="003E1719" w:rsidRDefault="008C60B5" w:rsidP="008C60B5">
      <w:pPr>
        <w:pStyle w:val="SingleTxtG"/>
        <w:ind w:left="1701" w:hanging="567"/>
      </w:pPr>
      <w:r w:rsidRPr="003E1719">
        <w:tab/>
        <w:t>If the</w:t>
      </w:r>
      <w:r w:rsidRPr="003E1719">
        <w:rPr>
          <w:color w:val="2F2F2F"/>
        </w:rPr>
        <w:t xml:space="preserve"> list of substances on the vessel according to 1.16.1.2.5</w:t>
      </w:r>
      <w:r w:rsidRPr="003E1719">
        <w:t xml:space="preserve"> is going to include substances that require explosion protection </w:t>
      </w:r>
      <w:r w:rsidRPr="003E1719">
        <w:rPr>
          <w:color w:val="2F2F2F"/>
        </w:rPr>
        <w:t>in accordance with column (17) of Table C of Chapter 3.2</w:t>
      </w:r>
      <w:r w:rsidRPr="003E1719">
        <w:t>, then the flame arrester plate stack capable of withstanding steady burning of the sampling opening shall be selected according to the explosion groups/subgroups of the substances foreseen for inclusion in the list of substances on the vessel (see column (16) of Table C of Chapter 3.2).”.</w:t>
      </w:r>
    </w:p>
    <w:p w14:paraId="554D3DDE" w14:textId="43263BF4" w:rsidR="008C60B5" w:rsidRPr="003E1719" w:rsidRDefault="008C60B5" w:rsidP="008C60B5">
      <w:pPr>
        <w:pStyle w:val="SingleTxtG"/>
      </w:pPr>
      <w:r w:rsidRPr="003E1719">
        <w:t>9.3.2.21.7 and 9.3.3.21.7</w:t>
      </w:r>
      <w:r w:rsidRPr="003E1719">
        <w:tab/>
        <w:t>Amend to read as follows:</w:t>
      </w:r>
    </w:p>
    <w:p w14:paraId="0F4B489D" w14:textId="77777777" w:rsidR="008C60B5" w:rsidRPr="003E1719" w:rsidRDefault="008C60B5" w:rsidP="008C60B5">
      <w:pPr>
        <w:pStyle w:val="SingleTxtG"/>
      </w:pPr>
      <w:r w:rsidRPr="003E1719">
        <w:t>“When the pressure or temperature exceeds a set value, instruments for measuring the vacuum or overpressure of the gaseous phase in the cargo tank or the temperature of the cargo shall activate a visual and audible alarm in the wheelhouse and on deck. The alarm must be relayed to the accommodation automatically if it has not been switched off.</w:t>
      </w:r>
    </w:p>
    <w:p w14:paraId="562D7624" w14:textId="77777777" w:rsidR="008C60B5" w:rsidRPr="003E1719" w:rsidRDefault="008C60B5" w:rsidP="008C60B5">
      <w:pPr>
        <w:pStyle w:val="SingleTxtG"/>
      </w:pPr>
      <w:r w:rsidRPr="003E1719">
        <w:t>When the pressure exceeds the set value during loading and unloading, the instrument for measuring the pressure shall, by means of the plug referred to in 9.3.x.21.5 above, immediately initiate an electrical contact which shall put into effect measures to interrupt the loading or unloading operation. When the vessel’s own discharge pump is used, it shall be switched off automatically.</w:t>
      </w:r>
    </w:p>
    <w:p w14:paraId="291A2B61" w14:textId="77777777" w:rsidR="008C60B5" w:rsidRPr="003E1719" w:rsidRDefault="008C60B5" w:rsidP="008C60B5">
      <w:pPr>
        <w:pStyle w:val="SingleTxtG"/>
      </w:pPr>
      <w:r w:rsidRPr="003E1719">
        <w:t>The instrument for measuring the overpressure or vacuum shall activate the alarm at latest when:</w:t>
      </w:r>
    </w:p>
    <w:p w14:paraId="6BFEFC15" w14:textId="77777777" w:rsidR="008C60B5" w:rsidRPr="003E1719" w:rsidRDefault="008C60B5" w:rsidP="00A002B1">
      <w:pPr>
        <w:pStyle w:val="SingleTxtG"/>
        <w:numPr>
          <w:ilvl w:val="0"/>
          <w:numId w:val="13"/>
        </w:numPr>
        <w:suppressAutoHyphens w:val="0"/>
        <w:ind w:left="1701" w:hanging="567"/>
      </w:pPr>
      <w:r w:rsidRPr="003E1719">
        <w:t>An overpressure equal to 1.15 times the opening pressure of the pressure relief valves/high velocity vent valves is reached; or</w:t>
      </w:r>
    </w:p>
    <w:p w14:paraId="30199549" w14:textId="77777777" w:rsidR="008C60B5" w:rsidRPr="003E1719" w:rsidRDefault="008C60B5" w:rsidP="00A002B1">
      <w:pPr>
        <w:pStyle w:val="SingleTxtG"/>
        <w:numPr>
          <w:ilvl w:val="0"/>
          <w:numId w:val="13"/>
        </w:numPr>
        <w:suppressAutoHyphens w:val="0"/>
        <w:ind w:left="1701" w:hanging="567"/>
      </w:pPr>
      <w:r w:rsidRPr="003E1719">
        <w:t>The lower threshold of the design pressure of the vacuum valves, but not exceeding a vacuum of 5 kPa (0.05 bar), is reached.</w:t>
      </w:r>
    </w:p>
    <w:p w14:paraId="6080DB79" w14:textId="77777777" w:rsidR="008C60B5" w:rsidRPr="003E1719" w:rsidRDefault="008C60B5" w:rsidP="008C60B5">
      <w:pPr>
        <w:pStyle w:val="SingleTxtG"/>
      </w:pPr>
      <w:r w:rsidRPr="003E1719">
        <w:t>The maximum permissible temperature is indicated in column (20) of Table C of Chapter 3.2. The sensors for the alarms mentioned in this paragraph may be connected to the alarm device of the sensor.</w:t>
      </w:r>
    </w:p>
    <w:p w14:paraId="4A709583" w14:textId="77777777" w:rsidR="008C60B5" w:rsidRPr="003E1719" w:rsidRDefault="008C60B5" w:rsidP="008C60B5">
      <w:pPr>
        <w:pStyle w:val="SingleTxtG"/>
      </w:pPr>
      <w:r w:rsidRPr="003E1719">
        <w:t>When it is prescribed in column (20) of Table C of Chapter 3.2, the instrument for measuring the overpressure of the gaseous phase in the cargo tank shall actuate a visible and audible alarm in the wheelhouse when the overpressure exceeds 40 kPa (0.4 bar) during the voyage. The alarm must be relayed to the accommodation automatically if it has not been switched off. It shall be possible to read the gauges in direct proximity to the control for the water spray system.”.</w:t>
      </w:r>
    </w:p>
    <w:p w14:paraId="32FAE3E4" w14:textId="07EE3929" w:rsidR="00D67B80" w:rsidRPr="00541318" w:rsidRDefault="00D67B80" w:rsidP="00D67B80">
      <w:pPr>
        <w:pStyle w:val="SingleTxtG"/>
        <w:rPr>
          <w:lang w:val="en-US"/>
        </w:rPr>
      </w:pPr>
      <w:r w:rsidRPr="003E1719">
        <w:t>9.3.2.21.9, first paragraph</w:t>
      </w:r>
      <w:r w:rsidRPr="003E1719">
        <w:tab/>
        <w:t>In the first sentence, replace “</w:t>
      </w:r>
      <w:r w:rsidRPr="003E1719">
        <w:rPr>
          <w:lang w:val="en-US"/>
        </w:rPr>
        <w:t>quick-action stop valve”</w:t>
      </w:r>
      <w:r w:rsidRPr="00541318">
        <w:rPr>
          <w:lang w:val="en-US"/>
        </w:rPr>
        <w:t xml:space="preserve"> by “quick closing valve</w:t>
      </w:r>
      <w:r w:rsidRPr="00541318">
        <w:t>”. In the second sentence, replace “</w:t>
      </w:r>
      <w:r w:rsidRPr="00541318">
        <w:rPr>
          <w:lang w:val="en-US"/>
        </w:rPr>
        <w:t>switch” by “switches”.</w:t>
      </w:r>
    </w:p>
    <w:p w14:paraId="0233496A" w14:textId="5DA55960" w:rsidR="008C60B5" w:rsidRPr="003E1719" w:rsidRDefault="008C60B5" w:rsidP="008C60B5">
      <w:pPr>
        <w:pStyle w:val="SingleTxtG"/>
      </w:pPr>
      <w:r w:rsidRPr="003E1719">
        <w:t>9.3.2.22.4</w:t>
      </w:r>
      <w:r w:rsidRPr="003E1719">
        <w:tab/>
        <w:t>Amend to read as follows:</w:t>
      </w:r>
    </w:p>
    <w:p w14:paraId="04941E96" w14:textId="77777777" w:rsidR="008C60B5" w:rsidRPr="003E1719" w:rsidRDefault="008C60B5" w:rsidP="008C60B5">
      <w:pPr>
        <w:pStyle w:val="SingleTxtG"/>
        <w:ind w:left="1701" w:hanging="567"/>
      </w:pPr>
      <w:r w:rsidRPr="003E1719">
        <w:t>“(a)</w:t>
      </w:r>
      <w:r w:rsidRPr="003E1719">
        <w:tab/>
        <w:t>Each cargo tank or group of cargo tanks connected to a common venting piping shall be fitted with:</w:t>
      </w:r>
    </w:p>
    <w:p w14:paraId="41660103" w14:textId="77777777" w:rsidR="008C60B5" w:rsidRPr="003E1719" w:rsidRDefault="008C60B5" w:rsidP="00BF3B48">
      <w:pPr>
        <w:pStyle w:val="Bullet1G"/>
      </w:pPr>
      <w:r w:rsidRPr="003E1719">
        <w:t>A connection for the safe return ashore of gases expelled during loading;</w:t>
      </w:r>
    </w:p>
    <w:p w14:paraId="0141BA7C" w14:textId="77777777" w:rsidR="008C60B5" w:rsidRPr="003E1719" w:rsidRDefault="008C60B5" w:rsidP="00BF3B48">
      <w:pPr>
        <w:pStyle w:val="Bullet1G"/>
      </w:pPr>
      <w:r w:rsidRPr="003E1719">
        <w:lastRenderedPageBreak/>
        <w:t>A safe depressurization device for the cargo tanks, on which the position of the shut-off valve indicates clearly whether it is open or shut;</w:t>
      </w:r>
    </w:p>
    <w:p w14:paraId="519BC88A" w14:textId="77777777" w:rsidR="008C60B5" w:rsidRPr="003E1719" w:rsidRDefault="008C60B5" w:rsidP="00BF3B48">
      <w:pPr>
        <w:pStyle w:val="Bullet1G"/>
      </w:pPr>
      <w:r w:rsidRPr="003E1719">
        <w:t>Safety devices for preventing unacceptable overpressures or vacuums.</w:t>
      </w:r>
    </w:p>
    <w:p w14:paraId="60693764" w14:textId="77777777" w:rsidR="008C60B5" w:rsidRPr="003E1719" w:rsidRDefault="008C60B5" w:rsidP="00A002B1">
      <w:pPr>
        <w:pStyle w:val="SingleTxtG"/>
        <w:ind w:left="2268"/>
      </w:pPr>
      <w:r w:rsidRPr="003E1719">
        <w:t>The opening pressure of the safety valves shall be permanently marked on the valves;</w:t>
      </w:r>
    </w:p>
    <w:p w14:paraId="3F7ED3CA" w14:textId="77777777" w:rsidR="008C60B5" w:rsidRPr="003E1719" w:rsidRDefault="008C60B5" w:rsidP="00A002B1">
      <w:pPr>
        <w:pStyle w:val="SingleTxtG"/>
        <w:ind w:left="2268"/>
      </w:pPr>
      <w:r w:rsidRPr="003E1719">
        <w:t>The setting of the pressure relief valves shall be such that during the transport operation they do not blow off until the maximum permissible working pressure of the cargo tanks is reached;</w:t>
      </w:r>
    </w:p>
    <w:p w14:paraId="7F8FCBC3" w14:textId="77777777" w:rsidR="008C60B5" w:rsidRPr="003E1719" w:rsidRDefault="008C60B5" w:rsidP="00A002B1">
      <w:pPr>
        <w:pStyle w:val="SingleTxtG"/>
        <w:ind w:left="2268"/>
      </w:pPr>
      <w:r w:rsidRPr="003E1719">
        <w:t>The gases shall be discharged upwards;</w:t>
      </w:r>
    </w:p>
    <w:p w14:paraId="4A8900CF" w14:textId="77777777" w:rsidR="008C60B5" w:rsidRPr="003E1719" w:rsidRDefault="008C60B5" w:rsidP="00A002B1">
      <w:pPr>
        <w:pStyle w:val="SingleTxtG"/>
        <w:ind w:left="2268"/>
      </w:pPr>
      <w:r w:rsidRPr="003E1719">
        <w:t>The outlets of the pressure relief valves shall be located not less than 1.00 m above the deck and at a distance of not less than 6.00 m from the openings of accommodation, the wheelhouse and the service spaces outside the cargo area. No equipment shall be present in a circle of 1.00 m radius around the outlet of the pressure relief valve outlets. This area shall be marked as a danger zone;</w:t>
      </w:r>
    </w:p>
    <w:p w14:paraId="04F0E08A" w14:textId="77777777" w:rsidR="008C60B5" w:rsidRPr="003E1719" w:rsidRDefault="008C60B5" w:rsidP="008C60B5">
      <w:pPr>
        <w:pStyle w:val="SingleTxtG"/>
        <w:ind w:left="1701" w:hanging="567"/>
      </w:pPr>
      <w:r w:rsidRPr="003E1719">
        <w:t>(b)</w:t>
      </w:r>
      <w:r w:rsidRPr="003E1719">
        <w:tab/>
        <w:t>If the</w:t>
      </w:r>
      <w:r w:rsidRPr="003E1719">
        <w:rPr>
          <w:color w:val="2F2F2F"/>
        </w:rPr>
        <w:t xml:space="preserve"> list of substances on the vessel according to 1.16.1.2.5</w:t>
      </w:r>
      <w:r w:rsidRPr="003E1719">
        <w:t xml:space="preserve"> is going to include substances that require explosion protection </w:t>
      </w:r>
      <w:r w:rsidRPr="003E1719">
        <w:rPr>
          <w:color w:val="2F2F2F"/>
        </w:rPr>
        <w:t>in accordance with column (17) of Table C of Chapter 3.2</w:t>
      </w:r>
      <w:r w:rsidRPr="003E1719">
        <w:t>, then at the connection to each cargo tank, the venting piping and the vacuum valve shall be equipped with a flame arrester capable of withstanding a detonation;</w:t>
      </w:r>
    </w:p>
    <w:p w14:paraId="27E2D1B8" w14:textId="77777777" w:rsidR="008C60B5" w:rsidRPr="003E1719" w:rsidRDefault="008C60B5" w:rsidP="008C60B5">
      <w:pPr>
        <w:pStyle w:val="SingleTxtG"/>
        <w:ind w:left="1701" w:hanging="567"/>
      </w:pPr>
      <w:r w:rsidRPr="003E1719">
        <w:t>(c)</w:t>
      </w:r>
      <w:r w:rsidRPr="003E1719">
        <w:tab/>
        <w:t>If the</w:t>
      </w:r>
      <w:r w:rsidRPr="003E1719">
        <w:rPr>
          <w:color w:val="2F2F2F"/>
        </w:rPr>
        <w:t xml:space="preserve"> list of substances on the vessel according to 1.16.1.2.5</w:t>
      </w:r>
      <w:r w:rsidRPr="003E1719">
        <w:t xml:space="preserve"> is going to include substances that require explosion protection </w:t>
      </w:r>
      <w:r w:rsidRPr="003E1719">
        <w:rPr>
          <w:color w:val="2F2F2F"/>
        </w:rPr>
        <w:t>in accordance with column (17) of Table C of Chapter 3.2</w:t>
      </w:r>
      <w:r w:rsidRPr="003E1719">
        <w:t>, or for which there is a T in column (3b) of Table C of Chapter 3.2, then the pressure relief valve shall be designed as a high velocity vent valve;</w:t>
      </w:r>
    </w:p>
    <w:p w14:paraId="4394538A" w14:textId="77777777" w:rsidR="008C60B5" w:rsidRPr="003E1719" w:rsidRDefault="008C60B5" w:rsidP="008C60B5">
      <w:pPr>
        <w:pStyle w:val="SingleTxtG"/>
        <w:ind w:left="1701" w:hanging="567"/>
      </w:pPr>
      <w:r w:rsidRPr="003E1719">
        <w:t>(d)</w:t>
      </w:r>
      <w:r w:rsidRPr="003E1719">
        <w:tab/>
        <w:t>If a shut-off device is to be mounted between the venting piping and the cargo tank, it shall be placed between the cargo tank and the flame arrester, and each cargo tank shall be equipped with pressure relief valves;</w:t>
      </w:r>
    </w:p>
    <w:p w14:paraId="2C55AADA" w14:textId="77777777" w:rsidR="008C60B5" w:rsidRPr="003E1719" w:rsidRDefault="008C60B5" w:rsidP="008C60B5">
      <w:pPr>
        <w:pStyle w:val="SingleTxtG"/>
        <w:ind w:left="1701" w:hanging="567"/>
      </w:pPr>
      <w:r w:rsidRPr="003E1719">
        <w:t>(e)</w:t>
      </w:r>
      <w:r w:rsidRPr="003E1719">
        <w:tab/>
        <w:t>The autonomous protection system mentioned in (c) shall be chosen according to the explosion groups/subgroups of the substances listed in the list of substances on the vessel (see column (16) of Table C of Chapter 3.2). The outlets of the high-velocity vent valves shall be located not less than 2.00 m above the deck and at a distance of not less than 6.00 m from the openings of the accommodations, the wheelhouse and the service spaces outside the cargo area. This height may be reduced to 1.00 m when there is no equipment and no work is being carried out within a radius of 1.00 m around the pressure relief valve outlet. This area shall be marked as a danger zone;</w:t>
      </w:r>
    </w:p>
    <w:p w14:paraId="6D883F3D" w14:textId="77777777" w:rsidR="008C60B5" w:rsidRPr="003E1719" w:rsidRDefault="008C60B5" w:rsidP="008C60B5">
      <w:pPr>
        <w:pStyle w:val="SingleTxtG"/>
        <w:ind w:left="1701" w:hanging="567"/>
      </w:pPr>
      <w:r w:rsidRPr="003E1719">
        <w:tab/>
        <w:t>If the high velocity vent valve, the vacuum valve, the flame arresters and the venting piping are required to be heatable, the devices concerned shall be suitable for the relevant temperature.”.</w:t>
      </w:r>
    </w:p>
    <w:p w14:paraId="4A567893" w14:textId="410690ED" w:rsidR="00CC2B9D" w:rsidRPr="003E1719" w:rsidRDefault="00CC2B9D" w:rsidP="00CC2B9D">
      <w:pPr>
        <w:pStyle w:val="SingleTxtG"/>
      </w:pPr>
      <w:r w:rsidRPr="003E1719">
        <w:t>9.3.2.22.5 and 9.3.3.22.5</w:t>
      </w:r>
      <w:r w:rsidRPr="003E1719">
        <w:tab/>
        <w:t>Amend to read as follows:</w:t>
      </w:r>
    </w:p>
    <w:p w14:paraId="725C8AD9" w14:textId="77777777" w:rsidR="00CC2B9D" w:rsidRPr="003E1719" w:rsidRDefault="00CC2B9D" w:rsidP="00CC2B9D">
      <w:pPr>
        <w:pStyle w:val="SingleTxtG"/>
        <w:rPr>
          <w:b/>
        </w:rPr>
      </w:pPr>
      <w:r w:rsidRPr="003E1719">
        <w:t>“</w:t>
      </w:r>
      <w:r w:rsidRPr="003E1719">
        <w:rPr>
          <w:b/>
        </w:rPr>
        <w:t>Venting piping</w:t>
      </w:r>
    </w:p>
    <w:p w14:paraId="634792CD" w14:textId="77777777" w:rsidR="00CC2B9D" w:rsidRPr="003E1719" w:rsidRDefault="00CC2B9D" w:rsidP="00CC2B9D">
      <w:pPr>
        <w:pStyle w:val="SingleTxtG"/>
        <w:ind w:left="1701" w:hanging="567"/>
      </w:pPr>
      <w:r w:rsidRPr="003E1719">
        <w:t>(a)</w:t>
      </w:r>
      <w:r w:rsidRPr="003E1719">
        <w:tab/>
        <w:t>When two or more cargo tanks are connected to common venting piping, it is sufficient that the equipment according to 9.3.x.22.4 (safety valves to prevent unacceptable overpressures and vacuums, high velocity vent valve, vacuum valve protected against deflagrations, safe pressure relief device for cargo tanks protected against deflagrations) is installed on the joint venting piping (see also 7.2.4.16.7);</w:t>
      </w:r>
    </w:p>
    <w:p w14:paraId="4BD7B8EF" w14:textId="77777777" w:rsidR="00CC2B9D" w:rsidRPr="003E1719" w:rsidRDefault="00CC2B9D" w:rsidP="00CC2B9D">
      <w:pPr>
        <w:pStyle w:val="SingleTxtG"/>
        <w:ind w:left="1701" w:hanging="567"/>
      </w:pPr>
      <w:r w:rsidRPr="003E1719">
        <w:lastRenderedPageBreak/>
        <w:t>(b)</w:t>
      </w:r>
      <w:r w:rsidRPr="003E1719">
        <w:tab/>
        <w:t>When each cargo tank is connected to its own venting piping, each cargo tank or the associated venting piping shall be equipped according to 9.3.x.22.4.”.</w:t>
      </w:r>
    </w:p>
    <w:p w14:paraId="1043F91D" w14:textId="28F3D5FC" w:rsidR="00CC2B9D" w:rsidRPr="003E1719" w:rsidRDefault="00CC2B9D" w:rsidP="00CC2B9D">
      <w:pPr>
        <w:spacing w:after="120"/>
        <w:ind w:left="1134" w:right="1134"/>
        <w:jc w:val="both"/>
        <w:rPr>
          <w:rFonts w:eastAsia="Calibri"/>
        </w:rPr>
      </w:pPr>
      <w:r w:rsidRPr="003E1719">
        <w:rPr>
          <w:rFonts w:eastAsia="Calibri"/>
        </w:rPr>
        <w:t>9.3.2.25.9</w:t>
      </w:r>
      <w:r w:rsidRPr="003E1719">
        <w:rPr>
          <w:rFonts w:eastAsia="Calibri"/>
        </w:rPr>
        <w:tab/>
        <w:t>Amend the final sentence to read as follows:</w:t>
      </w:r>
    </w:p>
    <w:p w14:paraId="1AB87BD8" w14:textId="77777777" w:rsidR="00CC2B9D" w:rsidRPr="003E1719" w:rsidRDefault="00CC2B9D" w:rsidP="00CC2B9D">
      <w:pPr>
        <w:pStyle w:val="SingleTxtG"/>
        <w:rPr>
          <w:rFonts w:eastAsia="Calibri"/>
        </w:rPr>
      </w:pPr>
      <w:r w:rsidRPr="003E1719">
        <w:rPr>
          <w:rFonts w:eastAsia="Calibri"/>
        </w:rPr>
        <w:t>“Instructions concerning the permissible maximum loading and unloading flows for each cargo tank or for each group of cargo tanks shall be carried on board.”.</w:t>
      </w:r>
    </w:p>
    <w:p w14:paraId="1F3384C7" w14:textId="1F17BC67" w:rsidR="00CC2B9D" w:rsidRPr="003E1719" w:rsidRDefault="00CC2B9D" w:rsidP="00CC2B9D">
      <w:pPr>
        <w:pStyle w:val="SingleTxtG"/>
      </w:pPr>
      <w:r w:rsidRPr="003E1719">
        <w:t>9.3.2.25.9 and 9.3.3.25.9</w:t>
      </w:r>
      <w:r w:rsidR="00CB4FC2">
        <w:tab/>
        <w:t>Amend as follows:</w:t>
      </w:r>
    </w:p>
    <w:p w14:paraId="16797AAC" w14:textId="77777777" w:rsidR="00CC2B9D" w:rsidRPr="003E1719" w:rsidRDefault="00CC2B9D" w:rsidP="00BF3B48">
      <w:pPr>
        <w:pStyle w:val="Bullet1G"/>
      </w:pPr>
      <w:r w:rsidRPr="003E1719">
        <w:t>Replace “overpressure: 115 % of the opening pressure of the high velocity vent valve” by “overpressure: 1.15 times the opening pressure of the pressure relief valve/high velocity vent valve”.</w:t>
      </w:r>
    </w:p>
    <w:p w14:paraId="4D63CAB0" w14:textId="77777777" w:rsidR="00CC2B9D" w:rsidRPr="003E1719" w:rsidRDefault="00CC2B9D" w:rsidP="00BF3B48">
      <w:pPr>
        <w:pStyle w:val="Bullet1G"/>
      </w:pPr>
      <w:r w:rsidRPr="003E1719">
        <w:t>Replace “vacuum pressure: not more than the construction vacuum pressure but not exceeding 5 kPa (0.05 bar)” by “vacuum pressure: not more than the design pressure, but not exceeding a vacuum of 5 kPa (0.05 bar).”.</w:t>
      </w:r>
    </w:p>
    <w:p w14:paraId="1A464987" w14:textId="6A4D82EF" w:rsidR="00CC2B9D" w:rsidRPr="003E1719" w:rsidRDefault="00CC2B9D" w:rsidP="00CC2B9D">
      <w:pPr>
        <w:pStyle w:val="SingleTxtG"/>
        <w:tabs>
          <w:tab w:val="left" w:pos="3119"/>
        </w:tabs>
      </w:pPr>
      <w:r w:rsidRPr="003E1719">
        <w:t>9.3.2.26 and 9.3.3.26</w:t>
      </w:r>
      <w:r w:rsidRPr="003E1719">
        <w:tab/>
        <w:t>Amend the heading to read as follows: “Residual cargo tanks and receptacles for residual products”.</w:t>
      </w:r>
    </w:p>
    <w:p w14:paraId="580929C2" w14:textId="58943580" w:rsidR="00CC2B9D" w:rsidRPr="003E1719" w:rsidRDefault="00CC2B9D" w:rsidP="00CC2B9D">
      <w:pPr>
        <w:pStyle w:val="SingleTxtG"/>
      </w:pPr>
      <w:r w:rsidRPr="003E1719">
        <w:t>9.3.2.26.1 and 9.3.3.26.1</w:t>
      </w:r>
      <w:r w:rsidRPr="003E1719">
        <w:tab/>
        <w:t>Amend to read as follows:</w:t>
      </w:r>
    </w:p>
    <w:p w14:paraId="7293EC96" w14:textId="77777777" w:rsidR="00CC2B9D" w:rsidRPr="003E1719" w:rsidRDefault="00CC2B9D" w:rsidP="00CC2B9D">
      <w:pPr>
        <w:pStyle w:val="SingleTxtG"/>
      </w:pPr>
      <w:r w:rsidRPr="003E1719">
        <w:t>“When vessels are provided with tanks for residual products or receptacles for residual products, they shall be located in the cargo area and comply with the provisions of 9.3.x.26.2 and 9.3.x.26.3. Receptacles for residual products shall be located only in the cargo area on deck and not less than a quarter of the vessel’s breadth from the outer shell.”.</w:t>
      </w:r>
    </w:p>
    <w:p w14:paraId="79FA42D2" w14:textId="0CB2F575" w:rsidR="00CC2B9D" w:rsidRPr="003E1719" w:rsidRDefault="00CC2B9D" w:rsidP="00CC2B9D">
      <w:pPr>
        <w:pStyle w:val="SingleTxtG"/>
      </w:pPr>
      <w:r w:rsidRPr="003E1719">
        <w:t>9.3.2.26.2</w:t>
      </w:r>
      <w:r w:rsidRPr="003E1719">
        <w:tab/>
        <w:t>Amend to read as follows:</w:t>
      </w:r>
    </w:p>
    <w:p w14:paraId="10E263BC" w14:textId="77777777" w:rsidR="00CC2B9D" w:rsidRPr="003E1719" w:rsidRDefault="00CC2B9D" w:rsidP="00CC2B9D">
      <w:pPr>
        <w:pStyle w:val="SingleTxtG"/>
      </w:pPr>
      <w:r w:rsidRPr="003E1719">
        <w:t>“Tanks for residual products shall be equipped with:</w:t>
      </w:r>
    </w:p>
    <w:p w14:paraId="5818D712" w14:textId="77777777" w:rsidR="00CC2B9D" w:rsidRPr="003E1719" w:rsidRDefault="00CC2B9D" w:rsidP="00BF3B48">
      <w:pPr>
        <w:pStyle w:val="Bullet1G"/>
      </w:pPr>
      <w:r w:rsidRPr="003E1719">
        <w:t>A level gauge;</w:t>
      </w:r>
    </w:p>
    <w:p w14:paraId="4BFFBB15" w14:textId="77777777" w:rsidR="00CC2B9D" w:rsidRPr="003E1719" w:rsidRDefault="00CC2B9D" w:rsidP="00BF3B48">
      <w:pPr>
        <w:pStyle w:val="Bullet1G"/>
      </w:pPr>
      <w:r w:rsidRPr="003E1719">
        <w:t>Connections, with stop valves, for pipes and hose assemblies;</w:t>
      </w:r>
    </w:p>
    <w:p w14:paraId="2CB903E6" w14:textId="77777777" w:rsidR="00CC2B9D" w:rsidRPr="003E1719" w:rsidRDefault="00CC2B9D" w:rsidP="00BF3B48">
      <w:pPr>
        <w:pStyle w:val="Bullet1G"/>
      </w:pPr>
      <w:r w:rsidRPr="003E1719">
        <w:t>A pressure relief/vacuum valve;</w:t>
      </w:r>
    </w:p>
    <w:p w14:paraId="50D75E47" w14:textId="77777777" w:rsidR="00CC2B9D" w:rsidRPr="003E1719" w:rsidRDefault="00CC2B9D" w:rsidP="00CC2B9D">
      <w:pPr>
        <w:pStyle w:val="SingleTxtG"/>
        <w:ind w:left="1531"/>
      </w:pPr>
      <w:r w:rsidRPr="003E1719">
        <w:t>The pressure relief valve shall be sized so that, during the transport operation, it does not open when in normal operation. This condition is met when the opening pressure of the valve meets the conditions required in column (10) of Table C of Chapter 3.2 for the substances to be carried.</w:t>
      </w:r>
    </w:p>
    <w:p w14:paraId="7148ADD2" w14:textId="77777777" w:rsidR="00CC2B9D" w:rsidRPr="003E1719" w:rsidRDefault="00CC2B9D" w:rsidP="00CC2B9D">
      <w:pPr>
        <w:pStyle w:val="SingleTxtG"/>
      </w:pPr>
      <w:r w:rsidRPr="003E1719">
        <w:t>If the</w:t>
      </w:r>
      <w:r w:rsidRPr="003E1719">
        <w:rPr>
          <w:color w:val="2F2F2F"/>
        </w:rPr>
        <w:t xml:space="preserve"> list of substances on the vessel according to 1.16.1.2.5</w:t>
      </w:r>
      <w:r w:rsidRPr="003E1719">
        <w:t xml:space="preserve"> is going to include substances that require explosion protection </w:t>
      </w:r>
      <w:r w:rsidRPr="003E1719">
        <w:rPr>
          <w:color w:val="2F2F2F"/>
        </w:rPr>
        <w:t>in accordance with column (17) of Table C of Chapter 3.2</w:t>
      </w:r>
      <w:r w:rsidRPr="003E1719">
        <w:t>, then the vacuum valve shall be designed so as to be capable of withstanding a deflagration. The deflagration safety may also be ensured by a flame arrester.</w:t>
      </w:r>
    </w:p>
    <w:p w14:paraId="0C413DF0" w14:textId="77777777" w:rsidR="00CC2B9D" w:rsidRPr="003E1719" w:rsidRDefault="00CC2B9D" w:rsidP="00CC2B9D">
      <w:pPr>
        <w:pStyle w:val="SingleTxtG"/>
      </w:pPr>
      <w:r w:rsidRPr="003E1719">
        <w:t>If the</w:t>
      </w:r>
      <w:r w:rsidRPr="003E1719">
        <w:rPr>
          <w:color w:val="2F2F2F"/>
        </w:rPr>
        <w:t xml:space="preserve"> list of substances on the vessel according to 1.16.1.2.5</w:t>
      </w:r>
      <w:r w:rsidRPr="003E1719">
        <w:t xml:space="preserve"> is going to include substances that require explosion protection </w:t>
      </w:r>
      <w:r w:rsidRPr="003E1719">
        <w:rPr>
          <w:color w:val="2F2F2F"/>
        </w:rPr>
        <w:t>in accordance with column (17) of Table C of Chapter 3.2</w:t>
      </w:r>
      <w:r w:rsidRPr="003E1719">
        <w:t>, or for which there is a T in column (3b) of Table C of Chapter 3.2, then the pressure relief valve shall be designed as a high velocity vent valve.</w:t>
      </w:r>
    </w:p>
    <w:p w14:paraId="3DF1E25A" w14:textId="77777777" w:rsidR="00CC2B9D" w:rsidRPr="003E1719" w:rsidRDefault="00CC2B9D" w:rsidP="00CC2B9D">
      <w:pPr>
        <w:pStyle w:val="SingleTxtG"/>
      </w:pPr>
      <w:r w:rsidRPr="003E1719">
        <w:t>The pressure relief valve shall be sized so that, during the transport operation, it does not open when in normal operation. This condition is met when the opening pressure of the valve meets the conditions required in column (10) of Table C of Chapter 3.2 for the substance to be carried.</w:t>
      </w:r>
    </w:p>
    <w:p w14:paraId="03855916" w14:textId="77777777" w:rsidR="00CC2B9D" w:rsidRPr="003E1719" w:rsidRDefault="00CC2B9D" w:rsidP="00CC2B9D">
      <w:pPr>
        <w:pStyle w:val="SingleTxtG"/>
      </w:pPr>
      <w:r w:rsidRPr="003E1719">
        <w:t>The high velocity vent valve and the deflagration safe vacuum valve shall be chosen according to the explosion groups/subgroups of the substances listed in the list of substances on the vessel (see column (16) of Table C of Chapter 3.2).</w:t>
      </w:r>
    </w:p>
    <w:p w14:paraId="2DB751EC" w14:textId="77777777" w:rsidR="00CC2B9D" w:rsidRPr="003E1719" w:rsidRDefault="00CC2B9D" w:rsidP="00CC2B9D">
      <w:pPr>
        <w:pStyle w:val="SingleTxtG"/>
      </w:pPr>
      <w:r w:rsidRPr="003E1719">
        <w:t>The maximum permissible capacity is 30 m</w:t>
      </w:r>
      <w:r w:rsidRPr="003E1719">
        <w:rPr>
          <w:vertAlign w:val="superscript"/>
        </w:rPr>
        <w:t>3</w:t>
      </w:r>
      <w:r w:rsidRPr="003E1719">
        <w:t>.”.</w:t>
      </w:r>
    </w:p>
    <w:p w14:paraId="0FD63EF4" w14:textId="2B88F8BB" w:rsidR="00CC2B9D" w:rsidRPr="003E1719" w:rsidRDefault="00CC2B9D" w:rsidP="00CC2B9D">
      <w:pPr>
        <w:pStyle w:val="SingleTxtG"/>
      </w:pPr>
      <w:r w:rsidRPr="003E1719">
        <w:lastRenderedPageBreak/>
        <w:t>9.3.2.26.3 and 9.3.3.26.3</w:t>
      </w:r>
      <w:r w:rsidRPr="003E1719">
        <w:tab/>
        <w:t>Amend to read as follows:</w:t>
      </w:r>
    </w:p>
    <w:p w14:paraId="2939BECE" w14:textId="77777777" w:rsidR="00CC2B9D" w:rsidRPr="003E1719" w:rsidRDefault="00CC2B9D" w:rsidP="00CC2B9D">
      <w:pPr>
        <w:pStyle w:val="SingleTxtG"/>
      </w:pPr>
      <w:r w:rsidRPr="003E1719">
        <w:t>“The receptacles for residual products shall be equipped with:</w:t>
      </w:r>
    </w:p>
    <w:p w14:paraId="2759A61A" w14:textId="77777777" w:rsidR="00CC2B9D" w:rsidRPr="003E1719" w:rsidRDefault="00CC2B9D" w:rsidP="00BF3B48">
      <w:pPr>
        <w:pStyle w:val="Bullet1G"/>
      </w:pPr>
      <w:r w:rsidRPr="003E1719">
        <w:t>A possibility of indicating the degree of filling;</w:t>
      </w:r>
    </w:p>
    <w:p w14:paraId="3545EEF0" w14:textId="77777777" w:rsidR="00CC2B9D" w:rsidRPr="003E1719" w:rsidRDefault="00CC2B9D" w:rsidP="00BF3B48">
      <w:pPr>
        <w:pStyle w:val="Bullet1G"/>
      </w:pPr>
      <w:r w:rsidRPr="003E1719">
        <w:t>Connections, with stop valves, for pipes and hose assemblies;</w:t>
      </w:r>
    </w:p>
    <w:p w14:paraId="56EC4F91" w14:textId="77777777" w:rsidR="00CC2B9D" w:rsidRPr="003E1719" w:rsidRDefault="00CC2B9D" w:rsidP="00BF3B48">
      <w:pPr>
        <w:pStyle w:val="Bullet1G"/>
      </w:pPr>
      <w:r w:rsidRPr="003E1719">
        <w:t>A connection enabling gases released during filling to be evacuated safely.”.</w:t>
      </w:r>
    </w:p>
    <w:p w14:paraId="425CA3E8" w14:textId="76062230" w:rsidR="00CC2B9D" w:rsidRPr="003E1719" w:rsidRDefault="00CC2B9D" w:rsidP="00CC2B9D">
      <w:pPr>
        <w:pStyle w:val="SingleTxtG"/>
      </w:pPr>
      <w:r w:rsidRPr="003E1719">
        <w:t>9.3.2.26.4 and 9.3.3.26.4</w:t>
      </w:r>
      <w:r w:rsidRPr="003E1719">
        <w:tab/>
        <w:t>Delete and insert “</w:t>
      </w:r>
      <w:r w:rsidRPr="00A002B1">
        <w:rPr>
          <w:i/>
          <w:iCs/>
        </w:rPr>
        <w:t>(Deleted)</w:t>
      </w:r>
      <w:r w:rsidRPr="003E1719">
        <w:t>”.</w:t>
      </w:r>
    </w:p>
    <w:p w14:paraId="5A16E771" w14:textId="2C53E6A2" w:rsidR="00CC2B9D" w:rsidRPr="003E1719" w:rsidRDefault="00CC2B9D" w:rsidP="00CC2B9D">
      <w:pPr>
        <w:pStyle w:val="SingleTxtG"/>
      </w:pPr>
      <w:r w:rsidRPr="003E1719">
        <w:rPr>
          <w:rFonts w:eastAsia="Calibri"/>
        </w:rPr>
        <w:t>9.3.2.28</w:t>
      </w:r>
      <w:r w:rsidRPr="003E1719">
        <w:rPr>
          <w:rFonts w:eastAsia="Calibri"/>
        </w:rPr>
        <w:tab/>
        <w:t xml:space="preserve">In the first sentence, replace “and to cool” by “or to cool” and </w:t>
      </w:r>
      <w:r w:rsidRPr="003E1719">
        <w:t>“of the high velocity vent valves” by “of the pressure relief valves/high velocity vent valves”.</w:t>
      </w:r>
    </w:p>
    <w:p w14:paraId="3C1A513B" w14:textId="129B13C1" w:rsidR="00BA6F30" w:rsidRDefault="00BA6F30" w:rsidP="00BA6F30">
      <w:pPr>
        <w:pStyle w:val="SingleTxtG"/>
      </w:pPr>
      <w:r w:rsidRPr="00E17987">
        <w:t>9.3.2.40.1</w:t>
      </w:r>
      <w:r>
        <w:tab/>
        <w:t>In the second indent, first paragraph, delete “or wheelhouse”. In the second paragraph, insert “, wheelhouse” after “into the accommodation”.</w:t>
      </w:r>
    </w:p>
    <w:p w14:paraId="3778D7D1" w14:textId="5B45E3A2" w:rsidR="00D41F8A" w:rsidRDefault="001564A0" w:rsidP="00D41F8A">
      <w:pPr>
        <w:pStyle w:val="SingleTxtG"/>
        <w:rPr>
          <w:szCs w:val="18"/>
        </w:rPr>
      </w:pPr>
      <w:r w:rsidRPr="005E6BDF">
        <w:rPr>
          <w:szCs w:val="18"/>
        </w:rPr>
        <w:t>9.3.2.42.4</w:t>
      </w:r>
      <w:r>
        <w:rPr>
          <w:szCs w:val="18"/>
        </w:rPr>
        <w:t xml:space="preserve"> and </w:t>
      </w:r>
      <w:r w:rsidRPr="005E6BDF">
        <w:rPr>
          <w:szCs w:val="18"/>
        </w:rPr>
        <w:t>9.3.</w:t>
      </w:r>
      <w:r w:rsidR="00C13174">
        <w:rPr>
          <w:szCs w:val="18"/>
        </w:rPr>
        <w:t>3</w:t>
      </w:r>
      <w:r w:rsidRPr="005E6BDF">
        <w:rPr>
          <w:szCs w:val="18"/>
        </w:rPr>
        <w:t>.42.4</w:t>
      </w:r>
      <w:r w:rsidR="00C13174">
        <w:rPr>
          <w:szCs w:val="18"/>
        </w:rPr>
        <w:tab/>
        <w:t xml:space="preserve">In the first sentence, replace “gas-freeing” by </w:t>
      </w:r>
      <w:r w:rsidR="00C13174" w:rsidRPr="00C13174">
        <w:rPr>
          <w:szCs w:val="18"/>
        </w:rPr>
        <w:t>“degassing with a concentration given off by the cargo of 10 % of the LEL or above”</w:t>
      </w:r>
      <w:r w:rsidR="00C13174">
        <w:rPr>
          <w:szCs w:val="18"/>
        </w:rPr>
        <w:t>.</w:t>
      </w:r>
    </w:p>
    <w:p w14:paraId="304DC6BE" w14:textId="60B565F1" w:rsidR="00B63A22" w:rsidRPr="00B63A22" w:rsidRDefault="00B63A22" w:rsidP="00B63A22">
      <w:pPr>
        <w:spacing w:after="120"/>
        <w:ind w:left="1134" w:right="1134"/>
        <w:jc w:val="both"/>
        <w:rPr>
          <w:rFonts w:eastAsia="SimSun"/>
          <w:lang w:eastAsia="zh-CN"/>
        </w:rPr>
      </w:pPr>
      <w:r w:rsidRPr="00B63A22">
        <w:rPr>
          <w:rFonts w:eastAsia="SimSun"/>
          <w:lang w:eastAsia="zh-CN"/>
        </w:rPr>
        <w:t>9.3.2.51.1, 9.3.2.51.2 and 9.3.2.51.3</w:t>
      </w:r>
      <w:r w:rsidRPr="00B63A22">
        <w:rPr>
          <w:rFonts w:eastAsia="SimSun"/>
          <w:lang w:eastAsia="zh-CN"/>
        </w:rPr>
        <w:tab/>
        <w:t>Delete.</w:t>
      </w:r>
    </w:p>
    <w:p w14:paraId="6A4C7C54" w14:textId="4CFEC372" w:rsidR="00C90462" w:rsidRPr="003E1719" w:rsidRDefault="00C90462" w:rsidP="00C90462">
      <w:pPr>
        <w:pStyle w:val="SingleTxtG"/>
      </w:pPr>
      <w:r w:rsidRPr="003E1719">
        <w:t>9.3.3.8.4</w:t>
      </w:r>
      <w:r w:rsidRPr="003E1719">
        <w:tab/>
        <w:t>Amend to read as follows:</w:t>
      </w:r>
    </w:p>
    <w:p w14:paraId="134A81C1" w14:textId="77777777" w:rsidR="00C90462" w:rsidRPr="003E1719" w:rsidRDefault="00C90462" w:rsidP="00C90462">
      <w:pPr>
        <w:pStyle w:val="SingleTxtG"/>
      </w:pPr>
      <w:r w:rsidRPr="003E1719">
        <w:t>“9.3.3.8.4</w:t>
      </w:r>
      <w:r w:rsidRPr="003E1719">
        <w:tab/>
        <w:t>The conformity of the documents required in 8.1.2.3 (r) to (v) with the circumstances on board shall be inspected by a recognized classification society, an inspection body or by a person authorized for that purpose by the competent authority whenever the certificate of approval is renewed and, in addition, once during the third year of validity of the certificate of approval. A signed certificate must be available on board.”.</w:t>
      </w:r>
    </w:p>
    <w:p w14:paraId="6193F989" w14:textId="1286985D" w:rsidR="00C90462" w:rsidRPr="003E1719" w:rsidRDefault="00C90462" w:rsidP="00C90462">
      <w:pPr>
        <w:pStyle w:val="SingleTxtG"/>
      </w:pPr>
      <w:r w:rsidRPr="003E1719">
        <w:t>9.3.3.10.5</w:t>
      </w:r>
      <w:r w:rsidRPr="003E1719">
        <w:tab/>
        <w:t>Amend to read as follows:</w:t>
      </w:r>
    </w:p>
    <w:p w14:paraId="04D8E273" w14:textId="77777777" w:rsidR="00C90462" w:rsidRPr="003E1719" w:rsidRDefault="00C90462" w:rsidP="00C90462">
      <w:pPr>
        <w:pStyle w:val="SingleTxtG"/>
      </w:pPr>
      <w:r w:rsidRPr="003E1719">
        <w:t>“9.3.3.10.5</w:t>
      </w:r>
      <w:r w:rsidRPr="003E1719">
        <w:tab/>
        <w:t>The bulwarks, foot-rails, etc. shall be provided with sufficiently large openings which are located directly above the deck.”.</w:t>
      </w:r>
    </w:p>
    <w:p w14:paraId="745F9415" w14:textId="627F0837" w:rsidR="00C90462" w:rsidRPr="003E1719" w:rsidRDefault="00C90462" w:rsidP="00C90462">
      <w:pPr>
        <w:pStyle w:val="SingleTxtG"/>
      </w:pPr>
      <w:r w:rsidRPr="003E1719">
        <w:t>9.3.3.10</w:t>
      </w:r>
      <w:r w:rsidRPr="003E1719">
        <w:tab/>
        <w:t>Add the following new paragraph:</w:t>
      </w:r>
    </w:p>
    <w:p w14:paraId="11C0CCB0" w14:textId="77777777" w:rsidR="00C90462" w:rsidRPr="003E1719" w:rsidRDefault="00C90462" w:rsidP="00C90462">
      <w:pPr>
        <w:pStyle w:val="SingleTxtG"/>
      </w:pPr>
      <w:r w:rsidRPr="003E1719">
        <w:t>“9.3.3.10.6</w:t>
      </w:r>
      <w:r w:rsidRPr="003E1719">
        <w:tab/>
        <w:t>Open Type N vessels are only required to meet the requirements of 9.3.3.10.1 if the vessel remains in the immediate vicinity of or within a shoreside assigned zone.”.</w:t>
      </w:r>
    </w:p>
    <w:p w14:paraId="379AEEB6" w14:textId="1624EAD9" w:rsidR="00BA6F30" w:rsidRPr="003B3371" w:rsidRDefault="00BA6F30" w:rsidP="008C5E58">
      <w:pPr>
        <w:pStyle w:val="SingleTxtG"/>
        <w:keepNext/>
        <w:keepLines/>
      </w:pPr>
      <w:r w:rsidRPr="003B3371">
        <w:t>9.3.3.11.2</w:t>
      </w:r>
      <w:r w:rsidRPr="003B3371">
        <w:tab/>
        <w:t>Add new subparagraphs(c) and (d) to read as follows:</w:t>
      </w:r>
    </w:p>
    <w:p w14:paraId="4DC48519" w14:textId="77777777" w:rsidR="00BA6F30" w:rsidRPr="003B3371" w:rsidRDefault="00BA6F30" w:rsidP="008C5E58">
      <w:pPr>
        <w:pStyle w:val="SingleTxtG"/>
        <w:keepNext/>
        <w:keepLines/>
      </w:pPr>
      <w:r w:rsidRPr="003B3371">
        <w:t>“(c)</w:t>
      </w:r>
      <w:r w:rsidRPr="003B3371">
        <w:tab/>
      </w:r>
      <w:r w:rsidR="003E11A3" w:rsidRPr="003E11A3">
        <w:rPr>
          <w:i/>
        </w:rPr>
        <w:t>(</w:t>
      </w:r>
      <w:r w:rsidRPr="003E11A3">
        <w:rPr>
          <w:i/>
        </w:rPr>
        <w:t>Reserved</w:t>
      </w:r>
      <w:r w:rsidR="003E11A3" w:rsidRPr="003E11A3">
        <w:rPr>
          <w:i/>
        </w:rPr>
        <w:t>)</w:t>
      </w:r>
      <w:r w:rsidRPr="003B3371">
        <w:t>;</w:t>
      </w:r>
    </w:p>
    <w:p w14:paraId="0732E6C7" w14:textId="77777777" w:rsidR="00BA6F30" w:rsidRPr="003B3371" w:rsidRDefault="00FE7170" w:rsidP="00BA6F30">
      <w:pPr>
        <w:pStyle w:val="SingleTxtG"/>
        <w:rPr>
          <w:rFonts w:eastAsia="TimesNewRomanPSMT"/>
        </w:rPr>
      </w:pPr>
      <w:r>
        <w:t>(d)</w:t>
      </w:r>
      <w:r w:rsidR="00BA6F30" w:rsidRPr="003B3371">
        <w:tab/>
      </w:r>
      <w:r w:rsidR="00BA6F30" w:rsidRPr="003B3371">
        <w:rPr>
          <w:rFonts w:eastAsia="TimesNewRomanPSMT"/>
        </w:rPr>
        <w:t>Side-struts linking or supporting the load-bearing components of the sides of the vessel with the load-bearing components of the longitudinal walls of cargo tanks and side-struts linking the load-bearing components of the vessel’s bottom with the tank-bottom are prohibited.”.</w:t>
      </w:r>
    </w:p>
    <w:p w14:paraId="53DFFF89" w14:textId="755A22A1" w:rsidR="00C90462" w:rsidRPr="003E1719" w:rsidRDefault="00C90462" w:rsidP="00C90462">
      <w:pPr>
        <w:pStyle w:val="SingleTxtG"/>
      </w:pPr>
      <w:r w:rsidRPr="003E1719">
        <w:t>9.3.3.12.3</w:t>
      </w:r>
      <w:r w:rsidRPr="003E1719">
        <w:tab/>
        <w:t>Amend to read as follows:</w:t>
      </w:r>
    </w:p>
    <w:p w14:paraId="535B1757" w14:textId="77777777" w:rsidR="00C90462" w:rsidRPr="003E1719" w:rsidRDefault="00C90462" w:rsidP="00C90462">
      <w:pPr>
        <w:pStyle w:val="SingleTxtG"/>
        <w:ind w:left="1701" w:hanging="567"/>
      </w:pPr>
      <w:r w:rsidRPr="003E1719">
        <w:t>“(a)</w:t>
      </w:r>
      <w:r w:rsidRPr="003E1719">
        <w:tab/>
        <w:t>A service space located within the cargo area below deck shall be provided with a ventilation system. The capacity of the fans shall be sufficient to ensure 20 complete changes of air per hour based on the volume of the service space.</w:t>
      </w:r>
    </w:p>
    <w:p w14:paraId="689B4603" w14:textId="77777777" w:rsidR="00C90462" w:rsidRPr="003E1719" w:rsidRDefault="00C90462" w:rsidP="00C90462">
      <w:pPr>
        <w:pStyle w:val="SingleTxtG"/>
        <w:ind w:left="1701" w:hanging="567"/>
      </w:pPr>
      <w:r w:rsidRPr="003E1719">
        <w:tab/>
        <w:t>The ventilation exhaust ducts shall extend down to 50 mm above the bottom of the service space. The air shall be supplied through a duct at the top of the service space.</w:t>
      </w:r>
    </w:p>
    <w:p w14:paraId="27D9C007" w14:textId="77777777" w:rsidR="00C90462" w:rsidRPr="003E1719" w:rsidRDefault="00C90462" w:rsidP="00C90462">
      <w:pPr>
        <w:pStyle w:val="SingleTxtG"/>
        <w:ind w:left="1701" w:hanging="567"/>
      </w:pPr>
      <w:r w:rsidRPr="003E1719">
        <w:t>(b)</w:t>
      </w:r>
      <w:r w:rsidRPr="003E1719">
        <w:tab/>
        <w:t>If the</w:t>
      </w:r>
      <w:r w:rsidRPr="003E1719">
        <w:rPr>
          <w:color w:val="2F2F2F"/>
        </w:rPr>
        <w:t xml:space="preserve"> list of substances on the vessel according to 1.16.1.2.5</w:t>
      </w:r>
      <w:r w:rsidRPr="003E1719">
        <w:t xml:space="preserve"> is going to include substances that require explosion protection </w:t>
      </w:r>
      <w:r w:rsidRPr="003E1719">
        <w:rPr>
          <w:color w:val="2F2F2F"/>
        </w:rPr>
        <w:t>in accordance with column (17) of Table C of Chapter 3.2</w:t>
      </w:r>
      <w:r w:rsidRPr="003E1719">
        <w:t>, then the air inlets shall be located not less than 2.00 m above the deck, at a distance of not less than 2.00 m from tank openings and 6.00 m from the outlets of safety valves.</w:t>
      </w:r>
    </w:p>
    <w:p w14:paraId="67A88556" w14:textId="77777777" w:rsidR="00C90462" w:rsidRPr="003E1719" w:rsidRDefault="00C90462" w:rsidP="00C90462">
      <w:pPr>
        <w:pStyle w:val="SingleTxtG"/>
        <w:ind w:left="1701"/>
      </w:pPr>
      <w:r w:rsidRPr="003E1719">
        <w:lastRenderedPageBreak/>
        <w:t>The extension pipes which may be necessary may be of the hinged type.</w:t>
      </w:r>
    </w:p>
    <w:p w14:paraId="4710284E" w14:textId="77777777" w:rsidR="00C90462" w:rsidRPr="003E1719" w:rsidRDefault="00C90462" w:rsidP="00C90462">
      <w:pPr>
        <w:pStyle w:val="SingleTxtG"/>
        <w:ind w:left="1701" w:hanging="567"/>
      </w:pPr>
      <w:r w:rsidRPr="003E1719">
        <w:t>(c)</w:t>
      </w:r>
      <w:r w:rsidRPr="003E1719">
        <w:tab/>
        <w:t>On board open Type N vessels, other suitable installations without ventilator fans shall be sufficient.”.</w:t>
      </w:r>
    </w:p>
    <w:p w14:paraId="15162740" w14:textId="03C24602" w:rsidR="00A33A49" w:rsidRPr="003E1719" w:rsidRDefault="00A33A49" w:rsidP="00A33A49">
      <w:pPr>
        <w:pStyle w:val="SingleTxtG"/>
      </w:pPr>
      <w:r w:rsidRPr="003E1719">
        <w:t>9.3.3.12.7</w:t>
      </w:r>
      <w:r w:rsidRPr="003E1719">
        <w:tab/>
        <w:t>Amend to read as follows:</w:t>
      </w:r>
    </w:p>
    <w:p w14:paraId="0DEC7129" w14:textId="77777777" w:rsidR="00A33A49" w:rsidRPr="003E1719" w:rsidRDefault="00A33A49" w:rsidP="00A33A49">
      <w:pPr>
        <w:pStyle w:val="SingleTxtG"/>
      </w:pPr>
      <w:r w:rsidRPr="003E1719">
        <w:t>“9.3.3.12.7</w:t>
      </w:r>
      <w:r w:rsidRPr="003E1719">
        <w:tab/>
        <w:t>Open Type N vessels are only required to meet the requirements of 9.3.3.12.4 (b) or (c) if the vessel remains in the immediate vicinity of or within a shoreside assigned zone.”.</w:t>
      </w:r>
    </w:p>
    <w:p w14:paraId="08661296" w14:textId="25945FA4" w:rsidR="00A33A49" w:rsidRPr="003E1719" w:rsidRDefault="00A33A49" w:rsidP="00A33A49">
      <w:pPr>
        <w:pStyle w:val="SingleTxtG"/>
      </w:pPr>
      <w:r w:rsidRPr="003E1719">
        <w:t>9.3.3.12.8</w:t>
      </w:r>
      <w:r w:rsidRPr="003E1719">
        <w:tab/>
        <w:t>Delete: “9.3.3.12.5,”.</w:t>
      </w:r>
    </w:p>
    <w:p w14:paraId="6EC0B2CC" w14:textId="39E8489D" w:rsidR="008C60B5" w:rsidRPr="003E1719" w:rsidRDefault="008C60B5" w:rsidP="008C60B5">
      <w:pPr>
        <w:pStyle w:val="SingleTxtG"/>
      </w:pPr>
      <w:r w:rsidRPr="003E1719">
        <w:t>9.3.3.17.8</w:t>
      </w:r>
      <w:r w:rsidRPr="003E1719">
        <w:tab/>
        <w:t>After “9.3.3.17.6”, insert “except for the permanent oxygen measuring system”.</w:t>
      </w:r>
    </w:p>
    <w:p w14:paraId="2D053FAC" w14:textId="048D6E9B" w:rsidR="008C60B5" w:rsidRPr="003E1719" w:rsidRDefault="008C60B5" w:rsidP="008C60B5">
      <w:pPr>
        <w:pStyle w:val="SingleTxtG"/>
      </w:pPr>
      <w:r w:rsidRPr="003E1719">
        <w:t>9.3.3.20.5</w:t>
      </w:r>
      <w:r w:rsidRPr="003E1719">
        <w:tab/>
        <w:t>Amend to read as follows:</w:t>
      </w:r>
    </w:p>
    <w:p w14:paraId="3D687A42" w14:textId="77777777" w:rsidR="008C60B5" w:rsidRPr="003E1719" w:rsidRDefault="008C60B5" w:rsidP="008C60B5">
      <w:pPr>
        <w:pStyle w:val="SingleTxtG"/>
      </w:pPr>
      <w:r w:rsidRPr="003E1719">
        <w:t>“9.3.3.20.5</w:t>
      </w:r>
      <w:r w:rsidRPr="003E1719">
        <w:tab/>
        <w:t>9.3.3.20.2 above does not apply to oil separator and supply vessels.”.</w:t>
      </w:r>
    </w:p>
    <w:p w14:paraId="184F6ED9" w14:textId="11B2404E" w:rsidR="008C60B5" w:rsidRPr="003E1719" w:rsidRDefault="008C60B5" w:rsidP="008C60B5">
      <w:pPr>
        <w:pStyle w:val="SingleTxtG"/>
      </w:pPr>
      <w:r w:rsidRPr="003E1719">
        <w:t>9.3.3.22.4</w:t>
      </w:r>
      <w:r w:rsidRPr="003E1719">
        <w:tab/>
        <w:t>Amend to read as follows:</w:t>
      </w:r>
    </w:p>
    <w:p w14:paraId="3A5C3EF1" w14:textId="77777777" w:rsidR="008C60B5" w:rsidRPr="003E1719" w:rsidRDefault="008C60B5" w:rsidP="008C60B5">
      <w:pPr>
        <w:pStyle w:val="SingleTxtG"/>
      </w:pPr>
      <w:r w:rsidRPr="003E1719">
        <w:t>“Each cargo tank or group of cargo tanks connected to a common venting piping shall be fitted with:</w:t>
      </w:r>
    </w:p>
    <w:p w14:paraId="7FE781A8" w14:textId="77777777" w:rsidR="008C60B5" w:rsidRPr="003E1719" w:rsidRDefault="008C60B5" w:rsidP="008C60B5">
      <w:pPr>
        <w:pStyle w:val="SingleTxtG"/>
      </w:pPr>
      <w:r w:rsidRPr="003E1719">
        <w:t>Open Type N:</w:t>
      </w:r>
    </w:p>
    <w:p w14:paraId="6F660FA0" w14:textId="77777777" w:rsidR="008C60B5" w:rsidRPr="003E1719" w:rsidRDefault="008C60B5" w:rsidP="00BF3B48">
      <w:pPr>
        <w:pStyle w:val="Bullet1G"/>
      </w:pPr>
      <w:r w:rsidRPr="003E1719">
        <w:t>Devices to prevent unacceptable overpressures or vacuums and constructed so as to prevent any accumulation of water and penetration of water into the cargo tank.</w:t>
      </w:r>
    </w:p>
    <w:p w14:paraId="3972683C" w14:textId="77777777" w:rsidR="008C60B5" w:rsidRPr="003E1719" w:rsidRDefault="008C60B5" w:rsidP="008C60B5">
      <w:pPr>
        <w:pStyle w:val="SingleTxtG"/>
      </w:pPr>
      <w:r w:rsidRPr="003E1719">
        <w:t>Open Type N with flame arresters:</w:t>
      </w:r>
    </w:p>
    <w:p w14:paraId="75158A0E" w14:textId="77777777" w:rsidR="008C60B5" w:rsidRPr="003E1719" w:rsidRDefault="008C60B5" w:rsidP="00BF3B48">
      <w:pPr>
        <w:pStyle w:val="Bullet1G"/>
      </w:pPr>
      <w:r w:rsidRPr="003E1719">
        <w:t>Devices to prevent unacceptable overpressures or vacuums, equipped with flame arresters capable of withstanding steady burning and constructed so as to prevent any accumulation of water and penetration of water into the cargo tank.</w:t>
      </w:r>
    </w:p>
    <w:p w14:paraId="565E2722" w14:textId="77777777" w:rsidR="008C60B5" w:rsidRPr="003E1719" w:rsidRDefault="008C60B5" w:rsidP="008C60B5">
      <w:pPr>
        <w:pStyle w:val="SingleTxtG"/>
      </w:pPr>
      <w:r w:rsidRPr="003E1719">
        <w:t>Closed Type N:</w:t>
      </w:r>
    </w:p>
    <w:p w14:paraId="75101A7E" w14:textId="77777777" w:rsidR="008C60B5" w:rsidRPr="003E1719" w:rsidRDefault="008C60B5" w:rsidP="008C60B5">
      <w:pPr>
        <w:pStyle w:val="SingleTxtG"/>
        <w:ind w:left="1701" w:hanging="567"/>
      </w:pPr>
      <w:r w:rsidRPr="003E1719">
        <w:t>(a)</w:t>
      </w:r>
      <w:r w:rsidRPr="003E1719">
        <w:tab/>
        <w:t>A connection for the safe return ashore of gases expelled during loading;</w:t>
      </w:r>
    </w:p>
    <w:p w14:paraId="05D53722" w14:textId="77777777" w:rsidR="008C60B5" w:rsidRPr="003E1719" w:rsidRDefault="008C60B5" w:rsidP="008C60B5">
      <w:pPr>
        <w:pStyle w:val="SingleTxtG"/>
        <w:ind w:left="1701" w:hanging="567"/>
      </w:pPr>
      <w:r w:rsidRPr="003E1719">
        <w:t>(b)</w:t>
      </w:r>
      <w:r w:rsidRPr="003E1719">
        <w:tab/>
        <w:t>A safe depressurization device for the cargo tanks, on which the position of the shut-off valve indicates clearly whether it is open or shut;</w:t>
      </w:r>
    </w:p>
    <w:p w14:paraId="5FB0C16E" w14:textId="77777777" w:rsidR="008C60B5" w:rsidRPr="003E1719" w:rsidRDefault="008C60B5" w:rsidP="008C60B5">
      <w:pPr>
        <w:pStyle w:val="SingleTxtG"/>
        <w:ind w:left="1701" w:hanging="567"/>
      </w:pPr>
      <w:r w:rsidRPr="003E1719">
        <w:t>(c)</w:t>
      </w:r>
      <w:r w:rsidRPr="003E1719">
        <w:tab/>
        <w:t>Safety valves for preventing unacceptable overpressures or vacuums;</w:t>
      </w:r>
    </w:p>
    <w:p w14:paraId="1AF98E00" w14:textId="77777777" w:rsidR="008C60B5" w:rsidRPr="003E1719" w:rsidRDefault="008C60B5" w:rsidP="008C60B5">
      <w:pPr>
        <w:pStyle w:val="SingleTxtG"/>
        <w:ind w:left="1701" w:hanging="567"/>
      </w:pPr>
      <w:r w:rsidRPr="003E1719">
        <w:tab/>
        <w:t>The opening pressure of the safety valves shall be marked indelibly on the valves;</w:t>
      </w:r>
    </w:p>
    <w:p w14:paraId="72C96532" w14:textId="77777777" w:rsidR="008C60B5" w:rsidRPr="003E1719" w:rsidRDefault="008C60B5" w:rsidP="008C60B5">
      <w:pPr>
        <w:pStyle w:val="SingleTxtG"/>
        <w:ind w:left="1701" w:hanging="567"/>
      </w:pPr>
      <w:r w:rsidRPr="003E1719">
        <w:t>(d)</w:t>
      </w:r>
      <w:r w:rsidRPr="003E1719">
        <w:tab/>
        <w:t>If the</w:t>
      </w:r>
      <w:r w:rsidRPr="003E1719">
        <w:rPr>
          <w:color w:val="2F2F2F"/>
        </w:rPr>
        <w:t xml:space="preserve"> list of substances on the vessel according to 1.16.1.2.5</w:t>
      </w:r>
      <w:r w:rsidRPr="003E1719">
        <w:t xml:space="preserve"> is going to include substances that require explosion protection </w:t>
      </w:r>
      <w:r w:rsidRPr="003E1719">
        <w:rPr>
          <w:color w:val="2F2F2F"/>
        </w:rPr>
        <w:t>in accordance with column (17) of Table C of Chapter 3.2</w:t>
      </w:r>
      <w:r w:rsidRPr="003E1719">
        <w:t>, then:</w:t>
      </w:r>
    </w:p>
    <w:p w14:paraId="333C2F25" w14:textId="77777777" w:rsidR="008C60B5" w:rsidRPr="003E1719" w:rsidRDefault="008C60B5" w:rsidP="00BF3B48">
      <w:pPr>
        <w:pStyle w:val="Bullet1G"/>
      </w:pPr>
      <w:r w:rsidRPr="003E1719">
        <w:t>At the connection to each cargo tank, the venting piping shall be equipped with a flame arrester capable of withstanding a detonation;</w:t>
      </w:r>
    </w:p>
    <w:p w14:paraId="26E95B36" w14:textId="77777777" w:rsidR="008C60B5" w:rsidRPr="003E1719" w:rsidRDefault="008C60B5" w:rsidP="00BF3B48">
      <w:pPr>
        <w:pStyle w:val="Bullet1G"/>
      </w:pPr>
      <w:r w:rsidRPr="003E1719">
        <w:t>The vacuum valve and the safe depressurization device for cargo tanks shall be deflagration safe. The deflagration safety may also be ensured by a flame arrester; and</w:t>
      </w:r>
    </w:p>
    <w:p w14:paraId="615CE601" w14:textId="77777777" w:rsidR="008C60B5" w:rsidRPr="003E1719" w:rsidRDefault="008C60B5" w:rsidP="00BF3B48">
      <w:pPr>
        <w:pStyle w:val="Bullet1G"/>
      </w:pPr>
      <w:r w:rsidRPr="003E1719">
        <w:t>The pressure relief device shall be designed as a high velocity vent valve, with the gases discharged upwards;</w:t>
      </w:r>
    </w:p>
    <w:p w14:paraId="43F0A7D4" w14:textId="77777777" w:rsidR="008C60B5" w:rsidRPr="003E1719" w:rsidRDefault="008C60B5" w:rsidP="008C60B5">
      <w:pPr>
        <w:pStyle w:val="SingleTxtG"/>
        <w:ind w:left="1701" w:hanging="567"/>
      </w:pPr>
      <w:r w:rsidRPr="003E1719">
        <w:tab/>
        <w:t>The setting of the pressure relief valves shall be such that during the transport operation they do not blow off until the maximum permissible working pressure of the cargo tanks is reached;</w:t>
      </w:r>
    </w:p>
    <w:p w14:paraId="02634656" w14:textId="77777777" w:rsidR="008C60B5" w:rsidRPr="003E1719" w:rsidRDefault="008C60B5" w:rsidP="008C60B5">
      <w:pPr>
        <w:pStyle w:val="SingleTxtG"/>
        <w:ind w:left="1701" w:hanging="567"/>
      </w:pPr>
      <w:r w:rsidRPr="003E1719">
        <w:lastRenderedPageBreak/>
        <w:tab/>
        <w:t>The autonomous protection systems shall be chosen according to the explosion groups/subgroups of the substances listed in the list of substances on the vessel (see column (16) of Table C of Chapter 3.2);</w:t>
      </w:r>
    </w:p>
    <w:p w14:paraId="358E0E4F" w14:textId="77777777" w:rsidR="008C60B5" w:rsidRPr="003E1719" w:rsidRDefault="008C60B5" w:rsidP="008C60B5">
      <w:pPr>
        <w:pStyle w:val="SingleTxtG"/>
        <w:ind w:left="1701" w:hanging="567"/>
      </w:pPr>
      <w:r w:rsidRPr="003E1719">
        <w:tab/>
        <w:t>If the high velocity vent valve, the vacuum valve, the flame arresters and the venting piping are required to be heatable for carriage, the safety devices concerned shall be suitable for the relevant temperature;</w:t>
      </w:r>
    </w:p>
    <w:p w14:paraId="25C7C7F7" w14:textId="77777777" w:rsidR="008C60B5" w:rsidRPr="003E1719" w:rsidRDefault="008C60B5" w:rsidP="008C60B5">
      <w:pPr>
        <w:pStyle w:val="SingleTxtG"/>
        <w:ind w:left="1701" w:hanging="567"/>
      </w:pPr>
      <w:r w:rsidRPr="003E1719">
        <w:tab/>
        <w:t>The opening pressure of the pressure relief valves, the vacuum valve and the high velocity vent valves shall be marked indelibly on the valves;</w:t>
      </w:r>
    </w:p>
    <w:p w14:paraId="7C4F2259" w14:textId="77777777" w:rsidR="008C60B5" w:rsidRPr="003E1719" w:rsidRDefault="008C60B5" w:rsidP="008C60B5">
      <w:pPr>
        <w:pStyle w:val="SingleTxtG"/>
        <w:ind w:left="1701" w:hanging="567"/>
      </w:pPr>
      <w:r w:rsidRPr="003E1719">
        <w:tab/>
        <w:t>If a shut-off device is to be mounted between the venting piping and the cargo tank, it shall be placed between the cargo tank and the flame arrester, and each cargo tank shall be equipped with pressure relief valves;</w:t>
      </w:r>
    </w:p>
    <w:p w14:paraId="02E5A573" w14:textId="77777777" w:rsidR="008C60B5" w:rsidRPr="003E1719" w:rsidRDefault="008C60B5" w:rsidP="008C60B5">
      <w:pPr>
        <w:pStyle w:val="SingleTxtG"/>
        <w:ind w:left="1701" w:hanging="567"/>
      </w:pPr>
      <w:r w:rsidRPr="003E1719">
        <w:t>(e)</w:t>
      </w:r>
      <w:r w:rsidRPr="003E1719">
        <w:tab/>
        <w:t>The outlets of the pressure relief devices/high velocity vent valves shall be located not less than 2.00 m above the deck and at a distance of not less than 6.00 m from the openings of the accommodations, the wheelhouse and the service spaces outside the cargo area. This height may be reduced to 1.00 m when there is no equipment and no work is being carried out within a radius of 1.00 m around the pressure relief valve outlet. This area shall be marked as a danger zone.”.</w:t>
      </w:r>
    </w:p>
    <w:p w14:paraId="09428037" w14:textId="1D019E62" w:rsidR="00CC2B9D" w:rsidRPr="003E1719" w:rsidRDefault="00CC2B9D" w:rsidP="00CC2B9D">
      <w:pPr>
        <w:pStyle w:val="SingleTxtG"/>
      </w:pPr>
      <w:r w:rsidRPr="003E1719">
        <w:t>9.3.3.22.6</w:t>
      </w:r>
      <w:r w:rsidRPr="003E1719">
        <w:tab/>
        <w:t>Delete: “, 9.3.3.22.4 (b)”.</w:t>
      </w:r>
    </w:p>
    <w:p w14:paraId="684D78CA" w14:textId="3A1564B5" w:rsidR="00CC2B9D" w:rsidRPr="003E1719" w:rsidRDefault="00CC2B9D" w:rsidP="00CC2B9D">
      <w:pPr>
        <w:pStyle w:val="SingleTxtG"/>
      </w:pPr>
      <w:r w:rsidRPr="003E1719">
        <w:t>9.3.3.25.9</w:t>
      </w:r>
      <w:r w:rsidRPr="003E1719">
        <w:tab/>
        <w:t>Delete “For open type N with flame arrester and open type N, the loading and unloading flows depend on the total cross</w:t>
      </w:r>
      <w:r w:rsidR="004F77A0">
        <w:t>-</w:t>
      </w:r>
      <w:r w:rsidRPr="003E1719">
        <w:t>section of the exhaust ducts.”. In subparagraph 4, replace “of the flame arrester” by “of the flame arresters”.</w:t>
      </w:r>
    </w:p>
    <w:p w14:paraId="03FD7B3F" w14:textId="272E2146" w:rsidR="00CC2B9D" w:rsidRPr="003E1719" w:rsidRDefault="00CC2B9D" w:rsidP="00CC2B9D">
      <w:pPr>
        <w:spacing w:after="120"/>
        <w:ind w:left="1134" w:right="1134"/>
        <w:jc w:val="both"/>
        <w:rPr>
          <w:rFonts w:eastAsia="Calibri"/>
        </w:rPr>
      </w:pPr>
      <w:r w:rsidRPr="003E1719">
        <w:rPr>
          <w:rFonts w:eastAsia="Calibri"/>
        </w:rPr>
        <w:t>9.3.3.25.9</w:t>
      </w:r>
      <w:r w:rsidRPr="003E1719">
        <w:rPr>
          <w:rFonts w:eastAsia="Calibri"/>
        </w:rPr>
        <w:tab/>
        <w:t>Amend the final sentence to read as follows:</w:t>
      </w:r>
    </w:p>
    <w:p w14:paraId="2E6DD4DD" w14:textId="77777777" w:rsidR="00CC2B9D" w:rsidRPr="003E1719" w:rsidRDefault="00CC2B9D" w:rsidP="00CC2B9D">
      <w:pPr>
        <w:pStyle w:val="SingleTxtG"/>
        <w:rPr>
          <w:rFonts w:eastAsia="Calibri"/>
        </w:rPr>
      </w:pPr>
      <w:r w:rsidRPr="003E1719">
        <w:rPr>
          <w:rFonts w:eastAsia="Calibri"/>
        </w:rPr>
        <w:t>“Instructions concerning the permissible maximum loading and unloading flows for each cargo tank or for each group of cargo tanks shall be carried on board.”.</w:t>
      </w:r>
    </w:p>
    <w:p w14:paraId="7FFE6FB4" w14:textId="77A5F6D0" w:rsidR="00CC2B9D" w:rsidRPr="003E1719" w:rsidRDefault="00CC2B9D" w:rsidP="00CC2B9D">
      <w:pPr>
        <w:pStyle w:val="SingleTxtG"/>
      </w:pPr>
      <w:r w:rsidRPr="003E1719">
        <w:t>9.3.3.25.12</w:t>
      </w:r>
      <w:r w:rsidRPr="003E1719">
        <w:tab/>
        <w:t>Delete: “, 9.3.3.25.3”.</w:t>
      </w:r>
    </w:p>
    <w:p w14:paraId="487CFBD4" w14:textId="4C15C61B" w:rsidR="00CC2B9D" w:rsidRPr="003E1719" w:rsidRDefault="00CC2B9D" w:rsidP="00CC2B9D">
      <w:pPr>
        <w:pStyle w:val="SingleTxtG"/>
      </w:pPr>
      <w:r w:rsidRPr="003E1719">
        <w:t>9.3.3.26.2</w:t>
      </w:r>
      <w:r w:rsidRPr="003E1719">
        <w:tab/>
        <w:t>Amend to read as follows:</w:t>
      </w:r>
    </w:p>
    <w:p w14:paraId="7DD5C157" w14:textId="77777777" w:rsidR="00CC2B9D" w:rsidRPr="003E1719" w:rsidRDefault="00CC2B9D" w:rsidP="00CC2B9D">
      <w:pPr>
        <w:pStyle w:val="SingleTxtG"/>
      </w:pPr>
      <w:r w:rsidRPr="003E1719">
        <w:t>“Tanks for residual products shall be equipped with:</w:t>
      </w:r>
    </w:p>
    <w:p w14:paraId="0C6711D5" w14:textId="77777777" w:rsidR="00CC2B9D" w:rsidRPr="003E1719" w:rsidRDefault="00CC2B9D" w:rsidP="00CC2B9D">
      <w:pPr>
        <w:pStyle w:val="SingleTxtG"/>
      </w:pPr>
      <w:r w:rsidRPr="003E1719">
        <w:t>In the case of an open system:</w:t>
      </w:r>
    </w:p>
    <w:p w14:paraId="6923C928" w14:textId="77777777" w:rsidR="00CC2B9D" w:rsidRPr="00D67B80" w:rsidRDefault="00CC2B9D" w:rsidP="00BF3B48">
      <w:pPr>
        <w:pStyle w:val="Bullet1G"/>
      </w:pPr>
      <w:r w:rsidRPr="00D67B80">
        <w:t>An ullage opening;</w:t>
      </w:r>
    </w:p>
    <w:p w14:paraId="1CE8E6E3" w14:textId="77777777" w:rsidR="00CC2B9D" w:rsidRPr="00D67B80" w:rsidRDefault="00CC2B9D" w:rsidP="00BF3B48">
      <w:pPr>
        <w:pStyle w:val="Bullet1G"/>
      </w:pPr>
      <w:r w:rsidRPr="00D67B80">
        <w:t>Connections, with stop valves, for pipes and hose assemblies;</w:t>
      </w:r>
    </w:p>
    <w:p w14:paraId="2DEE66C3" w14:textId="77777777" w:rsidR="00CC2B9D" w:rsidRPr="00D67B80" w:rsidRDefault="00CC2B9D" w:rsidP="00BF3B48">
      <w:pPr>
        <w:pStyle w:val="Bullet1G"/>
      </w:pPr>
      <w:r w:rsidRPr="00D67B80">
        <w:t>A device for ensuring pressure equilibrium.</w:t>
      </w:r>
    </w:p>
    <w:p w14:paraId="2DE90794" w14:textId="77777777" w:rsidR="00CC2B9D" w:rsidRPr="003E1719" w:rsidRDefault="00CC2B9D" w:rsidP="00CC2B9D">
      <w:pPr>
        <w:pStyle w:val="SingleTxtG"/>
      </w:pPr>
      <w:r w:rsidRPr="003E1719">
        <w:t>In the case of an open system with flame arrester:</w:t>
      </w:r>
    </w:p>
    <w:p w14:paraId="5FD49035" w14:textId="77777777" w:rsidR="00CC2B9D" w:rsidRPr="003E1719" w:rsidRDefault="00CC2B9D" w:rsidP="00BF3B48">
      <w:pPr>
        <w:pStyle w:val="Bullet1G"/>
      </w:pPr>
      <w:r w:rsidRPr="003E1719">
        <w:t>An ullage opening;</w:t>
      </w:r>
    </w:p>
    <w:p w14:paraId="78AD1A1E" w14:textId="77777777" w:rsidR="00CC2B9D" w:rsidRPr="003E1719" w:rsidRDefault="00CC2B9D" w:rsidP="00BF3B48">
      <w:pPr>
        <w:pStyle w:val="Bullet1G"/>
      </w:pPr>
      <w:r w:rsidRPr="003E1719">
        <w:t>Connections, with stop valves, for pipes and hose assemblies;</w:t>
      </w:r>
    </w:p>
    <w:p w14:paraId="23CFDB13" w14:textId="77777777" w:rsidR="00CC2B9D" w:rsidRPr="003E1719" w:rsidRDefault="00CC2B9D" w:rsidP="00BF3B48">
      <w:pPr>
        <w:pStyle w:val="Bullet1G"/>
      </w:pPr>
      <w:r w:rsidRPr="003E1719">
        <w:t>A device for ensuring pressure equilibrium, fitted with a flame arrester capable of withstanding steady burning.</w:t>
      </w:r>
    </w:p>
    <w:p w14:paraId="78142A36" w14:textId="77777777" w:rsidR="00CC2B9D" w:rsidRPr="003E1719" w:rsidRDefault="00CC2B9D" w:rsidP="00CC2B9D">
      <w:pPr>
        <w:pStyle w:val="SingleTxtG"/>
      </w:pPr>
      <w:r w:rsidRPr="003E1719">
        <w:t>In the case of a closed system:</w:t>
      </w:r>
    </w:p>
    <w:p w14:paraId="38A4504E" w14:textId="77777777" w:rsidR="00CC2B9D" w:rsidRPr="003E1719" w:rsidRDefault="00CC2B9D" w:rsidP="00CC2B9D">
      <w:pPr>
        <w:pStyle w:val="SingleTxtG"/>
      </w:pPr>
      <w:r w:rsidRPr="003E1719">
        <w:t>(a)</w:t>
      </w:r>
      <w:r w:rsidRPr="003E1719">
        <w:tab/>
        <w:t>A level indicator;</w:t>
      </w:r>
    </w:p>
    <w:p w14:paraId="12A98F63" w14:textId="77777777" w:rsidR="00CC2B9D" w:rsidRPr="003E1719" w:rsidRDefault="00CC2B9D" w:rsidP="00BF3B48">
      <w:pPr>
        <w:pStyle w:val="Bullet1G"/>
      </w:pPr>
      <w:r w:rsidRPr="003E1719">
        <w:t>Connections, with stop valves, for pipes and hose assemblies;</w:t>
      </w:r>
    </w:p>
    <w:p w14:paraId="0DEE94A5" w14:textId="77777777" w:rsidR="00CC2B9D" w:rsidRPr="003E1719" w:rsidRDefault="00CC2B9D" w:rsidP="00BF3B48">
      <w:pPr>
        <w:pStyle w:val="Bullet1G"/>
      </w:pPr>
      <w:r w:rsidRPr="003E1719">
        <w:t>A vacuum valve and a pressure relief valve;</w:t>
      </w:r>
    </w:p>
    <w:p w14:paraId="14C942F4" w14:textId="77777777" w:rsidR="00CC2B9D" w:rsidRPr="003E1719" w:rsidRDefault="00CC2B9D" w:rsidP="009313B2">
      <w:pPr>
        <w:pStyle w:val="SingleTxtG"/>
        <w:ind w:left="1701"/>
      </w:pPr>
      <w:r w:rsidRPr="003E1719">
        <w:lastRenderedPageBreak/>
        <w:t>The pressure relief valve shall be sized so that, during the transport operation, it does not open when in normal operation. This condition is met when the opening pressure of the valve meets the conditions required in column (10) of Table C of Chapter 3.2 for the substance to be carried;</w:t>
      </w:r>
    </w:p>
    <w:p w14:paraId="081A4949" w14:textId="77777777" w:rsidR="00CC2B9D" w:rsidRPr="003E1719" w:rsidRDefault="00CC2B9D" w:rsidP="00CC2B9D">
      <w:pPr>
        <w:pStyle w:val="SingleTxtG"/>
        <w:ind w:left="1701" w:hanging="567"/>
      </w:pPr>
      <w:r w:rsidRPr="003E1719">
        <w:t>(b)</w:t>
      </w:r>
      <w:r w:rsidRPr="003E1719">
        <w:tab/>
        <w:t>If the</w:t>
      </w:r>
      <w:r w:rsidRPr="003E1719">
        <w:rPr>
          <w:color w:val="2F2F2F"/>
        </w:rPr>
        <w:t xml:space="preserve"> list of substances on the vessel according to 1.16.1.2.5</w:t>
      </w:r>
      <w:r w:rsidRPr="003E1719">
        <w:t xml:space="preserve"> is going to include substances that require explosion protection </w:t>
      </w:r>
      <w:r w:rsidRPr="003E1719">
        <w:rPr>
          <w:color w:val="2F2F2F"/>
        </w:rPr>
        <w:t>in accordance with column (17) of Table C of Chapter 3.2</w:t>
      </w:r>
      <w:r w:rsidRPr="003E1719">
        <w:t>, then the pressure relief valve shall be a high velocity vent valve and the vacuum valve shall be deflagration safe. The deflagration safety may also be ensured by a flame arrester;</w:t>
      </w:r>
    </w:p>
    <w:p w14:paraId="737A234C" w14:textId="77777777" w:rsidR="00CC2B9D" w:rsidRPr="003E1719" w:rsidRDefault="00CC2B9D" w:rsidP="00CC2B9D">
      <w:pPr>
        <w:pStyle w:val="SingleTxtG"/>
        <w:ind w:left="1701" w:hanging="567"/>
      </w:pPr>
      <w:r w:rsidRPr="003E1719">
        <w:tab/>
        <w:t>The high velocity vent valve and the deflagration safe vacuum valve shall be chosen according to the explosion groups/subgroups of the substances listed in the list of substances on the vessel (see column (16) of Table C of Chapter 3.2).</w:t>
      </w:r>
    </w:p>
    <w:p w14:paraId="2FA91A23" w14:textId="77777777" w:rsidR="00CC2B9D" w:rsidRPr="003E1719" w:rsidRDefault="00CC2B9D" w:rsidP="00CC2B9D">
      <w:pPr>
        <w:pStyle w:val="SingleTxtG"/>
      </w:pPr>
      <w:r w:rsidRPr="003E1719">
        <w:t>The maximum permissible capacity is 30 m</w:t>
      </w:r>
      <w:r w:rsidRPr="003E1719">
        <w:rPr>
          <w:vertAlign w:val="superscript"/>
        </w:rPr>
        <w:t>3</w:t>
      </w:r>
      <w:r w:rsidRPr="003E1719">
        <w:t xml:space="preserve">.”. </w:t>
      </w:r>
    </w:p>
    <w:p w14:paraId="18621CF8" w14:textId="59EB07EC" w:rsidR="00CC2B9D" w:rsidRPr="003E1719" w:rsidRDefault="00CC2B9D" w:rsidP="00CC2B9D">
      <w:pPr>
        <w:pStyle w:val="SingleTxtG"/>
      </w:pPr>
      <w:r w:rsidRPr="003E1719">
        <w:t>9.3.3.26.5</w:t>
      </w:r>
      <w:r w:rsidRPr="003E1719">
        <w:tab/>
        <w:t>Amend to read as follows:</w:t>
      </w:r>
    </w:p>
    <w:p w14:paraId="06FE03BB" w14:textId="77777777" w:rsidR="00CC2B9D" w:rsidRPr="003E1719" w:rsidRDefault="00CC2B9D" w:rsidP="00CC2B9D">
      <w:pPr>
        <w:pStyle w:val="SingleTxtG"/>
      </w:pPr>
      <w:r w:rsidRPr="003E1719">
        <w:t>“9.3.3.26.5</w:t>
      </w:r>
      <w:r w:rsidRPr="003E1719">
        <w:tab/>
        <w:t>9.3.3.26.1, 9.3.3.26.2 (final sentence) and 9.3.3.26.3 do not apply to oil separator vessels.”.</w:t>
      </w:r>
    </w:p>
    <w:p w14:paraId="7B28ED0D" w14:textId="5A48766B" w:rsidR="00CC2B9D" w:rsidRPr="003E1719" w:rsidRDefault="00CC2B9D" w:rsidP="00CC2B9D">
      <w:pPr>
        <w:pStyle w:val="SingleTxtG"/>
      </w:pPr>
      <w:r w:rsidRPr="003E1719">
        <w:t>9.3.3.28</w:t>
      </w:r>
      <w:r w:rsidRPr="003E1719">
        <w:tab/>
        <w:t>Replace “of the high velocity vent valve” by “of the pressure relief valves/high velocity vent valves”.</w:t>
      </w:r>
    </w:p>
    <w:p w14:paraId="6702EE3C" w14:textId="3CD5061F" w:rsidR="00B63A22" w:rsidRPr="00B63A22" w:rsidRDefault="00B63A22" w:rsidP="00B63A22">
      <w:pPr>
        <w:spacing w:after="120"/>
        <w:ind w:left="1134" w:right="1134"/>
        <w:jc w:val="both"/>
        <w:rPr>
          <w:rFonts w:eastAsia="SimSun"/>
          <w:lang w:eastAsia="zh-CN"/>
        </w:rPr>
      </w:pPr>
      <w:r w:rsidRPr="00B63A22">
        <w:rPr>
          <w:rFonts w:eastAsia="SimSun"/>
          <w:lang w:eastAsia="zh-CN"/>
        </w:rPr>
        <w:t>9.3.3.51</w:t>
      </w:r>
      <w:r w:rsidRPr="00B63A22">
        <w:rPr>
          <w:rFonts w:eastAsia="SimSun"/>
          <w:lang w:eastAsia="zh-CN"/>
        </w:rPr>
        <w:tab/>
        <w:t>Amend to read as follows:</w:t>
      </w:r>
    </w:p>
    <w:p w14:paraId="767A7100" w14:textId="77777777" w:rsidR="00B63A22" w:rsidRPr="00B63A22" w:rsidRDefault="00B63A22" w:rsidP="00B63A22">
      <w:pPr>
        <w:spacing w:after="120"/>
        <w:ind w:left="1134" w:right="1134"/>
        <w:jc w:val="both"/>
        <w:rPr>
          <w:rFonts w:eastAsia="SimSun"/>
          <w:lang w:eastAsia="zh-CN"/>
        </w:rPr>
      </w:pPr>
      <w:r w:rsidRPr="00B63A22">
        <w:rPr>
          <w:rFonts w:eastAsia="SimSun"/>
          <w:lang w:eastAsia="zh-CN"/>
        </w:rPr>
        <w:t>“</w:t>
      </w:r>
      <w:r w:rsidRPr="00B63A22">
        <w:rPr>
          <w:rFonts w:eastAsia="SimSun"/>
          <w:b/>
          <w:lang w:eastAsia="zh-CN"/>
        </w:rPr>
        <w:t>Surface temperatures of installations and equipment</w:t>
      </w:r>
    </w:p>
    <w:p w14:paraId="524DFAD8" w14:textId="77777777" w:rsidR="00B63A22" w:rsidRPr="00B63A22" w:rsidRDefault="00B63A22" w:rsidP="00B63A22">
      <w:pPr>
        <w:spacing w:after="120"/>
        <w:ind w:left="1701" w:right="1134" w:hanging="567"/>
        <w:jc w:val="both"/>
        <w:rPr>
          <w:rFonts w:eastAsia="SimSun"/>
          <w:lang w:eastAsia="zh-CN"/>
        </w:rPr>
      </w:pPr>
      <w:r w:rsidRPr="00B63A22">
        <w:rPr>
          <w:rFonts w:eastAsia="SimSun"/>
          <w:lang w:eastAsia="zh-CN"/>
        </w:rPr>
        <w:t>(a)</w:t>
      </w:r>
      <w:r w:rsidRPr="00B63A22">
        <w:rPr>
          <w:rFonts w:eastAsia="SimSun"/>
          <w:lang w:eastAsia="zh-CN"/>
        </w:rPr>
        <w:tab/>
        <w:t>Surface temperatures of electrical and non-electrical installations and equipment shall not exceed 200 °C;</w:t>
      </w:r>
    </w:p>
    <w:p w14:paraId="149D1566" w14:textId="77777777" w:rsidR="00B63A22" w:rsidRPr="00B63A22" w:rsidRDefault="00B63A22" w:rsidP="00B63A22">
      <w:pPr>
        <w:spacing w:after="120"/>
        <w:ind w:left="1701" w:right="1134" w:hanging="567"/>
        <w:jc w:val="both"/>
        <w:rPr>
          <w:rFonts w:eastAsia="SimSun"/>
          <w:lang w:eastAsia="zh-CN"/>
        </w:rPr>
      </w:pPr>
      <w:r w:rsidRPr="00B63A22">
        <w:rPr>
          <w:rFonts w:eastAsia="SimSun"/>
          <w:lang w:eastAsia="zh-CN"/>
        </w:rPr>
        <w:t>(b)</w:t>
      </w:r>
      <w:r w:rsidRPr="00B63A22">
        <w:rPr>
          <w:rFonts w:eastAsia="SimSun"/>
          <w:lang w:eastAsia="zh-CN"/>
        </w:rPr>
        <w:tab/>
        <w:t>Surface temperatures of the outer parts of engines and their air inlets and exhaust ducts shall not exceed 200 °C;</w:t>
      </w:r>
    </w:p>
    <w:p w14:paraId="694AB73B" w14:textId="77777777" w:rsidR="00B63A22" w:rsidRPr="00B63A22" w:rsidRDefault="00B63A22" w:rsidP="00B63A22">
      <w:pPr>
        <w:spacing w:after="120"/>
        <w:ind w:left="1701" w:right="1134" w:hanging="567"/>
        <w:jc w:val="both"/>
        <w:rPr>
          <w:rFonts w:eastAsia="SimSun"/>
          <w:lang w:eastAsia="zh-CN"/>
        </w:rPr>
      </w:pPr>
      <w:r w:rsidRPr="00B63A22">
        <w:rPr>
          <w:rFonts w:eastAsia="SimSun"/>
          <w:lang w:eastAsia="zh-CN"/>
        </w:rPr>
        <w:t>(c)</w:t>
      </w:r>
      <w:r w:rsidRPr="00B63A22">
        <w:rPr>
          <w:rFonts w:eastAsia="SimSun"/>
          <w:lang w:eastAsia="zh-CN"/>
        </w:rPr>
        <w:tab/>
      </w:r>
      <w:r w:rsidRPr="00A002B1">
        <w:rPr>
          <w:rFonts w:eastAsia="SimSun"/>
          <w:spacing w:val="-2"/>
          <w:lang w:eastAsia="zh-CN"/>
        </w:rPr>
        <w:t>If the list of substances on the vessel according to 1.16.1.2.5 is going to include substances for which the temperature classes T4, T5 or T6 are indicated in column (15) of Table C of Chapter 3.2, then the corresponding surface temperatures within the assigned zones shall not exceed 135 °C (T4), 100 °C (T5) or 85 °C (T6), respectively;</w:t>
      </w:r>
    </w:p>
    <w:p w14:paraId="72642FB7" w14:textId="77777777" w:rsidR="00B63A22" w:rsidRPr="00B63A22" w:rsidRDefault="00B63A22" w:rsidP="00B63A22">
      <w:pPr>
        <w:spacing w:after="120"/>
        <w:ind w:left="1701" w:right="1134" w:hanging="567"/>
        <w:jc w:val="both"/>
        <w:rPr>
          <w:rFonts w:eastAsia="SimSun"/>
          <w:lang w:eastAsia="zh-CN"/>
        </w:rPr>
      </w:pPr>
      <w:r w:rsidRPr="00B63A22">
        <w:rPr>
          <w:rFonts w:eastAsia="SimSun"/>
          <w:lang w:eastAsia="zh-CN"/>
        </w:rPr>
        <w:t>(d)</w:t>
      </w:r>
      <w:r w:rsidRPr="00B63A22">
        <w:rPr>
          <w:rFonts w:eastAsia="SimSun"/>
          <w:lang w:eastAsia="zh-CN"/>
        </w:rPr>
        <w:tab/>
        <w:t>(a) and (b) do not apply if the following requirements are met (see also 7.2.3.51.4):</w:t>
      </w:r>
    </w:p>
    <w:p w14:paraId="08878528" w14:textId="77777777" w:rsidR="00B63A22" w:rsidRPr="00B63A22" w:rsidRDefault="00B63A22" w:rsidP="00B63A22">
      <w:pPr>
        <w:spacing w:after="120"/>
        <w:ind w:left="2268" w:right="1134" w:hanging="567"/>
        <w:jc w:val="both"/>
        <w:rPr>
          <w:rFonts w:eastAsia="SimSun"/>
          <w:lang w:eastAsia="zh-CN"/>
        </w:rPr>
      </w:pPr>
      <w:r w:rsidRPr="00B63A22">
        <w:rPr>
          <w:rFonts w:eastAsia="SimSun"/>
          <w:lang w:eastAsia="zh-CN"/>
        </w:rPr>
        <w:t>(i)</w:t>
      </w:r>
      <w:r w:rsidRPr="00B63A22">
        <w:rPr>
          <w:rFonts w:eastAsia="SimSun"/>
          <w:lang w:eastAsia="zh-CN"/>
        </w:rPr>
        <w:tab/>
        <w:t>Accommodation, wheelhouse and service spaces where surface temperatures higher than those mentioned in (a) and (b) occur are equipped with a ventilation system according to 9.3.x.12.4 (b); or</w:t>
      </w:r>
    </w:p>
    <w:p w14:paraId="520C04CE" w14:textId="77777777" w:rsidR="00B63A22" w:rsidRPr="00B63A22" w:rsidRDefault="00B63A22" w:rsidP="00B63A22">
      <w:pPr>
        <w:spacing w:after="120"/>
        <w:ind w:left="2268" w:right="1134" w:hanging="567"/>
        <w:jc w:val="both"/>
        <w:rPr>
          <w:rFonts w:eastAsia="SimSun"/>
          <w:lang w:eastAsia="zh-CN"/>
        </w:rPr>
      </w:pPr>
      <w:r w:rsidRPr="00B63A22">
        <w:rPr>
          <w:rFonts w:eastAsia="SimSun"/>
          <w:lang w:eastAsia="zh-CN"/>
        </w:rPr>
        <w:t>(ii)</w:t>
      </w:r>
      <w:r w:rsidRPr="00B63A22">
        <w:rPr>
          <w:rFonts w:eastAsia="SimSun"/>
          <w:lang w:eastAsia="zh-CN"/>
        </w:rPr>
        <w:tab/>
        <w:t>Installations and equipment which generate surface temperatures higher than those set out in (a) or (b), respectively, must be capable of being shut down. Such installations and equipment shall be marked in red;</w:t>
      </w:r>
    </w:p>
    <w:p w14:paraId="3221324C" w14:textId="77777777" w:rsidR="00B63A22" w:rsidRPr="00B63A22" w:rsidRDefault="00B63A22" w:rsidP="00177A70">
      <w:pPr>
        <w:spacing w:after="100"/>
        <w:ind w:left="1701" w:right="1134" w:hanging="567"/>
        <w:jc w:val="both"/>
        <w:rPr>
          <w:rFonts w:eastAsia="SimSun"/>
          <w:lang w:eastAsia="zh-CN"/>
        </w:rPr>
      </w:pPr>
      <w:r w:rsidRPr="00B63A22">
        <w:rPr>
          <w:rFonts w:eastAsia="SimSun"/>
          <w:lang w:eastAsia="zh-CN"/>
        </w:rPr>
        <w:t>(e)</w:t>
      </w:r>
      <w:r w:rsidRPr="00B63A22">
        <w:rPr>
          <w:rFonts w:eastAsia="SimSun"/>
          <w:lang w:eastAsia="zh-CN"/>
        </w:rPr>
        <w:tab/>
        <w:t>Open Type N vessels are only required to meet the requirements of (a), (b) and (d) if the vessel remains in the immediate vicinity of or within a shoreside assigned zone.”.</w:t>
      </w:r>
    </w:p>
    <w:p w14:paraId="2696581D" w14:textId="02ABEEE4" w:rsidR="00B63A22" w:rsidRPr="00B63A22" w:rsidRDefault="00B63A22" w:rsidP="00177A70">
      <w:pPr>
        <w:spacing w:after="100"/>
        <w:ind w:left="1134" w:right="1134"/>
        <w:jc w:val="both"/>
        <w:rPr>
          <w:rFonts w:eastAsia="SimSun"/>
          <w:lang w:eastAsia="zh-CN"/>
        </w:rPr>
      </w:pPr>
      <w:r w:rsidRPr="00B63A22">
        <w:rPr>
          <w:rFonts w:eastAsia="SimSun"/>
          <w:lang w:eastAsia="zh-CN"/>
        </w:rPr>
        <w:t>9.3.3.51.1, 9.3.3.51.2 and 9.3.3.51.3</w:t>
      </w:r>
      <w:r w:rsidRPr="00B63A22">
        <w:rPr>
          <w:rFonts w:eastAsia="SimSun"/>
          <w:lang w:eastAsia="zh-CN"/>
        </w:rPr>
        <w:tab/>
        <w:t>Delete.</w:t>
      </w:r>
    </w:p>
    <w:p w14:paraId="530F9317" w14:textId="1CADED25" w:rsidR="00B62ABB" w:rsidRPr="003E1719" w:rsidRDefault="00B62ABB" w:rsidP="00177A70">
      <w:pPr>
        <w:pStyle w:val="SingleTxtG"/>
        <w:spacing w:after="100"/>
      </w:pPr>
      <w:r w:rsidRPr="003E1719">
        <w:t>9.3.3.52</w:t>
      </w:r>
      <w:r w:rsidRPr="003E1719">
        <w:tab/>
        <w:t>Insert the following new paragraph:</w:t>
      </w:r>
    </w:p>
    <w:p w14:paraId="178AAFFA" w14:textId="635995CD" w:rsidR="00B62ABB" w:rsidRPr="003E1719" w:rsidRDefault="00B62ABB" w:rsidP="00177A70">
      <w:pPr>
        <w:pStyle w:val="SingleTxtG"/>
        <w:spacing w:after="100"/>
      </w:pPr>
      <w:r w:rsidRPr="003E1719">
        <w:t>“9.3.3.52.11</w:t>
      </w:r>
      <w:r w:rsidRPr="003E1719">
        <w:tab/>
        <w:t>Open Type N vessels are only required to meet the requirements of 9.3.3.52.1 and 9.3.3.52.3 if the vessel remains in the immediate vicinity of or within a shoreside assigned zone.”.</w:t>
      </w:r>
      <w:r w:rsidR="004F2DF8" w:rsidRPr="004F2DF8">
        <w:rPr>
          <w:noProof/>
        </w:rPr>
        <w:t xml:space="preserve"> </w:t>
      </w:r>
    </w:p>
    <w:p w14:paraId="1F0813C4" w14:textId="37B775C0" w:rsidR="003E11A3" w:rsidRPr="006A65DF" w:rsidRDefault="003E11A3" w:rsidP="00177A70">
      <w:pPr>
        <w:pStyle w:val="SingleTxtG"/>
        <w:spacing w:after="100"/>
      </w:pPr>
      <w:r>
        <w:t>9.3.3</w:t>
      </w:r>
      <w:r>
        <w:tab/>
      </w:r>
      <w:r w:rsidRPr="006A65DF">
        <w:t>Add a new paragraph 9.3.3.61 to read as follows:</w:t>
      </w:r>
      <w:r w:rsidR="004F2DF8" w:rsidRPr="004F2DF8">
        <w:rPr>
          <w:noProof/>
        </w:rPr>
        <w:t xml:space="preserve"> </w:t>
      </w:r>
    </w:p>
    <w:p w14:paraId="74E8DA6A" w14:textId="7ED4BCD3" w:rsidR="00BA6F30" w:rsidRPr="003B3371" w:rsidRDefault="004F2DF8" w:rsidP="004F2DF8">
      <w:pPr>
        <w:pStyle w:val="SingleTxtG"/>
        <w:rPr>
          <w:i/>
          <w:u w:val="single"/>
        </w:rPr>
      </w:pPr>
      <w:r>
        <w:rPr>
          <w:noProof/>
        </w:rPr>
        <mc:AlternateContent>
          <mc:Choice Requires="wps">
            <w:drawing>
              <wp:anchor distT="0" distB="0" distL="114300" distR="114300" simplePos="0" relativeHeight="251668480" behindDoc="1" locked="0" layoutInCell="1" allowOverlap="1" wp14:anchorId="2EFF1B88" wp14:editId="497E55E3">
                <wp:simplePos x="0" y="0"/>
                <wp:positionH relativeFrom="column">
                  <wp:posOffset>1579245</wp:posOffset>
                </wp:positionH>
                <wp:positionV relativeFrom="paragraph">
                  <wp:posOffset>186634</wp:posOffset>
                </wp:positionV>
                <wp:extent cx="3199130" cy="1404620"/>
                <wp:effectExtent l="0" t="0" r="127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9130" cy="1404620"/>
                        </a:xfrm>
                        <a:prstGeom prst="rect">
                          <a:avLst/>
                        </a:prstGeom>
                        <a:solidFill>
                          <a:srgbClr val="FFFFFF"/>
                        </a:solidFill>
                        <a:ln w="9525">
                          <a:noFill/>
                          <a:miter lim="800000"/>
                          <a:headEnd/>
                          <a:tailEnd/>
                        </a:ln>
                      </wps:spPr>
                      <wps:txbx>
                        <w:txbxContent>
                          <w:p w14:paraId="323EAC50" w14:textId="77777777" w:rsidR="00045B19" w:rsidRPr="004F2DF8" w:rsidRDefault="00045B19" w:rsidP="004F2DF8">
                            <w:pPr>
                              <w:pStyle w:val="SingleTxtG"/>
                              <w:spacing w:after="0"/>
                              <w:jc w:val="center"/>
                              <w:rPr>
                                <w:i/>
                                <w:u w:val="single"/>
                              </w:rPr>
                            </w:pPr>
                            <w:r w:rsidRPr="003B3371">
                              <w:rPr>
                                <w:i/>
                                <w:u w:val="single"/>
                              </w:rPr>
                              <w:tab/>
                            </w:r>
                            <w:r w:rsidRPr="003B3371">
                              <w:rPr>
                                <w:i/>
                                <w:u w:val="single"/>
                              </w:rPr>
                              <w:tab/>
                            </w:r>
                            <w:r>
                              <w:rPr>
                                <w:i/>
                                <w:u w:val="single"/>
                              </w:rPr>
                              <w:tab/>
                            </w:r>
                            <w:r>
                              <w:rPr>
                                <w:i/>
                                <w:u w:val="single"/>
                              </w:rPr>
                              <w:tab/>
                            </w:r>
                          </w:p>
                        </w:txbxContent>
                      </wps:txbx>
                      <wps:bodyPr rot="0" vert="horz" wrap="square" lIns="91440" tIns="45720" rIns="91440" bIns="45720" anchor="t" anchorCtr="0">
                        <a:spAutoFit/>
                      </wps:bodyPr>
                    </wps:wsp>
                  </a:graphicData>
                </a:graphic>
              </wp:anchor>
            </w:drawing>
          </mc:Choice>
          <mc:Fallback>
            <w:pict>
              <v:shape w14:anchorId="2EFF1B88" id="Text Box 2" o:spid="_x0000_s1658" type="#_x0000_t202" style="position:absolute;left:0;text-align:left;margin-left:124.35pt;margin-top:14.7pt;width:251.9pt;height:110.6pt;z-index:-251648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" stroked="f">
                <v:textbox style="mso-fit-shape-to-text:t">
                  <w:txbxContent>
                    <w:p w14:paraId="323EAC50" w14:textId="77777777" w:rsidR="00045B19" w:rsidRPr="004F2DF8" w:rsidRDefault="00045B19" w:rsidP="004F2DF8">
                      <w:pPr>
                        <w:pStyle w:val="SingleTxtG"/>
                        <w:spacing w:after="0"/>
                        <w:jc w:val="center"/>
                        <w:rPr>
                          <w:i/>
                          <w:u w:val="single"/>
                        </w:rPr>
                      </w:pPr>
                      <w:r w:rsidRPr="003B3371">
                        <w:rPr>
                          <w:i/>
                          <w:u w:val="single"/>
                        </w:rPr>
                        <w:tab/>
                      </w:r>
                      <w:r w:rsidRPr="003B3371">
                        <w:rPr>
                          <w:i/>
                          <w:u w:val="single"/>
                        </w:rPr>
                        <w:tab/>
                      </w:r>
                      <w:r>
                        <w:rPr>
                          <w:i/>
                          <w:u w:val="single"/>
                        </w:rPr>
                        <w:tab/>
                      </w:r>
                      <w:r>
                        <w:rPr>
                          <w:i/>
                          <w:u w:val="single"/>
                        </w:rPr>
                        <w:tab/>
                      </w:r>
                    </w:p>
                  </w:txbxContent>
                </v:textbox>
              </v:shape>
            </w:pict>
          </mc:Fallback>
        </mc:AlternateContent>
      </w:r>
      <w:r w:rsidRPr="006A65DF">
        <w:t xml:space="preserve"> </w:t>
      </w:r>
      <w:r w:rsidR="003E11A3" w:rsidRPr="006A65DF">
        <w:t>“9.3.3.61</w:t>
      </w:r>
      <w:r w:rsidR="003E11A3" w:rsidRPr="006A65DF">
        <w:tab/>
      </w:r>
      <w:r w:rsidR="003E11A3" w:rsidRPr="006A65DF">
        <w:rPr>
          <w:rFonts w:eastAsia="TimesNewRomanPSMT"/>
        </w:rPr>
        <w:t>9.3.3.60 above does not apply to oil separator and supply vessels.”.</w:t>
      </w:r>
    </w:p>
    <w:sectPr w:rsidR="00BA6F30" w:rsidRPr="003B3371" w:rsidSect="00492212">
      <w:headerReference w:type="even" r:id="rId109"/>
      <w:headerReference w:type="default" r:id="rId110"/>
      <w:footerReference w:type="even" r:id="rId111"/>
      <w:footerReference w:type="default" r:id="rId112"/>
      <w:endnotePr>
        <w:numFmt w:val="decimal"/>
      </w:endnotePr>
      <w:pgSz w:w="11907" w:h="16840" w:code="9"/>
      <w:pgMar w:top="1701" w:right="1134" w:bottom="2268" w:left="1134" w:header="1134" w:footer="1701"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268FF4" w14:textId="77777777" w:rsidR="00045B19" w:rsidRPr="00FB1744" w:rsidRDefault="00045B19" w:rsidP="00FB1744">
      <w:pPr>
        <w:pStyle w:val="Footer"/>
      </w:pPr>
    </w:p>
  </w:endnote>
  <w:endnote w:type="continuationSeparator" w:id="0">
    <w:p w14:paraId="5C9FEC46" w14:textId="77777777" w:rsidR="00045B19" w:rsidRPr="00FB1744" w:rsidRDefault="00045B19" w:rsidP="00FB1744">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 w:name="TimesNewRomanPSMT">
    <w:altName w:val="MS Mincho"/>
    <w:panose1 w:val="00000000000000000000"/>
    <w:charset w:val="80"/>
    <w:family w:val="auto"/>
    <w:notTrueType/>
    <w:pitch w:val="default"/>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520CA9" w14:textId="7D767CD0" w:rsidR="00045B19" w:rsidRPr="00C41B38" w:rsidRDefault="00045B19" w:rsidP="00AB2FDA">
    <w:pPr>
      <w:pStyle w:val="Footer"/>
      <w:tabs>
        <w:tab w:val="right" w:pos="9638"/>
      </w:tabs>
      <w:rPr>
        <w:sz w:val="18"/>
      </w:rPr>
    </w:pPr>
    <w:r w:rsidRPr="00C41B38">
      <w:rPr>
        <w:b/>
        <w:sz w:val="18"/>
      </w:rPr>
      <w:fldChar w:fldCharType="begin"/>
    </w:r>
    <w:r w:rsidRPr="00C41B38">
      <w:rPr>
        <w:b/>
        <w:sz w:val="18"/>
      </w:rPr>
      <w:instrText xml:space="preserve"> PAGE  \* MERGEFORMAT </w:instrText>
    </w:r>
    <w:r w:rsidRPr="00C41B38">
      <w:rPr>
        <w:b/>
        <w:sz w:val="18"/>
      </w:rPr>
      <w:fldChar w:fldCharType="separate"/>
    </w:r>
    <w:r w:rsidR="003C780C">
      <w:rPr>
        <w:b/>
        <w:noProof/>
        <w:sz w:val="18"/>
      </w:rPr>
      <w:t>10</w:t>
    </w:r>
    <w:r w:rsidRPr="00C41B38">
      <w:rPr>
        <w:b/>
        <w:sz w:val="18"/>
      </w:rPr>
      <w:fldChar w:fldCharType="end"/>
    </w:r>
    <w:r>
      <w:rPr>
        <w:b/>
        <w:sz w:val="18"/>
      </w:rP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397655" w14:textId="4F1787B9" w:rsidR="00045B19" w:rsidRPr="003D19C0" w:rsidRDefault="003C780C" w:rsidP="003D19C0">
    <w:pPr>
      <w:pStyle w:val="Footer"/>
      <w:rPr>
        <w:b/>
        <w:noProof/>
        <w:sz w:val="18"/>
      </w:rPr>
    </w:pPr>
    <w:sdt>
      <w:sdtPr>
        <w:id w:val="-1088235327"/>
        <w:docPartObj>
          <w:docPartGallery w:val="Page Numbers (Bottom of Page)"/>
          <w:docPartUnique/>
        </w:docPartObj>
      </w:sdtPr>
      <w:sdtEndPr>
        <w:rPr>
          <w:b/>
          <w:noProof/>
          <w:sz w:val="18"/>
        </w:rPr>
      </w:sdtEndPr>
      <w:sdtContent>
        <w:r w:rsidR="00045B19" w:rsidRPr="006D594D">
          <w:rPr>
            <w:b/>
            <w:noProof/>
            <w:sz w:val="18"/>
          </w:rPr>
          <w:fldChar w:fldCharType="begin"/>
        </w:r>
        <w:r w:rsidR="00045B19" w:rsidRPr="006D594D">
          <w:rPr>
            <w:b/>
            <w:noProof/>
            <w:sz w:val="18"/>
          </w:rPr>
          <w:instrText xml:space="preserve"> PAGE   \* MERGEFORMAT </w:instrText>
        </w:r>
        <w:r w:rsidR="00045B19" w:rsidRPr="006D594D">
          <w:rPr>
            <w:b/>
            <w:noProof/>
            <w:sz w:val="18"/>
          </w:rPr>
          <w:fldChar w:fldCharType="separate"/>
        </w:r>
        <w:r>
          <w:rPr>
            <w:b/>
            <w:noProof/>
            <w:sz w:val="18"/>
          </w:rPr>
          <w:t>50</w:t>
        </w:r>
        <w:r w:rsidR="00045B19" w:rsidRPr="006D594D">
          <w:rPr>
            <w:b/>
            <w:noProof/>
            <w:sz w:val="18"/>
          </w:rPr>
          <w:fldChar w:fldCharType="end"/>
        </w:r>
      </w:sdtContent>
    </w:sdt>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5712C" w14:textId="2E88B221" w:rsidR="00045B19" w:rsidRPr="003D19C0" w:rsidRDefault="003C780C" w:rsidP="003D19C0">
    <w:pPr>
      <w:pStyle w:val="Footer"/>
      <w:jc w:val="right"/>
      <w:rPr>
        <w:b/>
        <w:noProof/>
        <w:sz w:val="18"/>
      </w:rPr>
    </w:pPr>
    <w:sdt>
      <w:sdtPr>
        <w:id w:val="300656273"/>
        <w:docPartObj>
          <w:docPartGallery w:val="Page Numbers (Bottom of Page)"/>
          <w:docPartUnique/>
        </w:docPartObj>
      </w:sdtPr>
      <w:sdtEndPr>
        <w:rPr>
          <w:b/>
          <w:noProof/>
          <w:sz w:val="18"/>
        </w:rPr>
      </w:sdtEndPr>
      <w:sdtContent>
        <w:r w:rsidR="00045B19" w:rsidRPr="006D594D">
          <w:rPr>
            <w:b/>
            <w:noProof/>
            <w:sz w:val="18"/>
          </w:rPr>
          <w:fldChar w:fldCharType="begin"/>
        </w:r>
        <w:r w:rsidR="00045B19" w:rsidRPr="006D594D">
          <w:rPr>
            <w:b/>
            <w:noProof/>
            <w:sz w:val="18"/>
          </w:rPr>
          <w:instrText xml:space="preserve"> PAGE   \* MERGEFORMAT </w:instrText>
        </w:r>
        <w:r w:rsidR="00045B19" w:rsidRPr="006D594D">
          <w:rPr>
            <w:b/>
            <w:noProof/>
            <w:sz w:val="18"/>
          </w:rPr>
          <w:fldChar w:fldCharType="separate"/>
        </w:r>
        <w:r>
          <w:rPr>
            <w:b/>
            <w:noProof/>
            <w:sz w:val="18"/>
          </w:rPr>
          <w:t>51</w:t>
        </w:r>
        <w:r w:rsidR="00045B19" w:rsidRPr="006D594D">
          <w:rPr>
            <w:b/>
            <w:noProof/>
            <w:sz w:val="18"/>
          </w:rPr>
          <w:fldChar w:fldCharType="end"/>
        </w:r>
      </w:sdtContent>
    </w:sdt>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5826814"/>
      <w:docPartObj>
        <w:docPartGallery w:val="Page Numbers (Bottom of Page)"/>
        <w:docPartUnique/>
      </w:docPartObj>
    </w:sdtPr>
    <w:sdtEndPr>
      <w:rPr>
        <w:b/>
        <w:noProof/>
        <w:sz w:val="18"/>
      </w:rPr>
    </w:sdtEndPr>
    <w:sdtContent>
      <w:p w14:paraId="4CF0CEB2" w14:textId="1AD607D0" w:rsidR="00045B19" w:rsidRPr="000F6D82" w:rsidRDefault="00045B19" w:rsidP="003D19C0">
        <w:pPr>
          <w:pStyle w:val="Footer"/>
          <w:jc w:val="right"/>
          <w:rPr>
            <w:b/>
            <w:noProof/>
            <w:sz w:val="18"/>
          </w:rPr>
        </w:pPr>
        <w:r w:rsidRPr="006D594D">
          <w:rPr>
            <w:b/>
            <w:noProof/>
            <w:sz w:val="18"/>
          </w:rPr>
          <w:fldChar w:fldCharType="begin"/>
        </w:r>
        <w:r w:rsidRPr="006D594D">
          <w:rPr>
            <w:b/>
            <w:noProof/>
            <w:sz w:val="18"/>
          </w:rPr>
          <w:instrText xml:space="preserve"> PAGE   \* MERGEFORMAT </w:instrText>
        </w:r>
        <w:r w:rsidRPr="006D594D">
          <w:rPr>
            <w:b/>
            <w:noProof/>
            <w:sz w:val="18"/>
          </w:rPr>
          <w:fldChar w:fldCharType="separate"/>
        </w:r>
        <w:r w:rsidR="003C780C">
          <w:rPr>
            <w:b/>
            <w:noProof/>
            <w:sz w:val="18"/>
          </w:rPr>
          <w:t>49</w:t>
        </w:r>
        <w:r w:rsidRPr="006D594D">
          <w:rPr>
            <w:b/>
            <w:noProof/>
            <w:sz w:val="18"/>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621746" w14:textId="53DBEF80" w:rsidR="00045B19" w:rsidRPr="00C41B38" w:rsidRDefault="00045B19" w:rsidP="00C41B38">
    <w:pPr>
      <w:pStyle w:val="Footer"/>
      <w:tabs>
        <w:tab w:val="right" w:pos="9638"/>
      </w:tabs>
      <w:rPr>
        <w:sz w:val="18"/>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7F61E8" w14:textId="2694ED76" w:rsidR="00045B19" w:rsidRPr="005D1FC4" w:rsidRDefault="00045B19" w:rsidP="005D1FC4">
    <w:pPr>
      <w:pStyle w:val="Footer"/>
    </w:pPr>
    <w:r w:rsidRPr="006D4D0B">
      <w:rPr>
        <w:rFonts w:eastAsia="Times New Roman"/>
        <w:noProof/>
        <w:sz w:val="20"/>
        <w:lang w:eastAsia="en-US"/>
      </w:rPr>
      <mc:AlternateContent>
        <mc:Choice Requires="wps">
          <w:drawing>
            <wp:anchor distT="0" distB="0" distL="114300" distR="114300" simplePos="0" relativeHeight="251699200" behindDoc="0" locked="0" layoutInCell="1" allowOverlap="1" wp14:anchorId="3A669352" wp14:editId="0C2E8743">
              <wp:simplePos x="0" y="0"/>
              <wp:positionH relativeFrom="margin">
                <wp:posOffset>-431800</wp:posOffset>
              </wp:positionH>
              <wp:positionV relativeFrom="margin">
                <wp:posOffset>0</wp:posOffset>
              </wp:positionV>
              <wp:extent cx="222885" cy="6120130"/>
              <wp:effectExtent l="0" t="0" r="5715" b="13970"/>
              <wp:wrapNone/>
              <wp:docPr id="2322" name="Text Box 23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66D07CCF" w14:textId="16C74C83" w:rsidR="00045B19" w:rsidRPr="00A068F6" w:rsidRDefault="003C780C" w:rsidP="006D4D0B">
                          <w:pPr>
                            <w:pStyle w:val="Footer"/>
                            <w:jc w:val="right"/>
                            <w:rPr>
                              <w:b/>
                              <w:noProof/>
                              <w:sz w:val="18"/>
                            </w:rPr>
                          </w:pPr>
                          <w:sdt>
                            <w:sdtPr>
                              <w:id w:val="-1732374350"/>
                              <w:docPartObj>
                                <w:docPartGallery w:val="Page Numbers (Bottom of Page)"/>
                                <w:docPartUnique/>
                              </w:docPartObj>
                            </w:sdtPr>
                            <w:sdtEndPr>
                              <w:rPr>
                                <w:b/>
                                <w:noProof/>
                                <w:sz w:val="18"/>
                              </w:rPr>
                            </w:sdtEndPr>
                            <w:sdtContent>
                              <w:r w:rsidR="00045B19" w:rsidRPr="006D594D">
                                <w:rPr>
                                  <w:b/>
                                  <w:noProof/>
                                  <w:sz w:val="18"/>
                                </w:rPr>
                                <w:fldChar w:fldCharType="begin"/>
                              </w:r>
                              <w:r w:rsidR="00045B19" w:rsidRPr="006D594D">
                                <w:rPr>
                                  <w:b/>
                                  <w:noProof/>
                                  <w:sz w:val="18"/>
                                </w:rPr>
                                <w:instrText xml:space="preserve"> PAGE   \* MERGEFORMAT </w:instrText>
                              </w:r>
                              <w:r w:rsidR="00045B19" w:rsidRPr="006D594D">
                                <w:rPr>
                                  <w:b/>
                                  <w:noProof/>
                                  <w:sz w:val="18"/>
                                </w:rPr>
                                <w:fldChar w:fldCharType="separate"/>
                              </w:r>
                              <w:r>
                                <w:rPr>
                                  <w:b/>
                                  <w:noProof/>
                                  <w:sz w:val="18"/>
                                </w:rPr>
                                <w:t>69</w:t>
                              </w:r>
                              <w:r w:rsidR="00045B19" w:rsidRPr="006D594D">
                                <w:rPr>
                                  <w:b/>
                                  <w:noProof/>
                                  <w:sz w:val="18"/>
                                </w:rPr>
                                <w:fldChar w:fldCharType="end"/>
                              </w:r>
                            </w:sdtContent>
                          </w:sdt>
                        </w:p>
                        <w:p w14:paraId="6750ECAF" w14:textId="77777777" w:rsidR="00045B19" w:rsidRDefault="00045B19" w:rsidP="006D4D0B"/>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3A669352" id="_x0000_t202" coordsize="21600,21600" o:spt="202" path="m,l,21600r21600,l21600,xe">
              <v:stroke joinstyle="miter"/>
              <v:path gradientshapeok="t" o:connecttype="rect"/>
            </v:shapetype>
            <v:shape id="Text Box 2322" o:spid="_x0000_s1670" type="#_x0000_t202" style="position:absolute;margin-left:-34pt;margin-top:0;width:17.55pt;height:481.9pt;z-index:25169920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" filled="f" stroked="f">
              <v:stroke joinstyle="round"/>
              <v:textbox style="layout-flow:vertical" inset="0,0,0,0">
                <w:txbxContent>
                  <w:p w14:paraId="66D07CCF" w14:textId="16C74C83" w:rsidR="00045B19" w:rsidRPr="00A068F6" w:rsidRDefault="003C780C" w:rsidP="006D4D0B">
                    <w:pPr>
                      <w:pStyle w:val="Footer"/>
                      <w:jc w:val="right"/>
                      <w:rPr>
                        <w:b/>
                        <w:noProof/>
                        <w:sz w:val="18"/>
                      </w:rPr>
                    </w:pPr>
                    <w:sdt>
                      <w:sdtPr>
                        <w:id w:val="-1732374350"/>
                        <w:docPartObj>
                          <w:docPartGallery w:val="Page Numbers (Bottom of Page)"/>
                          <w:docPartUnique/>
                        </w:docPartObj>
                      </w:sdtPr>
                      <w:sdtEndPr>
                        <w:rPr>
                          <w:b/>
                          <w:noProof/>
                          <w:sz w:val="18"/>
                        </w:rPr>
                      </w:sdtEndPr>
                      <w:sdtContent>
                        <w:r w:rsidR="00045B19" w:rsidRPr="006D594D">
                          <w:rPr>
                            <w:b/>
                            <w:noProof/>
                            <w:sz w:val="18"/>
                          </w:rPr>
                          <w:fldChar w:fldCharType="begin"/>
                        </w:r>
                        <w:r w:rsidR="00045B19" w:rsidRPr="006D594D">
                          <w:rPr>
                            <w:b/>
                            <w:noProof/>
                            <w:sz w:val="18"/>
                          </w:rPr>
                          <w:instrText xml:space="preserve"> PAGE   \* MERGEFORMAT </w:instrText>
                        </w:r>
                        <w:r w:rsidR="00045B19" w:rsidRPr="006D594D">
                          <w:rPr>
                            <w:b/>
                            <w:noProof/>
                            <w:sz w:val="18"/>
                          </w:rPr>
                          <w:fldChar w:fldCharType="separate"/>
                        </w:r>
                        <w:r>
                          <w:rPr>
                            <w:b/>
                            <w:noProof/>
                            <w:sz w:val="18"/>
                          </w:rPr>
                          <w:t>69</w:t>
                        </w:r>
                        <w:r w:rsidR="00045B19" w:rsidRPr="006D594D">
                          <w:rPr>
                            <w:b/>
                            <w:noProof/>
                            <w:sz w:val="18"/>
                          </w:rPr>
                          <w:fldChar w:fldCharType="end"/>
                        </w:r>
                      </w:sdtContent>
                    </w:sdt>
                  </w:p>
                  <w:p w14:paraId="6750ECAF" w14:textId="77777777" w:rsidR="00045B19" w:rsidRDefault="00045B19" w:rsidP="006D4D0B"/>
                </w:txbxContent>
              </v:textbox>
              <w10:wrap anchorx="margin" anchory="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FCE6C" w14:textId="18F24390" w:rsidR="00045B19" w:rsidRPr="00D421F4" w:rsidRDefault="00045B19" w:rsidP="00D421F4">
    <w:pPr>
      <w:pStyle w:val="Footer"/>
      <w:tabs>
        <w:tab w:val="right" w:pos="9638"/>
      </w:tabs>
      <w:rPr>
        <w:sz w:val="18"/>
      </w:rPr>
    </w:pPr>
    <w:r w:rsidRPr="00D421F4">
      <w:rPr>
        <w:b/>
        <w:sz w:val="18"/>
      </w:rPr>
      <w:fldChar w:fldCharType="begin"/>
    </w:r>
    <w:r w:rsidRPr="00D421F4">
      <w:rPr>
        <w:b/>
        <w:sz w:val="18"/>
      </w:rPr>
      <w:instrText xml:space="preserve"> PAGE  \* MERGEFORMAT </w:instrText>
    </w:r>
    <w:r w:rsidRPr="00D421F4">
      <w:rPr>
        <w:b/>
        <w:sz w:val="18"/>
      </w:rPr>
      <w:fldChar w:fldCharType="separate"/>
    </w:r>
    <w:r w:rsidR="003C780C">
      <w:rPr>
        <w:b/>
        <w:noProof/>
        <w:sz w:val="18"/>
      </w:rPr>
      <w:t>86</w:t>
    </w:r>
    <w:r w:rsidRPr="00D421F4">
      <w:rPr>
        <w:b/>
        <w:sz w:val="18"/>
      </w:rPr>
      <w:fldChar w:fldCharType="end"/>
    </w:r>
    <w:r>
      <w:rPr>
        <w:b/>
        <w:sz w:val="18"/>
      </w:rPr>
      <w:tab/>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82D2C" w14:textId="3155EB4F" w:rsidR="00045B19" w:rsidRPr="006A1DDB" w:rsidRDefault="00045B19" w:rsidP="006A1DDB">
    <w:pPr>
      <w:pStyle w:val="Footer"/>
      <w:jc w:val="right"/>
    </w:pPr>
    <w:r w:rsidRPr="00D421F4">
      <w:rPr>
        <w:b/>
        <w:sz w:val="18"/>
      </w:rPr>
      <w:fldChar w:fldCharType="begin"/>
    </w:r>
    <w:r w:rsidRPr="00D421F4">
      <w:rPr>
        <w:b/>
        <w:sz w:val="18"/>
      </w:rPr>
      <w:instrText xml:space="preserve"> PAGE  \* MERGEFORMAT </w:instrText>
    </w:r>
    <w:r w:rsidRPr="00D421F4">
      <w:rPr>
        <w:b/>
        <w:sz w:val="18"/>
      </w:rPr>
      <w:fldChar w:fldCharType="separate"/>
    </w:r>
    <w:r w:rsidR="003C780C">
      <w:rPr>
        <w:b/>
        <w:noProof/>
        <w:sz w:val="18"/>
      </w:rPr>
      <w:t>85</w:t>
    </w:r>
    <w:r w:rsidRPr="00D421F4">
      <w:rPr>
        <w:b/>
        <w:sz w:val="18"/>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CD950" w14:textId="0EF76D53" w:rsidR="00045B19" w:rsidRPr="006A1DDB" w:rsidRDefault="00045B19" w:rsidP="006A1DDB">
    <w:pPr>
      <w:pStyle w:val="Footer"/>
    </w:pPr>
    <w:r>
      <w:rPr>
        <w:noProof/>
      </w:rPr>
      <mc:AlternateContent>
        <mc:Choice Requires="wps">
          <w:drawing>
            <wp:anchor distT="0" distB="0" distL="114300" distR="114300" simplePos="0" relativeHeight="251701248" behindDoc="0" locked="0" layoutInCell="1" allowOverlap="1" wp14:anchorId="4529B98E" wp14:editId="3B551F5A">
              <wp:simplePos x="0" y="0"/>
              <wp:positionH relativeFrom="margin">
                <wp:posOffset>-431800</wp:posOffset>
              </wp:positionH>
              <wp:positionV relativeFrom="margin">
                <wp:posOffset>0</wp:posOffset>
              </wp:positionV>
              <wp:extent cx="222885" cy="6120130"/>
              <wp:effectExtent l="0" t="0" r="5715" b="13970"/>
              <wp:wrapNone/>
              <wp:docPr id="2324" name="Text Box 2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141B9858" w14:textId="48D95A9C" w:rsidR="00045B19" w:rsidRPr="00D421F4" w:rsidRDefault="00045B19" w:rsidP="006A1DDB">
                          <w:pPr>
                            <w:pStyle w:val="Footer"/>
                            <w:tabs>
                              <w:tab w:val="right" w:pos="9638"/>
                            </w:tabs>
                            <w:rPr>
                              <w:b/>
                              <w:sz w:val="18"/>
                            </w:rPr>
                          </w:pPr>
                          <w:r w:rsidRPr="00D421F4">
                            <w:rPr>
                              <w:b/>
                              <w:sz w:val="18"/>
                            </w:rPr>
                            <w:fldChar w:fldCharType="begin"/>
                          </w:r>
                          <w:r w:rsidRPr="00D421F4">
                            <w:rPr>
                              <w:b/>
                              <w:sz w:val="18"/>
                            </w:rPr>
                            <w:instrText xml:space="preserve"> PAGE  \* MERGEFORMAT </w:instrText>
                          </w:r>
                          <w:r w:rsidRPr="00D421F4">
                            <w:rPr>
                              <w:b/>
                              <w:sz w:val="18"/>
                            </w:rPr>
                            <w:fldChar w:fldCharType="separate"/>
                          </w:r>
                          <w:r w:rsidR="003C780C">
                            <w:rPr>
                              <w:b/>
                              <w:noProof/>
                              <w:sz w:val="18"/>
                            </w:rPr>
                            <w:t>92</w:t>
                          </w:r>
                          <w:r w:rsidRPr="00D421F4">
                            <w:rPr>
                              <w:b/>
                              <w:sz w:val="18"/>
                            </w:rPr>
                            <w:fldChar w:fldCharType="end"/>
                          </w:r>
                        </w:p>
                        <w:p w14:paraId="16768462" w14:textId="77777777" w:rsidR="00045B19" w:rsidRPr="00D421F4" w:rsidRDefault="00045B19" w:rsidP="006A1DDB">
                          <w:pPr>
                            <w:pStyle w:val="Footer"/>
                            <w:tabs>
                              <w:tab w:val="right" w:pos="9638"/>
                            </w:tabs>
                            <w:rPr>
                              <w:sz w:val="18"/>
                            </w:rPr>
                          </w:pPr>
                          <w:r>
                            <w:rPr>
                              <w:b/>
                              <w:sz w:val="18"/>
                            </w:rPr>
                            <w:tab/>
                          </w:r>
                        </w:p>
                        <w:p w14:paraId="2BB48EC5" w14:textId="77777777" w:rsidR="00045B19" w:rsidRDefault="00045B1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4529B98E" id="_x0000_t202" coordsize="21600,21600" o:spt="202" path="m,l,21600r21600,l21600,xe">
              <v:stroke joinstyle="miter"/>
              <v:path gradientshapeok="t" o:connecttype="rect"/>
            </v:shapetype>
            <v:shape id="Text Box 2324" o:spid="_x0000_s1674" type="#_x0000_t202" style="position:absolute;margin-left:-34pt;margin-top:0;width:17.55pt;height:481.9pt;z-index:25170124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" filled="f" stroked="f">
              <v:stroke joinstyle="round"/>
              <v:textbox style="layout-flow:vertical" inset="0,0,0,0">
                <w:txbxContent>
                  <w:p w14:paraId="141B9858" w14:textId="48D95A9C" w:rsidR="00045B19" w:rsidRPr="00D421F4" w:rsidRDefault="00045B19" w:rsidP="006A1DDB">
                    <w:pPr>
                      <w:pStyle w:val="Footer"/>
                      <w:tabs>
                        <w:tab w:val="right" w:pos="9638"/>
                      </w:tabs>
                      <w:rPr>
                        <w:b/>
                        <w:sz w:val="18"/>
                      </w:rPr>
                    </w:pPr>
                    <w:r w:rsidRPr="00D421F4">
                      <w:rPr>
                        <w:b/>
                        <w:sz w:val="18"/>
                      </w:rPr>
                      <w:fldChar w:fldCharType="begin"/>
                    </w:r>
                    <w:r w:rsidRPr="00D421F4">
                      <w:rPr>
                        <w:b/>
                        <w:sz w:val="18"/>
                      </w:rPr>
                      <w:instrText xml:space="preserve"> PAGE  \* MERGEFORMAT </w:instrText>
                    </w:r>
                    <w:r w:rsidRPr="00D421F4">
                      <w:rPr>
                        <w:b/>
                        <w:sz w:val="18"/>
                      </w:rPr>
                      <w:fldChar w:fldCharType="separate"/>
                    </w:r>
                    <w:r w:rsidR="003C780C">
                      <w:rPr>
                        <w:b/>
                        <w:noProof/>
                        <w:sz w:val="18"/>
                      </w:rPr>
                      <w:t>92</w:t>
                    </w:r>
                    <w:r w:rsidRPr="00D421F4">
                      <w:rPr>
                        <w:b/>
                        <w:sz w:val="18"/>
                      </w:rPr>
                      <w:fldChar w:fldCharType="end"/>
                    </w:r>
                  </w:p>
                  <w:p w14:paraId="16768462" w14:textId="77777777" w:rsidR="00045B19" w:rsidRPr="00D421F4" w:rsidRDefault="00045B19" w:rsidP="006A1DDB">
                    <w:pPr>
                      <w:pStyle w:val="Footer"/>
                      <w:tabs>
                        <w:tab w:val="right" w:pos="9638"/>
                      </w:tabs>
                      <w:rPr>
                        <w:sz w:val="18"/>
                      </w:rPr>
                    </w:pPr>
                    <w:r>
                      <w:rPr>
                        <w:b/>
                        <w:sz w:val="18"/>
                      </w:rPr>
                      <w:tab/>
                    </w:r>
                  </w:p>
                  <w:p w14:paraId="2BB48EC5" w14:textId="77777777" w:rsidR="00045B19" w:rsidRDefault="00045B19"/>
                </w:txbxContent>
              </v:textbox>
              <w10:wrap anchorx="margin" anchory="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1F3E5" w14:textId="1E723B37" w:rsidR="00045B19" w:rsidRPr="006A1DDB" w:rsidRDefault="00045B19" w:rsidP="006A1DDB">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3BC93" w14:textId="1E9B6648" w:rsidR="00045B19" w:rsidRPr="00D421F4" w:rsidRDefault="00045B19" w:rsidP="00D421F4">
    <w:pPr>
      <w:pStyle w:val="Footer"/>
      <w:tabs>
        <w:tab w:val="right" w:pos="9638"/>
      </w:tabs>
      <w:rPr>
        <w:sz w:val="18"/>
      </w:rPr>
    </w:pPr>
    <w:r w:rsidRPr="00D421F4">
      <w:rPr>
        <w:b/>
        <w:sz w:val="18"/>
      </w:rPr>
      <w:fldChar w:fldCharType="begin"/>
    </w:r>
    <w:r w:rsidRPr="00D421F4">
      <w:rPr>
        <w:b/>
        <w:sz w:val="18"/>
      </w:rPr>
      <w:instrText xml:space="preserve"> PAGE  \* MERGEFORMAT </w:instrText>
    </w:r>
    <w:r w:rsidRPr="00D421F4">
      <w:rPr>
        <w:b/>
        <w:sz w:val="18"/>
      </w:rPr>
      <w:fldChar w:fldCharType="separate"/>
    </w:r>
    <w:r w:rsidR="003C780C">
      <w:rPr>
        <w:b/>
        <w:noProof/>
        <w:sz w:val="18"/>
      </w:rPr>
      <w:t>146</w:t>
    </w:r>
    <w:r w:rsidRPr="00D421F4">
      <w:rPr>
        <w:b/>
        <w:sz w:val="18"/>
      </w:rPr>
      <w:fldChar w:fldCharType="end"/>
    </w:r>
    <w:r>
      <w:rPr>
        <w:b/>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8389133"/>
      <w:docPartObj>
        <w:docPartGallery w:val="Page Numbers (Bottom of Page)"/>
        <w:docPartUnique/>
      </w:docPartObj>
    </w:sdtPr>
    <w:sdtEndPr>
      <w:rPr>
        <w:b/>
        <w:noProof/>
        <w:sz w:val="18"/>
      </w:rPr>
    </w:sdtEndPr>
    <w:sdtContent>
      <w:p w14:paraId="1689EAA7" w14:textId="6B7EC03F" w:rsidR="00045B19" w:rsidRPr="006D594D" w:rsidRDefault="00045B19" w:rsidP="00672EF9">
        <w:pPr>
          <w:pStyle w:val="Footer"/>
          <w:jc w:val="right"/>
          <w:rPr>
            <w:b/>
            <w:noProof/>
            <w:sz w:val="18"/>
          </w:rPr>
        </w:pPr>
        <w:r w:rsidRPr="006D594D">
          <w:rPr>
            <w:b/>
            <w:noProof/>
            <w:sz w:val="18"/>
          </w:rPr>
          <w:fldChar w:fldCharType="begin"/>
        </w:r>
        <w:r w:rsidRPr="006D594D">
          <w:rPr>
            <w:b/>
            <w:noProof/>
            <w:sz w:val="18"/>
          </w:rPr>
          <w:instrText xml:space="preserve"> PAGE   \* MERGEFORMAT </w:instrText>
        </w:r>
        <w:r w:rsidRPr="006D594D">
          <w:rPr>
            <w:b/>
            <w:noProof/>
            <w:sz w:val="18"/>
          </w:rPr>
          <w:fldChar w:fldCharType="separate"/>
        </w:r>
        <w:r w:rsidR="003C780C">
          <w:rPr>
            <w:b/>
            <w:noProof/>
            <w:sz w:val="18"/>
          </w:rPr>
          <w:t>9</w:t>
        </w:r>
        <w:r w:rsidRPr="006D594D">
          <w:rPr>
            <w:b/>
            <w:noProof/>
            <w:sz w:val="18"/>
          </w:rPr>
          <w:fldChar w:fldCharType="end"/>
        </w:r>
      </w:p>
    </w:sdtContent>
  </w:sdt>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A1CA5" w14:textId="5018C325" w:rsidR="00045B19" w:rsidRPr="00D421F4" w:rsidRDefault="00045B19" w:rsidP="00D421F4">
    <w:pPr>
      <w:pStyle w:val="Footer"/>
      <w:tabs>
        <w:tab w:val="right" w:pos="9638"/>
      </w:tabs>
      <w:rPr>
        <w:b/>
        <w:sz w:val="18"/>
      </w:rPr>
    </w:pPr>
    <w:r>
      <w:tab/>
    </w:r>
    <w:r w:rsidRPr="00D421F4">
      <w:rPr>
        <w:b/>
        <w:sz w:val="18"/>
      </w:rPr>
      <w:fldChar w:fldCharType="begin"/>
    </w:r>
    <w:r w:rsidRPr="00D421F4">
      <w:rPr>
        <w:b/>
        <w:sz w:val="18"/>
      </w:rPr>
      <w:instrText xml:space="preserve"> PAGE  \* MERGEFORMAT </w:instrText>
    </w:r>
    <w:r w:rsidRPr="00D421F4">
      <w:rPr>
        <w:b/>
        <w:sz w:val="18"/>
      </w:rPr>
      <w:fldChar w:fldCharType="separate"/>
    </w:r>
    <w:r w:rsidR="003C780C">
      <w:rPr>
        <w:b/>
        <w:noProof/>
        <w:sz w:val="18"/>
      </w:rPr>
      <w:t>147</w:t>
    </w:r>
    <w:r w:rsidRPr="00D421F4">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5A8C4" w14:textId="7D4B185E" w:rsidR="00045B19" w:rsidRPr="00872FCE" w:rsidRDefault="00045B19" w:rsidP="00872FCE">
    <w:pPr>
      <w:pStyle w:val="Footer"/>
    </w:pPr>
    <w:r>
      <w:rPr>
        <w:noProof/>
      </w:rPr>
      <mc:AlternateContent>
        <mc:Choice Requires="wps">
          <w:drawing>
            <wp:anchor distT="0" distB="0" distL="114300" distR="114300" simplePos="0" relativeHeight="251685888" behindDoc="0" locked="0" layoutInCell="1" allowOverlap="1" wp14:anchorId="44F2C24A" wp14:editId="09B99BBD">
              <wp:simplePos x="0" y="0"/>
              <wp:positionH relativeFrom="margin">
                <wp:posOffset>-431800</wp:posOffset>
              </wp:positionH>
              <wp:positionV relativeFrom="margin">
                <wp:posOffset>0</wp:posOffset>
              </wp:positionV>
              <wp:extent cx="222885" cy="6120130"/>
              <wp:effectExtent l="0" t="0" r="5715" b="13970"/>
              <wp:wrapNone/>
              <wp:docPr id="2529" name="Text Box 25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75DDF67E" w14:textId="3D618662" w:rsidR="00045B19" w:rsidRPr="00872FCE" w:rsidRDefault="00045B19" w:rsidP="00872FCE">
                          <w:pPr>
                            <w:pStyle w:val="Footer"/>
                            <w:tabs>
                              <w:tab w:val="right" w:pos="9638"/>
                            </w:tabs>
                            <w:rPr>
                              <w:sz w:val="18"/>
                            </w:rPr>
                          </w:pPr>
                          <w:r w:rsidRPr="00C41B38">
                            <w:rPr>
                              <w:b/>
                              <w:sz w:val="18"/>
                            </w:rPr>
                            <w:fldChar w:fldCharType="begin"/>
                          </w:r>
                          <w:r w:rsidRPr="00C41B38">
                            <w:rPr>
                              <w:b/>
                              <w:sz w:val="18"/>
                            </w:rPr>
                            <w:instrText xml:space="preserve"> PAGE  \* MERGEFORMAT </w:instrText>
                          </w:r>
                          <w:r w:rsidRPr="00C41B38">
                            <w:rPr>
                              <w:b/>
                              <w:sz w:val="18"/>
                            </w:rPr>
                            <w:fldChar w:fldCharType="separate"/>
                          </w:r>
                          <w:r w:rsidR="003C780C">
                            <w:rPr>
                              <w:b/>
                              <w:noProof/>
                              <w:sz w:val="18"/>
                            </w:rPr>
                            <w:t>12</w:t>
                          </w:r>
                          <w:r w:rsidRPr="00C41B38">
                            <w:rPr>
                              <w:b/>
                              <w:sz w:val="18"/>
                            </w:rPr>
                            <w:fldChar w:fldCharType="end"/>
                          </w:r>
                          <w:r>
                            <w:rPr>
                              <w:b/>
                              <w:sz w:val="18"/>
                            </w:rPr>
                            <w:tab/>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44F2C24A" id="_x0000_t202" coordsize="21600,21600" o:spt="202" path="m,l,21600r21600,l21600,xe">
              <v:stroke joinstyle="miter"/>
              <v:path gradientshapeok="t" o:connecttype="rect"/>
            </v:shapetype>
            <v:shape id="Text Box 2529" o:spid="_x0000_s1661" type="#_x0000_t202" style="position:absolute;margin-left:-34pt;margin-top:0;width:17.55pt;height:481.9pt;z-index:25168588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" filled="f" stroked="f">
              <v:stroke joinstyle="round"/>
              <v:textbox style="layout-flow:vertical" inset="0,0,0,0">
                <w:txbxContent>
                  <w:p w14:paraId="75DDF67E" w14:textId="3D618662" w:rsidR="00045B19" w:rsidRPr="00872FCE" w:rsidRDefault="00045B19" w:rsidP="00872FCE">
                    <w:pPr>
                      <w:pStyle w:val="Footer"/>
                      <w:tabs>
                        <w:tab w:val="right" w:pos="9638"/>
                      </w:tabs>
                      <w:rPr>
                        <w:sz w:val="18"/>
                      </w:rPr>
                    </w:pPr>
                    <w:r w:rsidRPr="00C41B38">
                      <w:rPr>
                        <w:b/>
                        <w:sz w:val="18"/>
                      </w:rPr>
                      <w:fldChar w:fldCharType="begin"/>
                    </w:r>
                    <w:r w:rsidRPr="00C41B38">
                      <w:rPr>
                        <w:b/>
                        <w:sz w:val="18"/>
                      </w:rPr>
                      <w:instrText xml:space="preserve"> PAGE  \* MERGEFORMAT </w:instrText>
                    </w:r>
                    <w:r w:rsidRPr="00C41B38">
                      <w:rPr>
                        <w:b/>
                        <w:sz w:val="18"/>
                      </w:rPr>
                      <w:fldChar w:fldCharType="separate"/>
                    </w:r>
                    <w:r w:rsidR="003C780C">
                      <w:rPr>
                        <w:b/>
                        <w:noProof/>
                        <w:sz w:val="18"/>
                      </w:rPr>
                      <w:t>12</w:t>
                    </w:r>
                    <w:r w:rsidRPr="00C41B38">
                      <w:rPr>
                        <w:b/>
                        <w:sz w:val="18"/>
                      </w:rPr>
                      <w:fldChar w:fldCharType="end"/>
                    </w:r>
                    <w:r>
                      <w:rPr>
                        <w:b/>
                        <w:sz w:val="18"/>
                      </w:rPr>
                      <w:tab/>
                    </w:r>
                  </w:p>
                </w:txbxContent>
              </v:textbox>
              <w10:wrap anchorx="margin" anchory="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0F346" w14:textId="49E8C38D" w:rsidR="00045B19" w:rsidRPr="00872FCE" w:rsidRDefault="00045B19" w:rsidP="00872FCE">
    <w:pPr>
      <w:pStyle w:val="Footer"/>
    </w:pPr>
    <w:r>
      <w:rPr>
        <w:noProof/>
      </w:rPr>
      <mc:AlternateContent>
        <mc:Choice Requires="wps">
          <w:drawing>
            <wp:anchor distT="0" distB="0" distL="114300" distR="114300" simplePos="0" relativeHeight="251658752" behindDoc="0" locked="0" layoutInCell="1" allowOverlap="1" wp14:anchorId="01A2DFDA" wp14:editId="309857FC">
              <wp:simplePos x="0" y="0"/>
              <wp:positionH relativeFrom="margin">
                <wp:posOffset>-431800</wp:posOffset>
              </wp:positionH>
              <wp:positionV relativeFrom="margin">
                <wp:posOffset>0</wp:posOffset>
              </wp:positionV>
              <wp:extent cx="222885" cy="6120130"/>
              <wp:effectExtent l="0" t="0" r="5715" b="13970"/>
              <wp:wrapNone/>
              <wp:docPr id="2531" name="Text Box 25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sdt>
                          <w:sdtPr>
                            <w:id w:val="-736393960"/>
                            <w:docPartObj>
                              <w:docPartGallery w:val="Page Numbers (Bottom of Page)"/>
                              <w:docPartUnique/>
                            </w:docPartObj>
                          </w:sdtPr>
                          <w:sdtEndPr>
                            <w:rPr>
                              <w:b/>
                              <w:noProof/>
                              <w:sz w:val="18"/>
                            </w:rPr>
                          </w:sdtEndPr>
                          <w:sdtContent>
                            <w:p w14:paraId="548186AF" w14:textId="364DD7B7" w:rsidR="00045B19" w:rsidRPr="00872FCE" w:rsidRDefault="00045B19" w:rsidP="00872FCE">
                              <w:pPr>
                                <w:pStyle w:val="Footer"/>
                                <w:tabs>
                                  <w:tab w:val="right" w:pos="9638"/>
                                </w:tabs>
                                <w:jc w:val="right"/>
                                <w:rPr>
                                  <w:b/>
                                  <w:noProof/>
                                  <w:sz w:val="18"/>
                                </w:rPr>
                              </w:pPr>
                              <w:r w:rsidRPr="006D594D">
                                <w:rPr>
                                  <w:b/>
                                  <w:noProof/>
                                  <w:sz w:val="18"/>
                                </w:rPr>
                                <w:fldChar w:fldCharType="begin"/>
                              </w:r>
                              <w:r w:rsidRPr="006D594D">
                                <w:rPr>
                                  <w:b/>
                                  <w:noProof/>
                                  <w:sz w:val="18"/>
                                </w:rPr>
                                <w:instrText xml:space="preserve"> PAGE   \* MERGEFORMAT </w:instrText>
                              </w:r>
                              <w:r w:rsidRPr="006D594D">
                                <w:rPr>
                                  <w:b/>
                                  <w:noProof/>
                                  <w:sz w:val="18"/>
                                </w:rPr>
                                <w:fldChar w:fldCharType="separate"/>
                              </w:r>
                              <w:r w:rsidR="003C780C">
                                <w:rPr>
                                  <w:b/>
                                  <w:noProof/>
                                  <w:sz w:val="18"/>
                                </w:rPr>
                                <w:t>13</w:t>
                              </w:r>
                              <w:r w:rsidRPr="006D594D">
                                <w:rPr>
                                  <w:b/>
                                  <w:noProof/>
                                  <w:sz w:val="18"/>
                                </w:rPr>
                                <w:fldChar w:fldCharType="end"/>
                              </w:r>
                            </w:p>
                          </w:sdtContent>
                        </w:sdt>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01A2DFDA" id="_x0000_t202" coordsize="21600,21600" o:spt="202" path="m,l,21600r21600,l21600,xe">
              <v:stroke joinstyle="miter"/>
              <v:path gradientshapeok="t" o:connecttype="rect"/>
            </v:shapetype>
            <v:shape id="Text Box 2531" o:spid="_x0000_s1662" type="#_x0000_t202" style="position:absolute;margin-left:-34pt;margin-top:0;width:17.55pt;height:481.9pt;z-index:25165875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" filled="f" stroked="f">
              <v:stroke joinstyle="round"/>
              <v:textbox style="layout-flow:vertical" inset="0,0,0,0">
                <w:txbxContent>
                  <w:sdt>
                    <w:sdtPr>
                      <w:id w:val="-736393960"/>
                      <w:docPartObj>
                        <w:docPartGallery w:val="Page Numbers (Bottom of Page)"/>
                        <w:docPartUnique/>
                      </w:docPartObj>
                    </w:sdtPr>
                    <w:sdtEndPr>
                      <w:rPr>
                        <w:b/>
                        <w:noProof/>
                        <w:sz w:val="18"/>
                      </w:rPr>
                    </w:sdtEndPr>
                    <w:sdtContent>
                      <w:p w14:paraId="548186AF" w14:textId="364DD7B7" w:rsidR="00045B19" w:rsidRPr="00872FCE" w:rsidRDefault="00045B19" w:rsidP="00872FCE">
                        <w:pPr>
                          <w:pStyle w:val="Footer"/>
                          <w:tabs>
                            <w:tab w:val="right" w:pos="9638"/>
                          </w:tabs>
                          <w:jc w:val="right"/>
                          <w:rPr>
                            <w:b/>
                            <w:noProof/>
                            <w:sz w:val="18"/>
                          </w:rPr>
                        </w:pPr>
                        <w:r w:rsidRPr="006D594D">
                          <w:rPr>
                            <w:b/>
                            <w:noProof/>
                            <w:sz w:val="18"/>
                          </w:rPr>
                          <w:fldChar w:fldCharType="begin"/>
                        </w:r>
                        <w:r w:rsidRPr="006D594D">
                          <w:rPr>
                            <w:b/>
                            <w:noProof/>
                            <w:sz w:val="18"/>
                          </w:rPr>
                          <w:instrText xml:space="preserve"> PAGE   \* MERGEFORMAT </w:instrText>
                        </w:r>
                        <w:r w:rsidRPr="006D594D">
                          <w:rPr>
                            <w:b/>
                            <w:noProof/>
                            <w:sz w:val="18"/>
                          </w:rPr>
                          <w:fldChar w:fldCharType="separate"/>
                        </w:r>
                        <w:r w:rsidR="003C780C">
                          <w:rPr>
                            <w:b/>
                            <w:noProof/>
                            <w:sz w:val="18"/>
                          </w:rPr>
                          <w:t>13</w:t>
                        </w:r>
                        <w:r w:rsidRPr="006D594D">
                          <w:rPr>
                            <w:b/>
                            <w:noProof/>
                            <w:sz w:val="18"/>
                          </w:rPr>
                          <w:fldChar w:fldCharType="end"/>
                        </w:r>
                      </w:p>
                    </w:sdtContent>
                  </w:sdt>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948AA1" w14:textId="53144CC9" w:rsidR="00045B19" w:rsidRPr="00A068F6" w:rsidRDefault="003C780C" w:rsidP="00A068F6">
    <w:pPr>
      <w:pStyle w:val="Footer"/>
      <w:rPr>
        <w:b/>
        <w:noProof/>
        <w:sz w:val="18"/>
      </w:rPr>
    </w:pPr>
    <w:sdt>
      <w:sdtPr>
        <w:id w:val="-1005747144"/>
        <w:docPartObj>
          <w:docPartGallery w:val="Page Numbers (Bottom of Page)"/>
          <w:docPartUnique/>
        </w:docPartObj>
      </w:sdtPr>
      <w:sdtEndPr>
        <w:rPr>
          <w:b/>
          <w:noProof/>
          <w:sz w:val="18"/>
        </w:rPr>
      </w:sdtEndPr>
      <w:sdtContent>
        <w:r w:rsidR="00045B19" w:rsidRPr="006D594D">
          <w:rPr>
            <w:b/>
            <w:noProof/>
            <w:sz w:val="18"/>
          </w:rPr>
          <w:fldChar w:fldCharType="begin"/>
        </w:r>
        <w:r w:rsidR="00045B19" w:rsidRPr="006D594D">
          <w:rPr>
            <w:b/>
            <w:noProof/>
            <w:sz w:val="18"/>
          </w:rPr>
          <w:instrText xml:space="preserve"> PAGE   \* MERGEFORMAT </w:instrText>
        </w:r>
        <w:r w:rsidR="00045B19" w:rsidRPr="006D594D">
          <w:rPr>
            <w:b/>
            <w:noProof/>
            <w:sz w:val="18"/>
          </w:rPr>
          <w:fldChar w:fldCharType="separate"/>
        </w:r>
        <w:r>
          <w:rPr>
            <w:b/>
            <w:noProof/>
            <w:sz w:val="18"/>
          </w:rPr>
          <w:t>46</w:t>
        </w:r>
        <w:r w:rsidR="00045B19" w:rsidRPr="006D594D">
          <w:rPr>
            <w:b/>
            <w:noProof/>
            <w:sz w:val="18"/>
          </w:rPr>
          <w:fldChar w:fldCharType="end"/>
        </w:r>
      </w:sdtContent>
    </w:sdt>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98729" w14:textId="6E7E7467" w:rsidR="00045B19" w:rsidRPr="00A068F6" w:rsidRDefault="003C780C" w:rsidP="00A068F6">
    <w:pPr>
      <w:pStyle w:val="Footer"/>
      <w:jc w:val="right"/>
      <w:rPr>
        <w:b/>
        <w:noProof/>
        <w:sz w:val="18"/>
      </w:rPr>
    </w:pPr>
    <w:sdt>
      <w:sdtPr>
        <w:id w:val="-127091374"/>
        <w:docPartObj>
          <w:docPartGallery w:val="Page Numbers (Bottom of Page)"/>
          <w:docPartUnique/>
        </w:docPartObj>
      </w:sdtPr>
      <w:sdtEndPr>
        <w:rPr>
          <w:b/>
          <w:noProof/>
          <w:sz w:val="18"/>
        </w:rPr>
      </w:sdtEndPr>
      <w:sdtContent>
        <w:r w:rsidR="00045B19" w:rsidRPr="006D594D">
          <w:rPr>
            <w:b/>
            <w:noProof/>
            <w:sz w:val="18"/>
          </w:rPr>
          <w:fldChar w:fldCharType="begin"/>
        </w:r>
        <w:r w:rsidR="00045B19" w:rsidRPr="006D594D">
          <w:rPr>
            <w:b/>
            <w:noProof/>
            <w:sz w:val="18"/>
          </w:rPr>
          <w:instrText xml:space="preserve"> PAGE   \* MERGEFORMAT </w:instrText>
        </w:r>
        <w:r w:rsidR="00045B19" w:rsidRPr="006D594D">
          <w:rPr>
            <w:b/>
            <w:noProof/>
            <w:sz w:val="18"/>
          </w:rPr>
          <w:fldChar w:fldCharType="separate"/>
        </w:r>
        <w:r>
          <w:rPr>
            <w:b/>
            <w:noProof/>
            <w:sz w:val="18"/>
          </w:rPr>
          <w:t>45</w:t>
        </w:r>
        <w:r w:rsidR="00045B19" w:rsidRPr="006D594D">
          <w:rPr>
            <w:b/>
            <w:noProof/>
            <w:sz w:val="18"/>
          </w:rPr>
          <w:fldChar w:fldCharType="end"/>
        </w:r>
      </w:sdtContent>
    </w:sdt>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8074343"/>
      <w:docPartObj>
        <w:docPartGallery w:val="Page Numbers (Bottom of Page)"/>
        <w:docPartUnique/>
      </w:docPartObj>
    </w:sdtPr>
    <w:sdtEndPr>
      <w:rPr>
        <w:b/>
        <w:noProof/>
        <w:sz w:val="18"/>
      </w:rPr>
    </w:sdtEndPr>
    <w:sdtContent>
      <w:p w14:paraId="1A0B2715" w14:textId="75004F17" w:rsidR="00045B19" w:rsidRPr="000F6D82" w:rsidRDefault="00045B19" w:rsidP="003944CB">
        <w:pPr>
          <w:pStyle w:val="Footer"/>
          <w:rPr>
            <w:b/>
            <w:noProof/>
            <w:sz w:val="18"/>
          </w:rPr>
        </w:pPr>
        <w:r w:rsidRPr="006D594D">
          <w:rPr>
            <w:b/>
            <w:noProof/>
            <w:sz w:val="18"/>
          </w:rPr>
          <w:fldChar w:fldCharType="begin"/>
        </w:r>
        <w:r w:rsidRPr="006D594D">
          <w:rPr>
            <w:b/>
            <w:noProof/>
            <w:sz w:val="18"/>
          </w:rPr>
          <w:instrText xml:space="preserve"> PAGE   \* MERGEFORMAT </w:instrText>
        </w:r>
        <w:r w:rsidRPr="006D594D">
          <w:rPr>
            <w:b/>
            <w:noProof/>
            <w:sz w:val="18"/>
          </w:rPr>
          <w:fldChar w:fldCharType="separate"/>
        </w:r>
        <w:r w:rsidR="003C780C">
          <w:rPr>
            <w:b/>
            <w:noProof/>
            <w:sz w:val="18"/>
          </w:rPr>
          <w:t>14</w:t>
        </w:r>
        <w:r w:rsidRPr="006D594D">
          <w:rPr>
            <w:b/>
            <w:noProof/>
            <w:sz w:val="18"/>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078148" w14:textId="032D5873" w:rsidR="00045B19" w:rsidRPr="003D19C0" w:rsidRDefault="00045B19" w:rsidP="003D19C0">
    <w:pPr>
      <w:pStyle w:val="Footer"/>
    </w:pPr>
    <w:r>
      <w:rPr>
        <w:noProof/>
      </w:rPr>
      <mc:AlternateContent>
        <mc:Choice Requires="wps">
          <w:drawing>
            <wp:anchor distT="0" distB="0" distL="114300" distR="114300" simplePos="0" relativeHeight="251691008" behindDoc="0" locked="0" layoutInCell="1" allowOverlap="1" wp14:anchorId="7DA6DFAF" wp14:editId="0C4440FD">
              <wp:simplePos x="0" y="0"/>
              <wp:positionH relativeFrom="margin">
                <wp:posOffset>-431800</wp:posOffset>
              </wp:positionH>
              <wp:positionV relativeFrom="margin">
                <wp:posOffset>0</wp:posOffset>
              </wp:positionV>
              <wp:extent cx="222885" cy="6120130"/>
              <wp:effectExtent l="0" t="0" r="5715" b="13970"/>
              <wp:wrapNone/>
              <wp:docPr id="2313" name="Text Box 2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19C830A5" w14:textId="041DFE3E" w:rsidR="00045B19" w:rsidRPr="00A068F6" w:rsidRDefault="003C780C" w:rsidP="003D19C0">
                          <w:pPr>
                            <w:pStyle w:val="Footer"/>
                            <w:tabs>
                              <w:tab w:val="right" w:pos="9638"/>
                            </w:tabs>
                            <w:rPr>
                              <w:b/>
                              <w:noProof/>
                              <w:sz w:val="18"/>
                            </w:rPr>
                          </w:pPr>
                          <w:sdt>
                            <w:sdtPr>
                              <w:id w:val="1788003903"/>
                              <w:docPartObj>
                                <w:docPartGallery w:val="Page Numbers (Bottom of Page)"/>
                                <w:docPartUnique/>
                              </w:docPartObj>
                            </w:sdtPr>
                            <w:sdtEndPr>
                              <w:rPr>
                                <w:b/>
                                <w:noProof/>
                                <w:sz w:val="18"/>
                              </w:rPr>
                            </w:sdtEndPr>
                            <w:sdtContent>
                              <w:r w:rsidR="00045B19" w:rsidRPr="006D594D">
                                <w:rPr>
                                  <w:b/>
                                  <w:noProof/>
                                  <w:sz w:val="18"/>
                                </w:rPr>
                                <w:fldChar w:fldCharType="begin"/>
                              </w:r>
                              <w:r w:rsidR="00045B19" w:rsidRPr="006D594D">
                                <w:rPr>
                                  <w:b/>
                                  <w:noProof/>
                                  <w:sz w:val="18"/>
                                </w:rPr>
                                <w:instrText xml:space="preserve"> PAGE   \* MERGEFORMAT </w:instrText>
                              </w:r>
                              <w:r w:rsidR="00045B19" w:rsidRPr="006D594D">
                                <w:rPr>
                                  <w:b/>
                                  <w:noProof/>
                                  <w:sz w:val="18"/>
                                </w:rPr>
                                <w:fldChar w:fldCharType="separate"/>
                              </w:r>
                              <w:r>
                                <w:rPr>
                                  <w:b/>
                                  <w:noProof/>
                                  <w:sz w:val="18"/>
                                </w:rPr>
                                <w:t>48</w:t>
                              </w:r>
                              <w:r w:rsidR="00045B19" w:rsidRPr="006D594D">
                                <w:rPr>
                                  <w:b/>
                                  <w:noProof/>
                                  <w:sz w:val="18"/>
                                </w:rPr>
                                <w:fldChar w:fldCharType="end"/>
                              </w:r>
                            </w:sdtContent>
                          </w:sdt>
                        </w:p>
                        <w:p w14:paraId="0C045BB1" w14:textId="77777777" w:rsidR="00045B19" w:rsidRDefault="00045B1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7DA6DFAF" id="_x0000_t202" coordsize="21600,21600" o:spt="202" path="m,l,21600r21600,l21600,xe">
              <v:stroke joinstyle="miter"/>
              <v:path gradientshapeok="t" o:connecttype="rect"/>
            </v:shapetype>
            <v:shape id="Text Box 2313" o:spid="_x0000_s1665" type="#_x0000_t202" style="position:absolute;margin-left:-34pt;margin-top:0;width:17.55pt;height:481.9pt;z-index:25169100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" filled="f" stroked="f">
              <v:stroke joinstyle="round"/>
              <v:textbox style="layout-flow:vertical" inset="0,0,0,0">
                <w:txbxContent>
                  <w:p w14:paraId="19C830A5" w14:textId="041DFE3E" w:rsidR="00045B19" w:rsidRPr="00A068F6" w:rsidRDefault="003C780C" w:rsidP="003D19C0">
                    <w:pPr>
                      <w:pStyle w:val="Footer"/>
                      <w:tabs>
                        <w:tab w:val="right" w:pos="9638"/>
                      </w:tabs>
                      <w:rPr>
                        <w:b/>
                        <w:noProof/>
                        <w:sz w:val="18"/>
                      </w:rPr>
                    </w:pPr>
                    <w:sdt>
                      <w:sdtPr>
                        <w:id w:val="1788003903"/>
                        <w:docPartObj>
                          <w:docPartGallery w:val="Page Numbers (Bottom of Page)"/>
                          <w:docPartUnique/>
                        </w:docPartObj>
                      </w:sdtPr>
                      <w:sdtEndPr>
                        <w:rPr>
                          <w:b/>
                          <w:noProof/>
                          <w:sz w:val="18"/>
                        </w:rPr>
                      </w:sdtEndPr>
                      <w:sdtContent>
                        <w:r w:rsidR="00045B19" w:rsidRPr="006D594D">
                          <w:rPr>
                            <w:b/>
                            <w:noProof/>
                            <w:sz w:val="18"/>
                          </w:rPr>
                          <w:fldChar w:fldCharType="begin"/>
                        </w:r>
                        <w:r w:rsidR="00045B19" w:rsidRPr="006D594D">
                          <w:rPr>
                            <w:b/>
                            <w:noProof/>
                            <w:sz w:val="18"/>
                          </w:rPr>
                          <w:instrText xml:space="preserve"> PAGE   \* MERGEFORMAT </w:instrText>
                        </w:r>
                        <w:r w:rsidR="00045B19" w:rsidRPr="006D594D">
                          <w:rPr>
                            <w:b/>
                            <w:noProof/>
                            <w:sz w:val="18"/>
                          </w:rPr>
                          <w:fldChar w:fldCharType="separate"/>
                        </w:r>
                        <w:r>
                          <w:rPr>
                            <w:b/>
                            <w:noProof/>
                            <w:sz w:val="18"/>
                          </w:rPr>
                          <w:t>48</w:t>
                        </w:r>
                        <w:r w:rsidR="00045B19" w:rsidRPr="006D594D">
                          <w:rPr>
                            <w:b/>
                            <w:noProof/>
                            <w:sz w:val="18"/>
                          </w:rPr>
                          <w:fldChar w:fldCharType="end"/>
                        </w:r>
                      </w:sdtContent>
                    </w:sdt>
                  </w:p>
                  <w:p w14:paraId="0C045BB1" w14:textId="77777777" w:rsidR="00045B19" w:rsidRDefault="00045B19"/>
                </w:txbxContent>
              </v:textbox>
              <w10:wrap anchorx="margin" anchory="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03024" w14:textId="049FD28D" w:rsidR="00045B19" w:rsidRPr="003D19C0" w:rsidRDefault="00045B19" w:rsidP="003D19C0">
    <w:pPr>
      <w:pStyle w:val="Footer"/>
    </w:pPr>
    <w:r>
      <w:rPr>
        <w:noProof/>
      </w:rPr>
      <mc:AlternateContent>
        <mc:Choice Requires="wps">
          <w:drawing>
            <wp:anchor distT="0" distB="0" distL="114300" distR="114300" simplePos="0" relativeHeight="251688960" behindDoc="0" locked="0" layoutInCell="1" allowOverlap="1" wp14:anchorId="025D2D77" wp14:editId="22BFA7B9">
              <wp:simplePos x="0" y="0"/>
              <wp:positionH relativeFrom="margin">
                <wp:posOffset>-431800</wp:posOffset>
              </wp:positionH>
              <wp:positionV relativeFrom="margin">
                <wp:posOffset>0</wp:posOffset>
              </wp:positionV>
              <wp:extent cx="222885" cy="6120130"/>
              <wp:effectExtent l="0" t="0" r="5715" b="13970"/>
              <wp:wrapNone/>
              <wp:docPr id="2311" name="Text Box 2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1D9BA67C" w14:textId="463826FF" w:rsidR="00045B19" w:rsidRPr="00A068F6" w:rsidRDefault="003C780C" w:rsidP="003D19C0">
                          <w:pPr>
                            <w:pStyle w:val="Footer"/>
                            <w:jc w:val="right"/>
                            <w:rPr>
                              <w:b/>
                              <w:noProof/>
                              <w:sz w:val="18"/>
                            </w:rPr>
                          </w:pPr>
                          <w:sdt>
                            <w:sdtPr>
                              <w:id w:val="-738629131"/>
                              <w:docPartObj>
                                <w:docPartGallery w:val="Page Numbers (Bottom of Page)"/>
                                <w:docPartUnique/>
                              </w:docPartObj>
                            </w:sdtPr>
                            <w:sdtEndPr>
                              <w:rPr>
                                <w:b/>
                                <w:noProof/>
                                <w:sz w:val="18"/>
                              </w:rPr>
                            </w:sdtEndPr>
                            <w:sdtContent>
                              <w:r w:rsidR="00045B19" w:rsidRPr="006D594D">
                                <w:rPr>
                                  <w:b/>
                                  <w:noProof/>
                                  <w:sz w:val="18"/>
                                </w:rPr>
                                <w:fldChar w:fldCharType="begin"/>
                              </w:r>
                              <w:r w:rsidR="00045B19" w:rsidRPr="006D594D">
                                <w:rPr>
                                  <w:b/>
                                  <w:noProof/>
                                  <w:sz w:val="18"/>
                                </w:rPr>
                                <w:instrText xml:space="preserve"> PAGE   \* MERGEFORMAT </w:instrText>
                              </w:r>
                              <w:r w:rsidR="00045B19" w:rsidRPr="006D594D">
                                <w:rPr>
                                  <w:b/>
                                  <w:noProof/>
                                  <w:sz w:val="18"/>
                                </w:rPr>
                                <w:fldChar w:fldCharType="separate"/>
                              </w:r>
                              <w:r>
                                <w:rPr>
                                  <w:b/>
                                  <w:noProof/>
                                  <w:sz w:val="18"/>
                                </w:rPr>
                                <w:t>47</w:t>
                              </w:r>
                              <w:r w:rsidR="00045B19" w:rsidRPr="006D594D">
                                <w:rPr>
                                  <w:b/>
                                  <w:noProof/>
                                  <w:sz w:val="18"/>
                                </w:rPr>
                                <w:fldChar w:fldCharType="end"/>
                              </w:r>
                            </w:sdtContent>
                          </w:sdt>
                        </w:p>
                        <w:p w14:paraId="5D3D7C0B" w14:textId="77777777" w:rsidR="00045B19" w:rsidRDefault="00045B1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025D2D77" id="_x0000_t202" coordsize="21600,21600" o:spt="202" path="m,l,21600r21600,l21600,xe">
              <v:stroke joinstyle="miter"/>
              <v:path gradientshapeok="t" o:connecttype="rect"/>
            </v:shapetype>
            <v:shape id="Text Box 2311" o:spid="_x0000_s1666" type="#_x0000_t202" style="position:absolute;margin-left:-34pt;margin-top:0;width:17.55pt;height:481.9pt;z-index:2516889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" filled="f" stroked="f">
              <v:stroke joinstyle="round"/>
              <v:textbox style="layout-flow:vertical" inset="0,0,0,0">
                <w:txbxContent>
                  <w:p w14:paraId="1D9BA67C" w14:textId="463826FF" w:rsidR="00045B19" w:rsidRPr="00A068F6" w:rsidRDefault="003C780C" w:rsidP="003D19C0">
                    <w:pPr>
                      <w:pStyle w:val="Footer"/>
                      <w:jc w:val="right"/>
                      <w:rPr>
                        <w:b/>
                        <w:noProof/>
                        <w:sz w:val="18"/>
                      </w:rPr>
                    </w:pPr>
                    <w:sdt>
                      <w:sdtPr>
                        <w:id w:val="-738629131"/>
                        <w:docPartObj>
                          <w:docPartGallery w:val="Page Numbers (Bottom of Page)"/>
                          <w:docPartUnique/>
                        </w:docPartObj>
                      </w:sdtPr>
                      <w:sdtEndPr>
                        <w:rPr>
                          <w:b/>
                          <w:noProof/>
                          <w:sz w:val="18"/>
                        </w:rPr>
                      </w:sdtEndPr>
                      <w:sdtContent>
                        <w:r w:rsidR="00045B19" w:rsidRPr="006D594D">
                          <w:rPr>
                            <w:b/>
                            <w:noProof/>
                            <w:sz w:val="18"/>
                          </w:rPr>
                          <w:fldChar w:fldCharType="begin"/>
                        </w:r>
                        <w:r w:rsidR="00045B19" w:rsidRPr="006D594D">
                          <w:rPr>
                            <w:b/>
                            <w:noProof/>
                            <w:sz w:val="18"/>
                          </w:rPr>
                          <w:instrText xml:space="preserve"> PAGE   \* MERGEFORMAT </w:instrText>
                        </w:r>
                        <w:r w:rsidR="00045B19" w:rsidRPr="006D594D">
                          <w:rPr>
                            <w:b/>
                            <w:noProof/>
                            <w:sz w:val="18"/>
                          </w:rPr>
                          <w:fldChar w:fldCharType="separate"/>
                        </w:r>
                        <w:r>
                          <w:rPr>
                            <w:b/>
                            <w:noProof/>
                            <w:sz w:val="18"/>
                          </w:rPr>
                          <w:t>47</w:t>
                        </w:r>
                        <w:r w:rsidR="00045B19" w:rsidRPr="006D594D">
                          <w:rPr>
                            <w:b/>
                            <w:noProof/>
                            <w:sz w:val="18"/>
                          </w:rPr>
                          <w:fldChar w:fldCharType="end"/>
                        </w:r>
                      </w:sdtContent>
                    </w:sdt>
                  </w:p>
                  <w:p w14:paraId="5D3D7C0B" w14:textId="77777777" w:rsidR="00045B19" w:rsidRDefault="00045B19"/>
                </w:txbxContent>
              </v:textbox>
              <w10:wrap anchorx="margin" anchory="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EB02A3" w14:textId="77777777" w:rsidR="00045B19" w:rsidRPr="00FB1744" w:rsidRDefault="00045B19" w:rsidP="00FB1744">
      <w:pPr>
        <w:tabs>
          <w:tab w:val="right" w:pos="2155"/>
        </w:tabs>
        <w:spacing w:after="80" w:line="240" w:lineRule="auto"/>
        <w:ind w:left="680"/>
      </w:pPr>
      <w:r>
        <w:rPr>
          <w:u w:val="single"/>
        </w:rPr>
        <w:tab/>
      </w:r>
    </w:p>
  </w:footnote>
  <w:footnote w:type="continuationSeparator" w:id="0">
    <w:p w14:paraId="19E95857" w14:textId="77777777" w:rsidR="00045B19" w:rsidRPr="00FB1744" w:rsidRDefault="00045B19" w:rsidP="00FB1744">
      <w:pPr>
        <w:tabs>
          <w:tab w:val="right" w:pos="2155"/>
        </w:tabs>
        <w:spacing w:after="80" w:line="240" w:lineRule="auto"/>
        <w:ind w:left="680"/>
      </w:pPr>
      <w:r>
        <w:rPr>
          <w:u w:val="single"/>
        </w:rPr>
        <w:tab/>
      </w:r>
    </w:p>
  </w:footnote>
  <w:footnote w:id="1">
    <w:p w14:paraId="204F3908" w14:textId="77777777" w:rsidR="00045B19" w:rsidRPr="007978E1" w:rsidRDefault="00045B19" w:rsidP="007978E1">
      <w:pPr>
        <w:pStyle w:val="FootnoteText"/>
      </w:pPr>
      <w:r>
        <w:tab/>
      </w:r>
      <w:r>
        <w:rPr>
          <w:rStyle w:val="FootnoteReference"/>
        </w:rPr>
        <w:t>*</w:t>
      </w:r>
      <w:r>
        <w:t xml:space="preserve"> </w:t>
      </w:r>
      <w:r>
        <w:tab/>
      </w:r>
      <w:r w:rsidRPr="00AD42FB">
        <w:t>Distributed in German by the Central Commission for the Navigation of the Rhine under the symbol CCNR/ZKR/ADN/</w:t>
      </w:r>
      <w:r>
        <w:t>45</w:t>
      </w:r>
      <w:r w:rsidRPr="00AD42FB">
        <w:t>.</w:t>
      </w:r>
    </w:p>
  </w:footnote>
  <w:footnote w:id="2">
    <w:p w14:paraId="07760961" w14:textId="77777777" w:rsidR="00045B19" w:rsidRPr="004362CA" w:rsidRDefault="00045B19" w:rsidP="00075C71">
      <w:pPr>
        <w:pStyle w:val="FootnoteText"/>
        <w:rPr>
          <w:i/>
        </w:rPr>
      </w:pPr>
      <w:r w:rsidRPr="00545A96">
        <w:tab/>
      </w:r>
      <w:r w:rsidRPr="00FB0CAE">
        <w:rPr>
          <w:i/>
          <w:vertAlign w:val="superscript"/>
        </w:rPr>
        <w:t>1</w:t>
      </w:r>
      <w:r>
        <w:rPr>
          <w:i/>
          <w:vertAlign w:val="superscript"/>
        </w:rPr>
        <w:tab/>
      </w:r>
      <w:r>
        <w:rPr>
          <w:i/>
          <w:iCs/>
        </w:rPr>
        <w:t>Identical to EN ISO 16852:2016</w:t>
      </w:r>
      <w:r w:rsidRPr="00F85C1D">
        <w:rPr>
          <w:iCs/>
        </w:rPr>
        <w:t>.</w:t>
      </w:r>
    </w:p>
  </w:footnote>
  <w:footnote w:id="3">
    <w:p w14:paraId="5652896E" w14:textId="5DE92D74" w:rsidR="00045B19" w:rsidRPr="004362CA" w:rsidRDefault="00045B19" w:rsidP="00075C71">
      <w:pPr>
        <w:pStyle w:val="FootnoteText"/>
        <w:rPr>
          <w:i/>
        </w:rPr>
      </w:pPr>
      <w:r>
        <w:tab/>
      </w:r>
      <w:r w:rsidRPr="00FB0CAE">
        <w:rPr>
          <w:i/>
          <w:vertAlign w:val="superscript"/>
        </w:rPr>
        <w:t>2</w:t>
      </w:r>
      <w:r>
        <w:tab/>
      </w:r>
      <w:r>
        <w:rPr>
          <w:i/>
          <w:iCs/>
        </w:rPr>
        <w:t>Official Journal of the European Union No. L 96 of 29 March 2014, p. 309.</w:t>
      </w:r>
    </w:p>
  </w:footnote>
  <w:footnote w:id="4">
    <w:p w14:paraId="376F2DD5" w14:textId="77777777" w:rsidR="00045B19" w:rsidRPr="004362CA" w:rsidRDefault="00045B19" w:rsidP="00075C71">
      <w:pPr>
        <w:pStyle w:val="FootnoteText"/>
        <w:rPr>
          <w:i/>
        </w:rPr>
      </w:pPr>
      <w:r>
        <w:tab/>
      </w:r>
      <w:r w:rsidRPr="00FB0CAE">
        <w:rPr>
          <w:i/>
          <w:vertAlign w:val="superscript"/>
        </w:rPr>
        <w:t>3</w:t>
      </w:r>
      <w:r>
        <w:tab/>
      </w:r>
      <w:r>
        <w:rPr>
          <w:i/>
          <w:iCs/>
        </w:rPr>
        <w:t>A Common Regulatory Framework for Equipment Used in Environments with an Explosive Atmosphere, United Nations, 2011.</w:t>
      </w:r>
    </w:p>
  </w:footnote>
  <w:footnote w:id="5">
    <w:p w14:paraId="7CA70C8A" w14:textId="77777777" w:rsidR="00045B19" w:rsidRPr="004362CA" w:rsidRDefault="00045B19" w:rsidP="00075C71">
      <w:pPr>
        <w:pStyle w:val="FootnoteText"/>
        <w:rPr>
          <w:i/>
        </w:rPr>
      </w:pPr>
      <w:r>
        <w:tab/>
      </w:r>
      <w:r w:rsidRPr="00FB0CAE">
        <w:rPr>
          <w:i/>
          <w:vertAlign w:val="superscript"/>
        </w:rPr>
        <w:t xml:space="preserve">4 </w:t>
      </w:r>
      <w:r>
        <w:tab/>
      </w:r>
      <w:r>
        <w:rPr>
          <w:i/>
          <w:iCs/>
        </w:rPr>
        <w:t>IEC/EN means: This standard is available as an IEC standard and as a European standard.</w:t>
      </w:r>
    </w:p>
  </w:footnote>
  <w:footnote w:id="6">
    <w:p w14:paraId="2F99059E" w14:textId="78EE9CCA" w:rsidR="00045B19" w:rsidRPr="004362CA" w:rsidRDefault="00045B19" w:rsidP="00075C71">
      <w:pPr>
        <w:pStyle w:val="FootnoteText"/>
        <w:rPr>
          <w:i/>
        </w:rPr>
      </w:pPr>
      <w:r>
        <w:tab/>
      </w:r>
      <w:r w:rsidRPr="00FB0CAE">
        <w:rPr>
          <w:i/>
          <w:vertAlign w:val="superscript"/>
        </w:rPr>
        <w:t>2</w:t>
      </w:r>
      <w:r>
        <w:t xml:space="preserve"> </w:t>
      </w:r>
      <w:r>
        <w:tab/>
      </w:r>
      <w:r>
        <w:rPr>
          <w:i/>
          <w:iCs/>
        </w:rPr>
        <w:t>Official Journal of the European Union No. L 96 of 29 March 2014, p. 309.</w:t>
      </w:r>
    </w:p>
  </w:footnote>
  <w:footnote w:id="7">
    <w:p w14:paraId="1C793F10" w14:textId="77777777" w:rsidR="00045B19" w:rsidRPr="004362CA" w:rsidRDefault="00045B19" w:rsidP="00075C71">
      <w:pPr>
        <w:pStyle w:val="FootnoteText"/>
        <w:rPr>
          <w:i/>
          <w:sz w:val="22"/>
          <w:szCs w:val="22"/>
        </w:rPr>
      </w:pPr>
      <w:r>
        <w:tab/>
      </w:r>
      <w:r w:rsidRPr="00FB0CAE">
        <w:rPr>
          <w:i/>
          <w:vertAlign w:val="superscript"/>
        </w:rPr>
        <w:t>5</w:t>
      </w:r>
      <w:r>
        <w:t xml:space="preserve"> </w:t>
      </w:r>
      <w:r>
        <w:tab/>
      </w:r>
      <w:r>
        <w:rPr>
          <w:i/>
          <w:iCs/>
        </w:rPr>
        <w:t>http://iecex.com/rules.</w:t>
      </w:r>
    </w:p>
  </w:footnote>
  <w:footnote w:id="8">
    <w:p w14:paraId="72751948" w14:textId="77777777" w:rsidR="00045B19" w:rsidRPr="004362CA" w:rsidRDefault="00045B19" w:rsidP="00075C71">
      <w:pPr>
        <w:pStyle w:val="FootnoteText"/>
        <w:rPr>
          <w:i/>
        </w:rPr>
      </w:pPr>
      <w:r>
        <w:tab/>
      </w:r>
      <w:r w:rsidRPr="00FB0CAE">
        <w:rPr>
          <w:i/>
          <w:vertAlign w:val="superscript"/>
        </w:rPr>
        <w:t>3</w:t>
      </w:r>
      <w:r>
        <w:t xml:space="preserve"> </w:t>
      </w:r>
      <w:r>
        <w:tab/>
      </w:r>
      <w:r>
        <w:rPr>
          <w:i/>
          <w:iCs/>
        </w:rPr>
        <w:t>A Common Regulatory Framework for Equipment Used in Environments with an Explosive Atmosphere, United Nations, 2011.</w:t>
      </w:r>
    </w:p>
  </w:footnote>
  <w:footnote w:id="9">
    <w:p w14:paraId="0FB56710" w14:textId="155F4F15" w:rsidR="00045B19" w:rsidRPr="00F636BF" w:rsidRDefault="00045B19">
      <w:pPr>
        <w:pStyle w:val="FootnoteText"/>
      </w:pPr>
      <w:r>
        <w:tab/>
      </w:r>
      <w:r>
        <w:rPr>
          <w:rStyle w:val="FootnoteReference"/>
        </w:rPr>
        <w:t>1</w:t>
      </w:r>
      <w:r>
        <w:t xml:space="preserve"> </w:t>
      </w:r>
      <w:r>
        <w:tab/>
      </w:r>
      <w:r w:rsidRPr="00057713">
        <w:rPr>
          <w:i/>
          <w:iCs/>
          <w:szCs w:val="18"/>
        </w:rPr>
        <w:t>Identical to EN ISO 16852:2016.</w:t>
      </w:r>
    </w:p>
  </w:footnote>
  <w:footnote w:id="10">
    <w:p w14:paraId="7DC67BC5" w14:textId="77777777" w:rsidR="00045B19" w:rsidRPr="004362CA" w:rsidRDefault="00045B19" w:rsidP="00C05750">
      <w:pPr>
        <w:pStyle w:val="FootnoteText"/>
        <w:rPr>
          <w:i/>
        </w:rPr>
      </w:pPr>
      <w:r>
        <w:tab/>
      </w:r>
      <w:r w:rsidRPr="00FB0CAE">
        <w:rPr>
          <w:i/>
          <w:vertAlign w:val="superscript"/>
        </w:rPr>
        <w:t>4</w:t>
      </w:r>
      <w:r>
        <w:t xml:space="preserve"> </w:t>
      </w:r>
      <w:r>
        <w:tab/>
      </w:r>
      <w:r>
        <w:rPr>
          <w:i/>
          <w:iCs/>
        </w:rPr>
        <w:t>IEC/EN means: This standard is available as an IEC standard and as a European standard.</w:t>
      </w:r>
    </w:p>
  </w:footnote>
  <w:footnote w:id="11">
    <w:p w14:paraId="428733B8" w14:textId="387F699D" w:rsidR="00045B19" w:rsidRPr="004362CA" w:rsidRDefault="00045B19" w:rsidP="00C05750">
      <w:pPr>
        <w:pStyle w:val="FootnoteText"/>
        <w:rPr>
          <w:i/>
        </w:rPr>
      </w:pPr>
      <w:r>
        <w:tab/>
      </w:r>
      <w:r w:rsidRPr="00FB0CAE">
        <w:rPr>
          <w:i/>
          <w:vertAlign w:val="superscript"/>
        </w:rPr>
        <w:t>2</w:t>
      </w:r>
      <w:r>
        <w:t xml:space="preserve"> </w:t>
      </w:r>
      <w:r>
        <w:tab/>
      </w:r>
      <w:r>
        <w:rPr>
          <w:i/>
          <w:iCs/>
        </w:rPr>
        <w:t>Official Journal of the European Union No. L 96 of 29 March 2014, p. 309.</w:t>
      </w:r>
    </w:p>
  </w:footnote>
  <w:footnote w:id="12">
    <w:p w14:paraId="57D7FD1F" w14:textId="77777777" w:rsidR="00045B19" w:rsidRPr="004362CA" w:rsidRDefault="00045B19" w:rsidP="00C05750">
      <w:pPr>
        <w:pStyle w:val="FootnoteText"/>
        <w:rPr>
          <w:i/>
          <w:sz w:val="22"/>
          <w:szCs w:val="22"/>
        </w:rPr>
      </w:pPr>
      <w:r>
        <w:tab/>
      </w:r>
      <w:r w:rsidRPr="00FB0CAE">
        <w:rPr>
          <w:i/>
          <w:vertAlign w:val="superscript"/>
        </w:rPr>
        <w:t>5</w:t>
      </w:r>
      <w:r>
        <w:t xml:space="preserve"> </w:t>
      </w:r>
      <w:r>
        <w:tab/>
      </w:r>
      <w:r>
        <w:rPr>
          <w:i/>
          <w:iCs/>
        </w:rPr>
        <w:t>http://iecex.com/rules.</w:t>
      </w:r>
    </w:p>
  </w:footnote>
  <w:footnote w:id="13">
    <w:p w14:paraId="141681F4" w14:textId="77777777" w:rsidR="00045B19" w:rsidRPr="004362CA" w:rsidRDefault="00045B19" w:rsidP="00C05750">
      <w:pPr>
        <w:pStyle w:val="FootnoteText"/>
        <w:rPr>
          <w:i/>
        </w:rPr>
      </w:pPr>
      <w:r>
        <w:tab/>
      </w:r>
      <w:r w:rsidRPr="00FB0CAE">
        <w:rPr>
          <w:i/>
          <w:vertAlign w:val="superscript"/>
        </w:rPr>
        <w:t>3</w:t>
      </w:r>
      <w:r>
        <w:t xml:space="preserve"> </w:t>
      </w:r>
      <w:r>
        <w:tab/>
      </w:r>
      <w:r>
        <w:rPr>
          <w:i/>
          <w:iCs/>
        </w:rPr>
        <w:t>A Common Regulatory Framework for Equipment Used in Environments with an Explosive Atmosphere, United Nations, 2011.</w:t>
      </w:r>
    </w:p>
  </w:footnote>
  <w:footnote w:id="14">
    <w:p w14:paraId="291354C4" w14:textId="77777777" w:rsidR="00045B19" w:rsidRPr="004362CA" w:rsidRDefault="00045B19" w:rsidP="000961B1">
      <w:pPr>
        <w:pStyle w:val="FootnoteText"/>
        <w:rPr>
          <w:i/>
        </w:rPr>
      </w:pPr>
      <w:r>
        <w:tab/>
      </w:r>
      <w:r w:rsidRPr="00B815F2">
        <w:rPr>
          <w:i/>
          <w:vertAlign w:val="superscript"/>
        </w:rPr>
        <w:t>1</w:t>
      </w:r>
      <w:r>
        <w:t xml:space="preserve"> </w:t>
      </w:r>
      <w:r>
        <w:tab/>
      </w:r>
      <w:r>
        <w:rPr>
          <w:i/>
          <w:iCs/>
        </w:rPr>
        <w:t>Identical to EN ISO 16852:2016.</w:t>
      </w:r>
    </w:p>
  </w:footnote>
  <w:footnote w:id="15">
    <w:p w14:paraId="65A7AE94" w14:textId="77777777" w:rsidR="00045B19" w:rsidRPr="004362CA" w:rsidRDefault="00045B19" w:rsidP="000961B1">
      <w:pPr>
        <w:pStyle w:val="FootnoteText"/>
        <w:rPr>
          <w:i/>
        </w:rPr>
      </w:pPr>
      <w:r>
        <w:tab/>
      </w:r>
      <w:r w:rsidRPr="00B815F2">
        <w:rPr>
          <w:i/>
          <w:vertAlign w:val="superscript"/>
        </w:rPr>
        <w:t>2</w:t>
      </w:r>
      <w:r>
        <w:t xml:space="preserve"> </w:t>
      </w:r>
      <w:r>
        <w:tab/>
      </w:r>
      <w:r>
        <w:rPr>
          <w:i/>
          <w:iCs/>
        </w:rPr>
        <w:t>Official Journal of the European Union No. L 96 of 29 March 2014, p. 309.</w:t>
      </w:r>
    </w:p>
  </w:footnote>
  <w:footnote w:id="16">
    <w:p w14:paraId="6CE159A0" w14:textId="77777777" w:rsidR="00045B19" w:rsidRPr="000B42E5" w:rsidRDefault="00045B19" w:rsidP="000961B1">
      <w:pPr>
        <w:pStyle w:val="FootnoteText"/>
        <w:rPr>
          <w:i/>
        </w:rPr>
      </w:pPr>
      <w:r>
        <w:tab/>
      </w:r>
      <w:r w:rsidRPr="009C70AC">
        <w:rPr>
          <w:i/>
          <w:vertAlign w:val="superscript"/>
        </w:rPr>
        <w:t>3</w:t>
      </w:r>
      <w:r w:rsidRPr="009C70AC">
        <w:rPr>
          <w:i/>
        </w:rPr>
        <w:t xml:space="preserve"> </w:t>
      </w:r>
      <w:r w:rsidRPr="009C70AC">
        <w:rPr>
          <w:i/>
        </w:rPr>
        <w:tab/>
        <w:t xml:space="preserve">A Common Regulatory Framework for </w:t>
      </w:r>
      <w:r w:rsidRPr="009C70AC">
        <w:rPr>
          <w:i/>
          <w:iCs/>
        </w:rPr>
        <w:t>Equipment</w:t>
      </w:r>
      <w:r w:rsidRPr="009C70AC">
        <w:rPr>
          <w:i/>
        </w:rPr>
        <w:t xml:space="preserve"> Used in Environments with an Explosive Atmosphere, United Nations, 2011.</w:t>
      </w:r>
    </w:p>
  </w:footnote>
  <w:footnote w:id="17">
    <w:p w14:paraId="36DFF509" w14:textId="77777777" w:rsidR="00045B19" w:rsidRPr="004362CA" w:rsidRDefault="00045B19" w:rsidP="00CE5838">
      <w:pPr>
        <w:pStyle w:val="FootnoteText"/>
        <w:rPr>
          <w:i/>
        </w:rPr>
      </w:pPr>
      <w:r>
        <w:tab/>
      </w:r>
      <w:r w:rsidRPr="00FB0CAE">
        <w:rPr>
          <w:i/>
          <w:vertAlign w:val="superscript"/>
        </w:rPr>
        <w:t>4</w:t>
      </w:r>
      <w:r>
        <w:t xml:space="preserve"> </w:t>
      </w:r>
      <w:r>
        <w:tab/>
      </w:r>
      <w:r>
        <w:rPr>
          <w:i/>
          <w:iCs/>
        </w:rPr>
        <w:t>IEC/EN means: This standard is available as an IEC standard and as a European standard.</w:t>
      </w:r>
    </w:p>
  </w:footnote>
  <w:footnote w:id="18">
    <w:p w14:paraId="48C83E73" w14:textId="10C85936" w:rsidR="00045B19" w:rsidRPr="004362CA" w:rsidRDefault="00045B19" w:rsidP="00CE5838">
      <w:pPr>
        <w:pStyle w:val="FootnoteText"/>
        <w:rPr>
          <w:i/>
        </w:rPr>
      </w:pPr>
      <w:r>
        <w:tab/>
      </w:r>
      <w:r w:rsidRPr="00B815F2">
        <w:rPr>
          <w:i/>
          <w:vertAlign w:val="superscript"/>
        </w:rPr>
        <w:t>2</w:t>
      </w:r>
      <w:r>
        <w:t xml:space="preserve"> </w:t>
      </w:r>
      <w:r>
        <w:tab/>
      </w:r>
      <w:r>
        <w:rPr>
          <w:i/>
          <w:iCs/>
        </w:rPr>
        <w:t>Official Journal of the European Union No. L 96 of 29 March 2014, p. 309.</w:t>
      </w:r>
    </w:p>
  </w:footnote>
  <w:footnote w:id="19">
    <w:p w14:paraId="451095FF" w14:textId="77777777" w:rsidR="00045B19" w:rsidRPr="004362CA" w:rsidRDefault="00045B19" w:rsidP="00CE5838">
      <w:pPr>
        <w:pStyle w:val="FootnoteText"/>
        <w:rPr>
          <w:i/>
        </w:rPr>
      </w:pPr>
      <w:r>
        <w:tab/>
      </w:r>
      <w:r w:rsidRPr="00B815F2">
        <w:rPr>
          <w:i/>
          <w:vertAlign w:val="superscript"/>
        </w:rPr>
        <w:t xml:space="preserve">5 </w:t>
      </w:r>
      <w:r>
        <w:tab/>
      </w:r>
      <w:r>
        <w:rPr>
          <w:i/>
          <w:iCs/>
        </w:rPr>
        <w:t>http://iecex.com/rules.</w:t>
      </w:r>
    </w:p>
  </w:footnote>
  <w:footnote w:id="20">
    <w:p w14:paraId="285737C6" w14:textId="77777777" w:rsidR="00045B19" w:rsidRPr="004362CA" w:rsidRDefault="00045B19" w:rsidP="00CE5838">
      <w:pPr>
        <w:pStyle w:val="FootnoteText"/>
        <w:rPr>
          <w:i/>
        </w:rPr>
      </w:pPr>
      <w:r>
        <w:tab/>
      </w:r>
      <w:r w:rsidRPr="00B815F2">
        <w:rPr>
          <w:i/>
          <w:vertAlign w:val="superscript"/>
        </w:rPr>
        <w:t xml:space="preserve">3 </w:t>
      </w:r>
      <w:r>
        <w:tab/>
      </w:r>
      <w:r>
        <w:rPr>
          <w:i/>
          <w:iCs/>
        </w:rPr>
        <w:t>A Common Regulatory Framework for Equipment Used in Environments with an Explosive Atmosphere, United Nations, 2011.</w:t>
      </w:r>
    </w:p>
  </w:footnote>
  <w:footnote w:id="21">
    <w:p w14:paraId="5906D5A4" w14:textId="77777777" w:rsidR="00045B19" w:rsidRPr="004362CA" w:rsidRDefault="00045B19" w:rsidP="000717A5">
      <w:pPr>
        <w:pStyle w:val="FootnoteText"/>
        <w:rPr>
          <w:i/>
        </w:rPr>
      </w:pPr>
      <w:r>
        <w:tab/>
      </w:r>
      <w:r w:rsidRPr="00FB0CAE">
        <w:rPr>
          <w:i/>
          <w:vertAlign w:val="superscript"/>
        </w:rPr>
        <w:t>1</w:t>
      </w:r>
      <w:r>
        <w:t xml:space="preserve"> </w:t>
      </w:r>
      <w:r>
        <w:tab/>
      </w:r>
      <w:r>
        <w:rPr>
          <w:i/>
          <w:iCs/>
        </w:rPr>
        <w:t>Identical to EN ISO 16852:2016.</w:t>
      </w:r>
    </w:p>
  </w:footnote>
  <w:footnote w:id="22">
    <w:p w14:paraId="763ED1DC" w14:textId="46F7F5F2" w:rsidR="00045B19" w:rsidRPr="004362CA" w:rsidRDefault="00045B19" w:rsidP="000717A5">
      <w:pPr>
        <w:pStyle w:val="FootnoteText"/>
        <w:rPr>
          <w:i/>
        </w:rPr>
      </w:pPr>
      <w:r>
        <w:tab/>
      </w:r>
      <w:r w:rsidRPr="00FB0CAE">
        <w:rPr>
          <w:i/>
          <w:vertAlign w:val="superscript"/>
        </w:rPr>
        <w:t>2</w:t>
      </w:r>
      <w:r>
        <w:t xml:space="preserve"> </w:t>
      </w:r>
      <w:r>
        <w:tab/>
      </w:r>
      <w:r>
        <w:rPr>
          <w:i/>
          <w:iCs/>
        </w:rPr>
        <w:t>Official Journal of the European Union No. L 96 of 29 March 2014, p. 309.</w:t>
      </w:r>
    </w:p>
  </w:footnote>
  <w:footnote w:id="23">
    <w:p w14:paraId="6305EA98" w14:textId="77777777" w:rsidR="00045B19" w:rsidRPr="004362CA" w:rsidRDefault="00045B19" w:rsidP="000717A5">
      <w:pPr>
        <w:pStyle w:val="FootnoteText"/>
        <w:rPr>
          <w:i/>
        </w:rPr>
      </w:pPr>
      <w:r>
        <w:tab/>
      </w:r>
      <w:r w:rsidRPr="00FB0CAE">
        <w:rPr>
          <w:i/>
          <w:vertAlign w:val="superscript"/>
        </w:rPr>
        <w:t>3</w:t>
      </w:r>
      <w:r>
        <w:t xml:space="preserve"> </w:t>
      </w:r>
      <w:r>
        <w:tab/>
      </w:r>
      <w:r>
        <w:rPr>
          <w:i/>
          <w:iCs/>
        </w:rPr>
        <w:t>A Common Regulatory Framework for Equipment Used in Environments with an Explosive Atmosphere, United Nations, 2011.</w:t>
      </w:r>
    </w:p>
  </w:footnote>
  <w:footnote w:id="24">
    <w:p w14:paraId="36ACF826" w14:textId="77777777" w:rsidR="00045B19" w:rsidRPr="004362CA" w:rsidRDefault="00045B19" w:rsidP="008307E0">
      <w:pPr>
        <w:pStyle w:val="FootnoteText"/>
        <w:rPr>
          <w:i/>
        </w:rPr>
      </w:pPr>
      <w:r>
        <w:tab/>
      </w:r>
      <w:r w:rsidRPr="00B94BE7">
        <w:rPr>
          <w:i/>
          <w:vertAlign w:val="superscript"/>
        </w:rPr>
        <w:t>1</w:t>
      </w:r>
      <w:r>
        <w:tab/>
      </w:r>
      <w:r>
        <w:rPr>
          <w:i/>
          <w:iCs/>
        </w:rPr>
        <w:t>Identical to EN ISO 16852:2016.</w:t>
      </w:r>
    </w:p>
  </w:footnote>
  <w:footnote w:id="25">
    <w:p w14:paraId="24B88CA5" w14:textId="1A4AD018" w:rsidR="00045B19" w:rsidRPr="004362CA" w:rsidRDefault="00045B19" w:rsidP="008307E0">
      <w:pPr>
        <w:pStyle w:val="FootnoteText"/>
        <w:rPr>
          <w:i/>
        </w:rPr>
      </w:pPr>
      <w:r>
        <w:tab/>
      </w:r>
      <w:r w:rsidRPr="00B94BE7">
        <w:rPr>
          <w:i/>
          <w:vertAlign w:val="superscript"/>
        </w:rPr>
        <w:t>2</w:t>
      </w:r>
      <w:r>
        <w:tab/>
      </w:r>
      <w:r>
        <w:rPr>
          <w:i/>
          <w:iCs/>
        </w:rPr>
        <w:t>Official Journal of the European Union No. L 96 of 29 March 2014, p. 309.</w:t>
      </w:r>
    </w:p>
  </w:footnote>
  <w:footnote w:id="26">
    <w:p w14:paraId="56F84A51" w14:textId="77777777" w:rsidR="00045B19" w:rsidRPr="004362CA" w:rsidRDefault="00045B19" w:rsidP="008307E0">
      <w:pPr>
        <w:pStyle w:val="FootnoteText"/>
        <w:rPr>
          <w:i/>
        </w:rPr>
      </w:pPr>
      <w:r>
        <w:tab/>
      </w:r>
      <w:r w:rsidRPr="00B94BE7">
        <w:rPr>
          <w:i/>
          <w:vertAlign w:val="superscript"/>
        </w:rPr>
        <w:t>3</w:t>
      </w:r>
      <w:r>
        <w:tab/>
      </w:r>
      <w:r>
        <w:rPr>
          <w:i/>
          <w:iCs/>
        </w:rPr>
        <w:t>A Common Regulatory Framework for Equipment Used in Environments with an Explosive Atmosphere, United Nations, 2011.</w:t>
      </w:r>
    </w:p>
  </w:footnote>
  <w:footnote w:id="27">
    <w:p w14:paraId="7328640E" w14:textId="72B4C5E2" w:rsidR="00045B19" w:rsidRPr="004362CA" w:rsidRDefault="00045B19" w:rsidP="008307E0">
      <w:pPr>
        <w:pStyle w:val="FootnoteText"/>
        <w:rPr>
          <w:i/>
        </w:rPr>
      </w:pPr>
      <w:r>
        <w:tab/>
      </w:r>
      <w:r w:rsidRPr="00FB0CAE">
        <w:rPr>
          <w:i/>
          <w:vertAlign w:val="superscript"/>
        </w:rPr>
        <w:t>2</w:t>
      </w:r>
      <w:r>
        <w:t xml:space="preserve"> </w:t>
      </w:r>
      <w:r>
        <w:tab/>
      </w:r>
      <w:r>
        <w:rPr>
          <w:i/>
          <w:iCs/>
        </w:rPr>
        <w:t>Official Journal of the European Union No. L 96 of 29 March 2014, p. 309.</w:t>
      </w:r>
    </w:p>
  </w:footnote>
  <w:footnote w:id="28">
    <w:p w14:paraId="6F93730E" w14:textId="77777777" w:rsidR="00045B19" w:rsidRPr="007635CD" w:rsidRDefault="00045B19" w:rsidP="008307E0">
      <w:pPr>
        <w:pStyle w:val="FootnoteText"/>
        <w:rPr>
          <w:i/>
          <w:szCs w:val="18"/>
        </w:rPr>
      </w:pPr>
      <w:r w:rsidRPr="00E6705D">
        <w:rPr>
          <w:szCs w:val="18"/>
        </w:rPr>
        <w:tab/>
      </w:r>
      <w:r w:rsidRPr="001D322E">
        <w:rPr>
          <w:rStyle w:val="FootnoteReference"/>
          <w:szCs w:val="18"/>
        </w:rPr>
        <w:t>3</w:t>
      </w:r>
      <w:r w:rsidRPr="001D322E">
        <w:rPr>
          <w:szCs w:val="18"/>
        </w:rPr>
        <w:tab/>
      </w:r>
      <w:r w:rsidRPr="007635CD">
        <w:rPr>
          <w:i/>
          <w:szCs w:val="18"/>
        </w:rPr>
        <w:t>A Common Regulatory Framework for Equipment Used in Environments with an Explosive Atmosphere, United Nations 2011</w:t>
      </w:r>
      <w:r>
        <w:rPr>
          <w:i/>
          <w:szCs w:val="18"/>
        </w:rPr>
        <w:t>.</w:t>
      </w:r>
    </w:p>
  </w:footnote>
  <w:footnote w:id="29">
    <w:p w14:paraId="2D2B2984" w14:textId="7F00BD23" w:rsidR="00045B19" w:rsidRPr="004362CA" w:rsidRDefault="00045B19" w:rsidP="00DA419B">
      <w:pPr>
        <w:pStyle w:val="FootnoteText"/>
        <w:rPr>
          <w:i/>
        </w:rPr>
      </w:pPr>
      <w:r>
        <w:tab/>
      </w:r>
      <w:r w:rsidRPr="00B94BE7">
        <w:rPr>
          <w:i/>
          <w:vertAlign w:val="superscript"/>
        </w:rPr>
        <w:t xml:space="preserve">2 </w:t>
      </w:r>
      <w:r>
        <w:tab/>
      </w:r>
      <w:r>
        <w:rPr>
          <w:i/>
          <w:iCs/>
        </w:rPr>
        <w:t>Official Journal of the European Union No. L 96 of 29 March 2014, p. 309.</w:t>
      </w:r>
    </w:p>
  </w:footnote>
  <w:footnote w:id="30">
    <w:p w14:paraId="6BE46B37" w14:textId="1E0733E6" w:rsidR="00045B19" w:rsidRPr="004362CA" w:rsidRDefault="00045B19" w:rsidP="00DA419B">
      <w:pPr>
        <w:pStyle w:val="FootnoteText"/>
        <w:rPr>
          <w:i/>
        </w:rPr>
      </w:pPr>
      <w:r>
        <w:tab/>
      </w:r>
      <w:r w:rsidRPr="00110716">
        <w:rPr>
          <w:i/>
          <w:vertAlign w:val="superscript"/>
        </w:rPr>
        <w:t>2</w:t>
      </w:r>
      <w:r>
        <w:t xml:space="preserve"> </w:t>
      </w:r>
      <w:r>
        <w:tab/>
      </w:r>
      <w:r>
        <w:rPr>
          <w:i/>
          <w:iCs/>
        </w:rPr>
        <w:t>Official Journal of the European Union No. L 96 of 29 March 2014, p. 309.</w:t>
      </w:r>
    </w:p>
  </w:footnote>
  <w:footnote w:id="31">
    <w:p w14:paraId="34F21B03" w14:textId="77777777" w:rsidR="00045B19" w:rsidRPr="004362CA" w:rsidRDefault="00045B19" w:rsidP="00DA419B">
      <w:pPr>
        <w:pStyle w:val="FootnoteText"/>
      </w:pPr>
      <w:r>
        <w:tab/>
      </w:r>
      <w:r w:rsidRPr="00110716">
        <w:rPr>
          <w:i/>
          <w:vertAlign w:val="superscript"/>
        </w:rPr>
        <w:t xml:space="preserve">7 </w:t>
      </w:r>
      <w:r>
        <w:tab/>
      </w:r>
      <w:r>
        <w:rPr>
          <w:i/>
          <w:iCs/>
        </w:rPr>
        <w:t>The letters EPL mean: Equipment Protection Level</w:t>
      </w:r>
      <w:r>
        <w:t>.</w:t>
      </w:r>
    </w:p>
  </w:footnote>
  <w:footnote w:id="32">
    <w:p w14:paraId="470309A5" w14:textId="13423A63" w:rsidR="00045B19" w:rsidRPr="004362CA" w:rsidRDefault="00045B19" w:rsidP="00DA419B">
      <w:pPr>
        <w:pStyle w:val="FootnoteText"/>
        <w:rPr>
          <w:i/>
        </w:rPr>
      </w:pPr>
      <w:r>
        <w:tab/>
      </w:r>
      <w:r w:rsidRPr="00110716">
        <w:rPr>
          <w:i/>
          <w:vertAlign w:val="superscript"/>
        </w:rPr>
        <w:t>2</w:t>
      </w:r>
      <w:r>
        <w:t xml:space="preserve"> </w:t>
      </w:r>
      <w:r>
        <w:tab/>
      </w:r>
      <w:r>
        <w:rPr>
          <w:i/>
          <w:iCs/>
        </w:rPr>
        <w:t>Official Journal of the European Union No. L 96 of 29 March 2014, p. 309.</w:t>
      </w:r>
    </w:p>
  </w:footnote>
  <w:footnote w:id="33">
    <w:p w14:paraId="5A95EAB0" w14:textId="77777777" w:rsidR="00045B19" w:rsidRPr="004362CA" w:rsidRDefault="00045B19" w:rsidP="00DA419B">
      <w:pPr>
        <w:pStyle w:val="FootnoteText"/>
      </w:pPr>
      <w:r>
        <w:tab/>
      </w:r>
      <w:r w:rsidRPr="00110716">
        <w:rPr>
          <w:i/>
          <w:vertAlign w:val="superscript"/>
        </w:rPr>
        <w:t>7</w:t>
      </w:r>
      <w:r>
        <w:t xml:space="preserve"> </w:t>
      </w:r>
      <w:r>
        <w:tab/>
      </w:r>
      <w:r>
        <w:rPr>
          <w:i/>
          <w:iCs/>
        </w:rPr>
        <w:t>The letters EPL mean: Equipment Protection Level.</w:t>
      </w:r>
    </w:p>
  </w:footnote>
  <w:footnote w:id="34">
    <w:p w14:paraId="4459436B" w14:textId="497E3C70" w:rsidR="00045B19" w:rsidRPr="004362CA" w:rsidRDefault="00045B19" w:rsidP="00DA419B">
      <w:pPr>
        <w:pStyle w:val="FootnoteText"/>
        <w:rPr>
          <w:i/>
        </w:rPr>
      </w:pPr>
      <w:r>
        <w:tab/>
      </w:r>
      <w:r w:rsidRPr="00110716">
        <w:rPr>
          <w:i/>
          <w:vertAlign w:val="superscript"/>
        </w:rPr>
        <w:t>2</w:t>
      </w:r>
      <w:r>
        <w:t xml:space="preserve"> </w:t>
      </w:r>
      <w:r>
        <w:tab/>
      </w:r>
      <w:r>
        <w:rPr>
          <w:i/>
          <w:iCs/>
        </w:rPr>
        <w:t>Official Journal of the European Union No. L 96 of 29 March 2014, p. 309.</w:t>
      </w:r>
    </w:p>
  </w:footnote>
  <w:footnote w:id="35">
    <w:p w14:paraId="2F7C45C6" w14:textId="77777777" w:rsidR="00045B19" w:rsidRPr="004362CA" w:rsidRDefault="00045B19" w:rsidP="00DA419B">
      <w:pPr>
        <w:pStyle w:val="FootnoteText"/>
      </w:pPr>
      <w:r>
        <w:tab/>
      </w:r>
      <w:r w:rsidRPr="00110716">
        <w:rPr>
          <w:i/>
          <w:vertAlign w:val="superscript"/>
        </w:rPr>
        <w:t>7</w:t>
      </w:r>
      <w:r>
        <w:t xml:space="preserve"> </w:t>
      </w:r>
      <w:r>
        <w:tab/>
      </w:r>
      <w:r>
        <w:rPr>
          <w:i/>
          <w:iCs/>
        </w:rPr>
        <w:t>The letters EPL mean: Equipment Protection Level.</w:t>
      </w:r>
    </w:p>
  </w:footnote>
  <w:footnote w:id="36">
    <w:p w14:paraId="6514C4C1" w14:textId="77777777" w:rsidR="00045B19" w:rsidRPr="004362CA" w:rsidRDefault="00045B19" w:rsidP="002758D8">
      <w:pPr>
        <w:pStyle w:val="FootnoteText"/>
        <w:rPr>
          <w:i/>
        </w:rPr>
      </w:pPr>
      <w:r>
        <w:tab/>
      </w:r>
      <w:r w:rsidRPr="00110716">
        <w:rPr>
          <w:i/>
          <w:vertAlign w:val="superscript"/>
        </w:rPr>
        <w:t>1</w:t>
      </w:r>
      <w:r>
        <w:t xml:space="preserve"> </w:t>
      </w:r>
      <w:r>
        <w:tab/>
      </w:r>
      <w:r>
        <w:rPr>
          <w:i/>
          <w:iCs/>
        </w:rPr>
        <w:t>Identical to EN ISO 16852:2016</w:t>
      </w:r>
    </w:p>
  </w:footnote>
  <w:footnote w:id="37">
    <w:p w14:paraId="68CD1E97" w14:textId="6D8CA1DC" w:rsidR="00045B19" w:rsidRPr="004362CA" w:rsidRDefault="00045B19" w:rsidP="002758D8">
      <w:pPr>
        <w:pStyle w:val="FootnoteText"/>
        <w:rPr>
          <w:i/>
        </w:rPr>
      </w:pPr>
      <w:r>
        <w:tab/>
      </w:r>
      <w:r w:rsidRPr="00110716">
        <w:rPr>
          <w:i/>
          <w:vertAlign w:val="superscript"/>
        </w:rPr>
        <w:t>2</w:t>
      </w:r>
      <w:r>
        <w:t xml:space="preserve"> </w:t>
      </w:r>
      <w:r>
        <w:tab/>
      </w:r>
      <w:r>
        <w:rPr>
          <w:i/>
          <w:iCs/>
        </w:rPr>
        <w:t>Official Journal of the European Union No. L 96 of 29 March 2014, p. 309.</w:t>
      </w:r>
    </w:p>
  </w:footnote>
  <w:footnote w:id="38">
    <w:p w14:paraId="201B7813" w14:textId="77777777" w:rsidR="00045B19" w:rsidRPr="004362CA" w:rsidRDefault="00045B19" w:rsidP="002758D8">
      <w:pPr>
        <w:pStyle w:val="FootnoteText"/>
        <w:rPr>
          <w:i/>
        </w:rPr>
      </w:pPr>
      <w:r>
        <w:tab/>
      </w:r>
      <w:r w:rsidRPr="00110716">
        <w:rPr>
          <w:i/>
          <w:vertAlign w:val="superscript"/>
        </w:rPr>
        <w:t>3</w:t>
      </w:r>
      <w:r>
        <w:t xml:space="preserve"> </w:t>
      </w:r>
      <w:r>
        <w:tab/>
      </w:r>
      <w:r>
        <w:rPr>
          <w:i/>
          <w:iCs/>
        </w:rPr>
        <w:t>A Common Regulatory Framework for Equipment Used in Environments with an Explosive Atmosphere, United Nations, 2011.</w:t>
      </w:r>
    </w:p>
  </w:footnote>
  <w:footnote w:id="39">
    <w:p w14:paraId="0F394C76" w14:textId="107E78FB" w:rsidR="00045B19" w:rsidRPr="004362CA" w:rsidRDefault="00045B19" w:rsidP="002758D8">
      <w:pPr>
        <w:pStyle w:val="FootnoteText"/>
        <w:rPr>
          <w:i/>
        </w:rPr>
      </w:pPr>
      <w:r>
        <w:tab/>
      </w:r>
      <w:r w:rsidRPr="00B94BE7">
        <w:rPr>
          <w:i/>
          <w:vertAlign w:val="superscript"/>
        </w:rPr>
        <w:t>2</w:t>
      </w:r>
      <w:r>
        <w:t xml:space="preserve"> </w:t>
      </w:r>
      <w:r>
        <w:tab/>
      </w:r>
      <w:r>
        <w:rPr>
          <w:i/>
          <w:iCs/>
        </w:rPr>
        <w:t>Official Journal of the European Union No. L 96 of 29 March 2014, p. 309.</w:t>
      </w:r>
    </w:p>
  </w:footnote>
  <w:footnote w:id="40">
    <w:p w14:paraId="0AB8066A" w14:textId="42AB27CC" w:rsidR="00045B19" w:rsidRPr="004362CA" w:rsidRDefault="00045B19" w:rsidP="002758D8">
      <w:pPr>
        <w:pStyle w:val="FootnoteText"/>
        <w:rPr>
          <w:i/>
        </w:rPr>
      </w:pPr>
      <w:r>
        <w:tab/>
      </w:r>
      <w:r w:rsidRPr="00B94BE7">
        <w:rPr>
          <w:i/>
          <w:vertAlign w:val="superscript"/>
        </w:rPr>
        <w:t xml:space="preserve">2 </w:t>
      </w:r>
      <w:r>
        <w:tab/>
      </w:r>
      <w:r>
        <w:rPr>
          <w:i/>
          <w:iCs/>
        </w:rPr>
        <w:t>Official Journal of the European Union No. L 96 of 29 March 2014, p. 309.</w:t>
      </w:r>
    </w:p>
  </w:footnote>
  <w:footnote w:id="41">
    <w:p w14:paraId="50DACCF9" w14:textId="77777777" w:rsidR="00045B19" w:rsidRPr="004362CA" w:rsidRDefault="00045B19" w:rsidP="002758D8">
      <w:pPr>
        <w:pStyle w:val="FootnoteText"/>
        <w:rPr>
          <w:i/>
        </w:rPr>
      </w:pPr>
      <w:r>
        <w:tab/>
      </w:r>
      <w:r w:rsidRPr="00B94BE7">
        <w:rPr>
          <w:i/>
          <w:vertAlign w:val="superscript"/>
        </w:rPr>
        <w:t>5</w:t>
      </w:r>
      <w:r>
        <w:t xml:space="preserve"> </w:t>
      </w:r>
      <w:r>
        <w:tab/>
      </w:r>
      <w:r>
        <w:rPr>
          <w:i/>
          <w:iCs/>
        </w:rPr>
        <w:t>http://iecex.com/rules.</w:t>
      </w:r>
    </w:p>
  </w:footnote>
  <w:footnote w:id="42">
    <w:p w14:paraId="74F65CB2" w14:textId="77777777" w:rsidR="00045B19" w:rsidRPr="004362CA" w:rsidRDefault="00045B19" w:rsidP="002758D8">
      <w:pPr>
        <w:pStyle w:val="FootnoteText"/>
        <w:rPr>
          <w:i/>
        </w:rPr>
      </w:pPr>
      <w:r>
        <w:tab/>
      </w:r>
      <w:r w:rsidRPr="00B94BE7">
        <w:rPr>
          <w:i/>
          <w:vertAlign w:val="superscript"/>
        </w:rPr>
        <w:t>3</w:t>
      </w:r>
      <w:r>
        <w:t xml:space="preserve"> </w:t>
      </w:r>
      <w:r>
        <w:tab/>
      </w:r>
      <w:r>
        <w:rPr>
          <w:i/>
          <w:iCs/>
        </w:rPr>
        <w:t>A Common Regulatory Framework for Equipment Used in Environments with an Explosive Atmosphere, United Nations, 2011.</w:t>
      </w:r>
    </w:p>
  </w:footnote>
  <w:footnote w:id="43">
    <w:p w14:paraId="1F7A2FE8" w14:textId="77777777" w:rsidR="00045B19" w:rsidRPr="004362CA" w:rsidRDefault="00045B19" w:rsidP="00B81ADC">
      <w:pPr>
        <w:pStyle w:val="FootnoteText"/>
        <w:rPr>
          <w:i/>
        </w:rPr>
      </w:pPr>
      <w:r>
        <w:tab/>
      </w:r>
      <w:r w:rsidRPr="00110716">
        <w:rPr>
          <w:i/>
          <w:vertAlign w:val="superscript"/>
        </w:rPr>
        <w:t>4</w:t>
      </w:r>
      <w:r>
        <w:t xml:space="preserve"> </w:t>
      </w:r>
      <w:r>
        <w:tab/>
      </w:r>
      <w:r>
        <w:rPr>
          <w:i/>
          <w:iCs/>
        </w:rPr>
        <w:t>IEC/EN means: This standard is available as an IEC standard and as a European standard.</w:t>
      </w:r>
    </w:p>
  </w:footnote>
  <w:footnote w:id="44">
    <w:p w14:paraId="2D8C9ED7" w14:textId="5917D046" w:rsidR="00045B19" w:rsidRPr="004362CA" w:rsidRDefault="00045B19" w:rsidP="00B81ADC">
      <w:pPr>
        <w:pStyle w:val="FootnoteText"/>
        <w:rPr>
          <w:i/>
        </w:rPr>
      </w:pPr>
      <w:r>
        <w:tab/>
      </w:r>
      <w:r w:rsidRPr="00110716">
        <w:rPr>
          <w:i/>
          <w:vertAlign w:val="superscript"/>
        </w:rPr>
        <w:t>2</w:t>
      </w:r>
      <w:r>
        <w:t xml:space="preserve"> </w:t>
      </w:r>
      <w:r>
        <w:tab/>
      </w:r>
      <w:r>
        <w:rPr>
          <w:i/>
          <w:iCs/>
        </w:rPr>
        <w:t>Official Journal of the European Union No. L 96 of 29 March 2014, p. 309.</w:t>
      </w:r>
    </w:p>
  </w:footnote>
  <w:footnote w:id="45">
    <w:p w14:paraId="06B6637E" w14:textId="77777777" w:rsidR="00045B19" w:rsidRPr="004362CA" w:rsidRDefault="00045B19" w:rsidP="00B81ADC">
      <w:pPr>
        <w:pStyle w:val="FootnoteText"/>
        <w:rPr>
          <w:i/>
        </w:rPr>
      </w:pPr>
      <w:r>
        <w:tab/>
      </w:r>
      <w:r w:rsidRPr="00110716">
        <w:rPr>
          <w:i/>
          <w:vertAlign w:val="superscript"/>
        </w:rPr>
        <w:t>5</w:t>
      </w:r>
      <w:r>
        <w:t xml:space="preserve"> </w:t>
      </w:r>
      <w:r>
        <w:tab/>
      </w:r>
      <w:r>
        <w:rPr>
          <w:i/>
          <w:iCs/>
        </w:rPr>
        <w:t>http://iecex.com/rules.</w:t>
      </w:r>
    </w:p>
  </w:footnote>
  <w:footnote w:id="46">
    <w:p w14:paraId="1E1393E5" w14:textId="77777777" w:rsidR="00045B19" w:rsidRPr="004362CA" w:rsidRDefault="00045B19" w:rsidP="00B81ADC">
      <w:pPr>
        <w:pStyle w:val="FootnoteText"/>
        <w:rPr>
          <w:i/>
        </w:rPr>
      </w:pPr>
      <w:r>
        <w:tab/>
      </w:r>
      <w:r w:rsidRPr="00110716">
        <w:rPr>
          <w:i/>
          <w:vertAlign w:val="superscript"/>
        </w:rPr>
        <w:t>3</w:t>
      </w:r>
      <w:r>
        <w:t xml:space="preserve"> </w:t>
      </w:r>
      <w:r>
        <w:tab/>
      </w:r>
      <w:r>
        <w:rPr>
          <w:i/>
          <w:iCs/>
        </w:rPr>
        <w:t>A Common Regulatory Framework for Equipment Used in Environments with an Explosive Atmosphere, United Nations, 2011.</w:t>
      </w:r>
    </w:p>
  </w:footnote>
  <w:footnote w:id="47">
    <w:p w14:paraId="5E34946E" w14:textId="77777777" w:rsidR="00045B19" w:rsidRPr="004362CA" w:rsidRDefault="00045B19" w:rsidP="00B81ADC">
      <w:pPr>
        <w:pStyle w:val="FootnoteText"/>
      </w:pPr>
      <w:r>
        <w:tab/>
      </w:r>
      <w:r w:rsidRPr="00110716">
        <w:rPr>
          <w:i/>
          <w:vertAlign w:val="superscript"/>
        </w:rPr>
        <w:t>7</w:t>
      </w:r>
      <w:r>
        <w:t xml:space="preserve"> </w:t>
      </w:r>
      <w:r>
        <w:tab/>
      </w:r>
      <w:r>
        <w:rPr>
          <w:i/>
          <w:iCs/>
        </w:rPr>
        <w:t>The letters EPL mean: Equipment Protection Level.</w:t>
      </w:r>
    </w:p>
  </w:footnote>
  <w:footnote w:id="48">
    <w:p w14:paraId="222F1ED3" w14:textId="02D5DCCC" w:rsidR="00045B19" w:rsidRPr="004362CA" w:rsidRDefault="00045B19" w:rsidP="00B81ADC">
      <w:pPr>
        <w:pStyle w:val="FootnoteText"/>
        <w:rPr>
          <w:i/>
        </w:rPr>
      </w:pPr>
      <w:r>
        <w:tab/>
      </w:r>
      <w:r w:rsidRPr="00110716">
        <w:rPr>
          <w:i/>
          <w:vertAlign w:val="superscript"/>
        </w:rPr>
        <w:t xml:space="preserve">2 </w:t>
      </w:r>
      <w:r>
        <w:tab/>
      </w:r>
      <w:r>
        <w:rPr>
          <w:i/>
          <w:iCs/>
        </w:rPr>
        <w:t>Official Journal of the European Union No. L 96 of 29 March 2014, p. 309.</w:t>
      </w:r>
    </w:p>
  </w:footnote>
  <w:footnote w:id="49">
    <w:p w14:paraId="04BE367C" w14:textId="2CADDBE5" w:rsidR="00045B19" w:rsidRPr="004362CA" w:rsidRDefault="00045B19" w:rsidP="00B81ADC">
      <w:pPr>
        <w:pStyle w:val="FootnoteText"/>
        <w:rPr>
          <w:i/>
        </w:rPr>
      </w:pPr>
      <w:r>
        <w:tab/>
      </w:r>
      <w:r w:rsidRPr="00110716">
        <w:rPr>
          <w:i/>
          <w:vertAlign w:val="superscript"/>
        </w:rPr>
        <w:t>2</w:t>
      </w:r>
      <w:r>
        <w:t xml:space="preserve"> </w:t>
      </w:r>
      <w:r>
        <w:tab/>
      </w:r>
      <w:r>
        <w:rPr>
          <w:i/>
          <w:iCs/>
        </w:rPr>
        <w:t>Official Journal of the European Union No. L 96 of 29 March 2014, p. 309.</w:t>
      </w:r>
    </w:p>
  </w:footnote>
  <w:footnote w:id="50">
    <w:p w14:paraId="103CDE82" w14:textId="7D1FC9D6" w:rsidR="00045B19" w:rsidRPr="004362CA" w:rsidRDefault="00045B19" w:rsidP="00B81ADC">
      <w:pPr>
        <w:pStyle w:val="FootnoteText"/>
        <w:rPr>
          <w:i/>
        </w:rPr>
      </w:pPr>
      <w:r>
        <w:tab/>
      </w:r>
      <w:r w:rsidRPr="00110716">
        <w:rPr>
          <w:i/>
          <w:vertAlign w:val="superscript"/>
        </w:rPr>
        <w:t>2</w:t>
      </w:r>
      <w:r>
        <w:t xml:space="preserve"> </w:t>
      </w:r>
      <w:r>
        <w:tab/>
      </w:r>
      <w:r>
        <w:rPr>
          <w:i/>
          <w:iCs/>
        </w:rPr>
        <w:t>Official Journal of the European Union No. L 96 of 29 March 2014, p. 309.</w:t>
      </w:r>
    </w:p>
  </w:footnote>
  <w:footnote w:id="51">
    <w:p w14:paraId="1FA0CDE9" w14:textId="77777777" w:rsidR="00045B19" w:rsidRPr="004362CA" w:rsidRDefault="00045B19" w:rsidP="00B81ADC">
      <w:pPr>
        <w:pStyle w:val="FootnoteText"/>
      </w:pPr>
      <w:r>
        <w:tab/>
      </w:r>
      <w:r w:rsidRPr="00B94BE7">
        <w:rPr>
          <w:i/>
          <w:vertAlign w:val="superscript"/>
        </w:rPr>
        <w:t>6</w:t>
      </w:r>
      <w:r>
        <w:t xml:space="preserve"> </w:t>
      </w:r>
      <w:r>
        <w:tab/>
      </w:r>
      <w:r>
        <w:rPr>
          <w:i/>
          <w:iCs/>
        </w:rPr>
        <w:t>Journal of the European Communities No. L 23 of 28 January 2000, p. 57.</w:t>
      </w:r>
    </w:p>
  </w:footnote>
  <w:footnote w:id="52">
    <w:p w14:paraId="6A65C16F" w14:textId="1D856F89" w:rsidR="00045B19" w:rsidRPr="00D3459C" w:rsidRDefault="00045B19">
      <w:pPr>
        <w:pStyle w:val="FootnoteText"/>
      </w:pPr>
      <w:r>
        <w:tab/>
      </w:r>
      <w:r>
        <w:rPr>
          <w:rStyle w:val="FootnoteReference"/>
        </w:rPr>
        <w:t>1</w:t>
      </w:r>
      <w:r>
        <w:t xml:space="preserve"> </w:t>
      </w:r>
      <w:r>
        <w:tab/>
      </w:r>
      <w:r w:rsidRPr="00A268A3">
        <w:rPr>
          <w:i/>
        </w:rPr>
        <w:t>OECD Guideline for the testing of chemicals No. 404 "Acute Dermal Irritation/Corrosion" 2015</w:t>
      </w:r>
    </w:p>
  </w:footnote>
  <w:footnote w:id="53">
    <w:p w14:paraId="3F5AB162" w14:textId="1B3256E1" w:rsidR="00045B19" w:rsidRPr="00D3459C" w:rsidRDefault="00045B19">
      <w:pPr>
        <w:pStyle w:val="FootnoteText"/>
      </w:pPr>
      <w:r>
        <w:tab/>
      </w:r>
      <w:r>
        <w:rPr>
          <w:rStyle w:val="FootnoteReference"/>
        </w:rPr>
        <w:t>2</w:t>
      </w:r>
      <w:r>
        <w:t xml:space="preserve"> </w:t>
      </w:r>
      <w:r>
        <w:tab/>
      </w:r>
      <w:r w:rsidRPr="00A268A3">
        <w:rPr>
          <w:i/>
        </w:rPr>
        <w:t>OECD Guideline for the testing of chemicals No. 435 "In Vitro Membrane Barrier Test Method for Skin Corrosion” 2015</w:t>
      </w:r>
    </w:p>
  </w:footnote>
  <w:footnote w:id="54">
    <w:p w14:paraId="19979C72" w14:textId="28C3179C" w:rsidR="00045B19" w:rsidRPr="001110F7" w:rsidRDefault="00045B19">
      <w:pPr>
        <w:pStyle w:val="FootnoteText"/>
      </w:pPr>
      <w:r>
        <w:tab/>
      </w:r>
      <w:r>
        <w:rPr>
          <w:rStyle w:val="FootnoteReference"/>
        </w:rPr>
        <w:t>3</w:t>
      </w:r>
      <w:r>
        <w:t xml:space="preserve"> </w:t>
      </w:r>
      <w:r>
        <w:tab/>
      </w:r>
      <w:r w:rsidRPr="00A268A3">
        <w:rPr>
          <w:i/>
        </w:rPr>
        <w:t>OECD Guideline for the testing of chemicals No. 430 "In Vitro Skin Corrosion: Transcutaneous Electrical Resistance Test (TER)” 2015</w:t>
      </w:r>
    </w:p>
  </w:footnote>
  <w:footnote w:id="55">
    <w:p w14:paraId="79DF33E7" w14:textId="63CB4A4B" w:rsidR="00045B19" w:rsidRPr="001110F7" w:rsidRDefault="00045B19">
      <w:pPr>
        <w:pStyle w:val="FootnoteText"/>
      </w:pPr>
      <w:r>
        <w:tab/>
      </w:r>
      <w:r>
        <w:rPr>
          <w:rStyle w:val="FootnoteReference"/>
        </w:rPr>
        <w:t>4</w:t>
      </w:r>
      <w:r>
        <w:t xml:space="preserve"> </w:t>
      </w:r>
      <w:r>
        <w:tab/>
      </w:r>
      <w:r w:rsidRPr="00A268A3">
        <w:rPr>
          <w:i/>
        </w:rPr>
        <w:t>OECD Guideline for the testing of chemicals No. 431 "In Vitro Skin Corrosion: Human Skin Model Test" 2015</w:t>
      </w:r>
    </w:p>
  </w:footnote>
  <w:footnote w:id="56">
    <w:p w14:paraId="77DD29C3" w14:textId="0468502C" w:rsidR="00045B19" w:rsidRPr="00FD1B4F" w:rsidRDefault="00045B19" w:rsidP="00DA50B8">
      <w:pPr>
        <w:pStyle w:val="FootnoteText"/>
        <w:jc w:val="both"/>
        <w:rPr>
          <w:i/>
          <w:iCs/>
          <w:color w:val="242424"/>
          <w:sz w:val="20"/>
          <w:shd w:val="clear" w:color="auto" w:fill="FFFFFF"/>
          <w:lang w:val="fr-CH"/>
        </w:rPr>
      </w:pPr>
      <w:r>
        <w:rPr>
          <w:sz w:val="22"/>
          <w:szCs w:val="22"/>
        </w:rPr>
        <w:tab/>
      </w:r>
      <w:r w:rsidRPr="00FD1B4F">
        <w:rPr>
          <w:rStyle w:val="FootnoteReference"/>
          <w:i/>
          <w:iCs/>
          <w:sz w:val="22"/>
          <w:szCs w:val="22"/>
          <w:lang w:val="fr-CH"/>
        </w:rPr>
        <w:t>*</w:t>
      </w:r>
      <w:r w:rsidRPr="00FD1B4F">
        <w:rPr>
          <w:i/>
          <w:iCs/>
          <w:sz w:val="22"/>
          <w:szCs w:val="22"/>
          <w:lang w:val="fr-CH"/>
        </w:rPr>
        <w:t xml:space="preserve"> </w:t>
      </w:r>
      <w:r w:rsidRPr="00FD1B4F">
        <w:rPr>
          <w:i/>
          <w:iCs/>
          <w:lang w:val="fr-CH"/>
        </w:rPr>
        <w:tab/>
      </w:r>
      <w:r w:rsidRPr="00FD1B4F">
        <w:rPr>
          <w:i/>
          <w:iCs/>
          <w:szCs w:val="18"/>
          <w:lang w:val="fr-CH"/>
        </w:rPr>
        <w:t xml:space="preserve">As available on the website of the </w:t>
      </w:r>
      <w:r w:rsidRPr="00FD1B4F">
        <w:rPr>
          <w:i/>
          <w:iCs/>
          <w:color w:val="242424"/>
          <w:szCs w:val="18"/>
          <w:shd w:val="clear" w:color="auto" w:fill="FFFFFF"/>
          <w:lang w:val="fr-CH"/>
        </w:rPr>
        <w:t xml:space="preserve">Comité Européen pour l’Élaboration de Standards dans le Domaine de Navigation Intérieure – CESNI, </w:t>
      </w:r>
      <w:hyperlink r:id="rId1" w:history="1">
        <w:r w:rsidRPr="00FD1B4F">
          <w:rPr>
            <w:rStyle w:val="Hyperlink"/>
            <w:i/>
            <w:iCs/>
            <w:szCs w:val="18"/>
            <w:shd w:val="clear" w:color="auto" w:fill="FFFFFF"/>
            <w:lang w:val="fr-CH"/>
          </w:rPr>
          <w:t>https://www.cesni.eu/en/documents/es-trin/</w:t>
        </w:r>
      </w:hyperlink>
      <w:r w:rsidRPr="00FD1B4F">
        <w:rPr>
          <w:i/>
          <w:iCs/>
          <w:color w:val="242424"/>
          <w:szCs w:val="18"/>
          <w:shd w:val="clear" w:color="auto" w:fill="FFFFFF"/>
          <w:lang w:val="fr-CH"/>
        </w:rPr>
        <w:t>.</w:t>
      </w:r>
    </w:p>
  </w:footnote>
  <w:footnote w:id="57">
    <w:p w14:paraId="7A9823F5" w14:textId="0BE2D7FF" w:rsidR="00045B19" w:rsidRPr="00FD1B4F" w:rsidRDefault="00045B19" w:rsidP="005935BA">
      <w:pPr>
        <w:pStyle w:val="FootnoteText"/>
        <w:jc w:val="both"/>
        <w:rPr>
          <w:i/>
          <w:iCs/>
          <w:color w:val="242424"/>
          <w:sz w:val="20"/>
          <w:shd w:val="clear" w:color="auto" w:fill="FFFFFF"/>
          <w:lang w:val="fr-CH"/>
        </w:rPr>
      </w:pPr>
      <w:r w:rsidRPr="00D67003">
        <w:rPr>
          <w:sz w:val="22"/>
          <w:szCs w:val="22"/>
          <w:lang w:val="fr-CH"/>
        </w:rPr>
        <w:tab/>
      </w:r>
      <w:r w:rsidRPr="00FD1B4F">
        <w:rPr>
          <w:rStyle w:val="FootnoteReference"/>
          <w:i/>
          <w:iCs/>
          <w:sz w:val="22"/>
          <w:szCs w:val="22"/>
          <w:lang w:val="fr-CH"/>
        </w:rPr>
        <w:t>*</w:t>
      </w:r>
      <w:r w:rsidRPr="00FD1B4F">
        <w:rPr>
          <w:i/>
          <w:iCs/>
          <w:sz w:val="22"/>
          <w:szCs w:val="22"/>
          <w:lang w:val="fr-CH"/>
        </w:rPr>
        <w:t xml:space="preserve"> </w:t>
      </w:r>
      <w:r w:rsidRPr="00FD1B4F">
        <w:rPr>
          <w:i/>
          <w:iCs/>
          <w:lang w:val="fr-CH"/>
        </w:rPr>
        <w:tab/>
      </w:r>
      <w:r w:rsidRPr="00FD1B4F">
        <w:rPr>
          <w:i/>
          <w:iCs/>
          <w:szCs w:val="18"/>
          <w:lang w:val="fr-CH"/>
        </w:rPr>
        <w:t xml:space="preserve">As available on the website of the </w:t>
      </w:r>
      <w:r w:rsidRPr="00FD1B4F">
        <w:rPr>
          <w:i/>
          <w:iCs/>
          <w:color w:val="242424"/>
          <w:szCs w:val="18"/>
          <w:shd w:val="clear" w:color="auto" w:fill="FFFFFF"/>
          <w:lang w:val="fr-CH"/>
        </w:rPr>
        <w:t xml:space="preserve">Comité Européen pour l’Élaboration de Standards dans le Domaine de Navigation Intérieure – CESNI, </w:t>
      </w:r>
      <w:hyperlink r:id="rId2" w:history="1">
        <w:r w:rsidRPr="00FD1B4F">
          <w:rPr>
            <w:rStyle w:val="Hyperlink"/>
            <w:i/>
            <w:iCs/>
            <w:szCs w:val="18"/>
            <w:shd w:val="clear" w:color="auto" w:fill="FFFFFF"/>
            <w:lang w:val="fr-CH"/>
          </w:rPr>
          <w:t>https://www.cesni.eu/en/documents/es-trin/</w:t>
        </w:r>
      </w:hyperlink>
      <w:r w:rsidRPr="00FD1B4F">
        <w:rPr>
          <w:i/>
          <w:iCs/>
          <w:color w:val="242424"/>
          <w:szCs w:val="18"/>
          <w:shd w:val="clear" w:color="auto" w:fill="FFFFFF"/>
          <w:lang w:val="fr-CH"/>
        </w:rPr>
        <w:t>.</w:t>
      </w:r>
    </w:p>
  </w:footnote>
  <w:footnote w:id="58">
    <w:p w14:paraId="2F45A96B" w14:textId="0EB5C330" w:rsidR="00045B19" w:rsidRPr="00873BDC" w:rsidRDefault="00045B19" w:rsidP="000E4FA7">
      <w:pPr>
        <w:pStyle w:val="FootnoteText"/>
        <w:rPr>
          <w:i/>
        </w:rPr>
      </w:pPr>
      <w:r w:rsidRPr="00E6705D">
        <w:rPr>
          <w:lang w:val="fr-CH"/>
        </w:rPr>
        <w:tab/>
      </w:r>
      <w:r w:rsidRPr="000F6ACC">
        <w:rPr>
          <w:i/>
          <w:vertAlign w:val="superscript"/>
        </w:rPr>
        <w:t>2</w:t>
      </w:r>
      <w:r>
        <w:t xml:space="preserve"> </w:t>
      </w:r>
      <w:r>
        <w:tab/>
      </w:r>
      <w:r w:rsidRPr="0086682B">
        <w:rPr>
          <w:i/>
          <w:iCs/>
        </w:rPr>
        <w:t xml:space="preserve">Official Journal of the European Union No. L 96 of </w:t>
      </w:r>
      <w:r>
        <w:rPr>
          <w:i/>
          <w:iCs/>
        </w:rPr>
        <w:t>29 March 2014, p. 309.</w:t>
      </w:r>
    </w:p>
  </w:footnote>
  <w:footnote w:id="59">
    <w:p w14:paraId="1E813641" w14:textId="5C9DE36C" w:rsidR="00045B19" w:rsidRPr="00873BDC" w:rsidRDefault="00045B19" w:rsidP="000E4FA7">
      <w:pPr>
        <w:pStyle w:val="FootnoteText"/>
        <w:rPr>
          <w:i/>
        </w:rPr>
      </w:pPr>
      <w:r w:rsidRPr="00873BDC">
        <w:rPr>
          <w:i/>
        </w:rPr>
        <w:tab/>
      </w:r>
      <w:r w:rsidRPr="00873BDC">
        <w:rPr>
          <w:i/>
          <w:vertAlign w:val="superscript"/>
        </w:rPr>
        <w:t xml:space="preserve">2 </w:t>
      </w:r>
      <w:r w:rsidRPr="00873BDC">
        <w:rPr>
          <w:i/>
        </w:rPr>
        <w:tab/>
      </w:r>
      <w:r w:rsidRPr="0086682B">
        <w:rPr>
          <w:i/>
          <w:iCs/>
        </w:rPr>
        <w:t xml:space="preserve">Official Journal of the European Union No. L 96 of </w:t>
      </w:r>
      <w:r>
        <w:rPr>
          <w:i/>
          <w:iCs/>
        </w:rPr>
        <w:t>29 March 2014, p. 309.</w:t>
      </w:r>
    </w:p>
  </w:footnote>
  <w:footnote w:id="60">
    <w:p w14:paraId="5E0B20EC" w14:textId="2E7C5721" w:rsidR="00045B19" w:rsidRPr="00873BDC" w:rsidRDefault="00045B19" w:rsidP="000E4FA7">
      <w:pPr>
        <w:pStyle w:val="FootnoteText"/>
        <w:rPr>
          <w:i/>
        </w:rPr>
      </w:pPr>
      <w:r w:rsidRPr="00873BDC">
        <w:rPr>
          <w:i/>
        </w:rPr>
        <w:tab/>
      </w:r>
      <w:r w:rsidRPr="00873BDC">
        <w:rPr>
          <w:i/>
          <w:vertAlign w:val="superscript"/>
        </w:rPr>
        <w:t xml:space="preserve">2 </w:t>
      </w:r>
      <w:r w:rsidRPr="00873BDC">
        <w:rPr>
          <w:i/>
        </w:rPr>
        <w:tab/>
      </w:r>
      <w:r>
        <w:rPr>
          <w:i/>
          <w:iCs/>
        </w:rPr>
        <w:t>Official Journal of the European Union No. L 96 of 29 March 2014, p. 309.</w:t>
      </w:r>
    </w:p>
  </w:footnote>
  <w:footnote w:id="61">
    <w:p w14:paraId="6BFAD83F" w14:textId="69B35DE1" w:rsidR="00045B19" w:rsidRPr="00873BDC" w:rsidRDefault="00045B19" w:rsidP="000E4FA7">
      <w:pPr>
        <w:pStyle w:val="FootnoteText"/>
        <w:rPr>
          <w:i/>
        </w:rPr>
      </w:pPr>
      <w:r w:rsidRPr="00873BDC">
        <w:rPr>
          <w:i/>
        </w:rPr>
        <w:tab/>
      </w:r>
      <w:r w:rsidRPr="00873BDC">
        <w:rPr>
          <w:i/>
          <w:vertAlign w:val="superscript"/>
        </w:rPr>
        <w:t xml:space="preserve">2 </w:t>
      </w:r>
      <w:r w:rsidRPr="00873BDC">
        <w:rPr>
          <w:i/>
        </w:rPr>
        <w:tab/>
      </w:r>
      <w:r>
        <w:rPr>
          <w:i/>
          <w:iCs/>
        </w:rPr>
        <w:t>Official Journal of the European Union No. L 96 of 29 March 2014, p. 309.</w:t>
      </w:r>
    </w:p>
  </w:footnote>
  <w:footnote w:id="62">
    <w:p w14:paraId="1146D2EA" w14:textId="7714BED2" w:rsidR="00045B19" w:rsidRPr="0016059B" w:rsidRDefault="00045B19" w:rsidP="000E4FA7">
      <w:pPr>
        <w:pStyle w:val="FootnoteText"/>
        <w:rPr>
          <w:i/>
        </w:rPr>
      </w:pPr>
      <w:r>
        <w:tab/>
      </w:r>
      <w:r w:rsidRPr="0016059B">
        <w:rPr>
          <w:i/>
          <w:vertAlign w:val="superscript"/>
        </w:rPr>
        <w:t>2</w:t>
      </w:r>
      <w:r w:rsidRPr="0016059B">
        <w:rPr>
          <w:i/>
        </w:rPr>
        <w:t xml:space="preserve"> </w:t>
      </w:r>
      <w:r w:rsidRPr="0016059B">
        <w:rPr>
          <w:i/>
        </w:rPr>
        <w:tab/>
      </w:r>
      <w:r w:rsidRPr="0086682B">
        <w:rPr>
          <w:i/>
          <w:iCs/>
        </w:rPr>
        <w:t xml:space="preserve">Official Journal of the European Union No. L 96 of </w:t>
      </w:r>
      <w:r>
        <w:rPr>
          <w:i/>
          <w:iCs/>
        </w:rPr>
        <w:t>29 March 2014, p. 309.</w:t>
      </w:r>
    </w:p>
  </w:footnote>
  <w:footnote w:id="63">
    <w:p w14:paraId="65160F61" w14:textId="45DB4E6D" w:rsidR="00045B19" w:rsidRPr="0016059B" w:rsidRDefault="00045B19" w:rsidP="000E4FA7">
      <w:pPr>
        <w:pStyle w:val="FootnoteText"/>
        <w:rPr>
          <w:i/>
        </w:rPr>
      </w:pPr>
      <w:r w:rsidRPr="0016059B">
        <w:rPr>
          <w:i/>
        </w:rPr>
        <w:tab/>
      </w:r>
      <w:r w:rsidRPr="0016059B">
        <w:rPr>
          <w:i/>
          <w:vertAlign w:val="superscript"/>
        </w:rPr>
        <w:t>2</w:t>
      </w:r>
      <w:r w:rsidRPr="0016059B">
        <w:rPr>
          <w:i/>
        </w:rPr>
        <w:t xml:space="preserve"> </w:t>
      </w:r>
      <w:r w:rsidRPr="0016059B">
        <w:rPr>
          <w:i/>
        </w:rPr>
        <w:tab/>
      </w:r>
      <w:r w:rsidRPr="0086682B">
        <w:rPr>
          <w:i/>
          <w:iCs/>
        </w:rPr>
        <w:t xml:space="preserve">Official Journal of the European Union No. L 96 of </w:t>
      </w:r>
      <w:r>
        <w:rPr>
          <w:i/>
          <w:iCs/>
        </w:rPr>
        <w:t>29 March 2014, p. 309.</w:t>
      </w:r>
    </w:p>
  </w:footnote>
  <w:footnote w:id="64">
    <w:p w14:paraId="1A58FB2B" w14:textId="3EE0C80B" w:rsidR="00045B19" w:rsidRPr="0016059B" w:rsidRDefault="00045B19" w:rsidP="000E4FA7">
      <w:pPr>
        <w:pStyle w:val="FootnoteText"/>
        <w:rPr>
          <w:i/>
        </w:rPr>
      </w:pPr>
      <w:r w:rsidRPr="0016059B">
        <w:rPr>
          <w:i/>
        </w:rPr>
        <w:tab/>
      </w:r>
      <w:r w:rsidRPr="0016059B">
        <w:rPr>
          <w:i/>
          <w:vertAlign w:val="superscript"/>
        </w:rPr>
        <w:t xml:space="preserve">2 </w:t>
      </w:r>
      <w:r w:rsidRPr="0016059B">
        <w:rPr>
          <w:i/>
        </w:rPr>
        <w:tab/>
      </w:r>
      <w:r w:rsidRPr="0086682B">
        <w:rPr>
          <w:i/>
          <w:iCs/>
        </w:rPr>
        <w:t xml:space="preserve">Official Journal of the European Union No. L 96 of </w:t>
      </w:r>
      <w:r>
        <w:rPr>
          <w:i/>
          <w:iCs/>
        </w:rPr>
        <w:t>29 March 2014, p. 309.</w:t>
      </w:r>
    </w:p>
  </w:footnote>
  <w:footnote w:id="65">
    <w:p w14:paraId="62A86EEB" w14:textId="6420A651" w:rsidR="00045B19" w:rsidRPr="00E6705D" w:rsidRDefault="00045B19" w:rsidP="000E4FA7">
      <w:pPr>
        <w:pStyle w:val="FootnoteText"/>
        <w:rPr>
          <w:i/>
          <w:lang w:val="fr-CH"/>
        </w:rPr>
      </w:pPr>
      <w:r w:rsidRPr="0016059B">
        <w:rPr>
          <w:i/>
        </w:rPr>
        <w:tab/>
      </w:r>
      <w:r w:rsidRPr="0016059B">
        <w:rPr>
          <w:i/>
          <w:vertAlign w:val="superscript"/>
        </w:rPr>
        <w:t>2</w:t>
      </w:r>
      <w:r w:rsidRPr="0016059B">
        <w:rPr>
          <w:i/>
        </w:rPr>
        <w:t xml:space="preserve"> </w:t>
      </w:r>
      <w:r w:rsidRPr="0016059B">
        <w:rPr>
          <w:i/>
        </w:rPr>
        <w:tab/>
      </w:r>
      <w:r w:rsidRPr="0086682B">
        <w:rPr>
          <w:i/>
          <w:iCs/>
        </w:rPr>
        <w:t xml:space="preserve">Official Journal of the European Union No. </w:t>
      </w:r>
      <w:r w:rsidRPr="00E6705D">
        <w:rPr>
          <w:i/>
          <w:iCs/>
          <w:lang w:val="fr-CH"/>
        </w:rPr>
        <w:t xml:space="preserve">L 96 of </w:t>
      </w:r>
      <w:r>
        <w:rPr>
          <w:i/>
          <w:iCs/>
          <w:lang w:val="fr-CH"/>
        </w:rPr>
        <w:t>29 March 2014, p. 309.</w:t>
      </w:r>
    </w:p>
  </w:footnote>
  <w:footnote w:id="66">
    <w:p w14:paraId="39A8739A" w14:textId="6D17729F" w:rsidR="00045B19" w:rsidRPr="00734EBF" w:rsidRDefault="00045B19" w:rsidP="005935BA">
      <w:pPr>
        <w:pStyle w:val="FootnoteText"/>
        <w:jc w:val="both"/>
        <w:rPr>
          <w:i/>
          <w:iCs/>
          <w:color w:val="242424"/>
          <w:szCs w:val="18"/>
          <w:shd w:val="clear" w:color="auto" w:fill="FFFFFF"/>
          <w:lang w:val="fr-CH"/>
        </w:rPr>
      </w:pPr>
      <w:r w:rsidRPr="00D67003">
        <w:rPr>
          <w:sz w:val="22"/>
          <w:szCs w:val="22"/>
          <w:lang w:val="fr-CH"/>
        </w:rPr>
        <w:tab/>
      </w:r>
      <w:r w:rsidRPr="00734EBF">
        <w:rPr>
          <w:rStyle w:val="FootnoteReference"/>
          <w:i/>
          <w:iCs/>
          <w:szCs w:val="18"/>
          <w:lang w:val="fr-CH"/>
        </w:rPr>
        <w:t>*</w:t>
      </w:r>
      <w:r w:rsidRPr="00734EBF">
        <w:rPr>
          <w:i/>
          <w:iCs/>
          <w:szCs w:val="18"/>
          <w:lang w:val="fr-CH"/>
        </w:rPr>
        <w:t xml:space="preserve"> </w:t>
      </w:r>
      <w:r w:rsidRPr="00734EBF">
        <w:rPr>
          <w:i/>
          <w:iCs/>
          <w:szCs w:val="18"/>
          <w:lang w:val="fr-CH"/>
        </w:rPr>
        <w:tab/>
        <w:t xml:space="preserve">As available on the website of the </w:t>
      </w:r>
      <w:r w:rsidRPr="00734EBF">
        <w:rPr>
          <w:i/>
          <w:iCs/>
          <w:color w:val="242424"/>
          <w:szCs w:val="18"/>
          <w:shd w:val="clear" w:color="auto" w:fill="FFFFFF"/>
          <w:lang w:val="fr-CH"/>
        </w:rPr>
        <w:t xml:space="preserve">Comité Européen pour l’Élaboration de Standards dans le Domaine de Navigation Intérieure – CESNI, </w:t>
      </w:r>
      <w:hyperlink r:id="rId3" w:history="1">
        <w:r w:rsidRPr="00734EBF">
          <w:rPr>
            <w:rStyle w:val="Hyperlink"/>
            <w:i/>
            <w:iCs/>
            <w:szCs w:val="18"/>
            <w:shd w:val="clear" w:color="auto" w:fill="FFFFFF"/>
            <w:lang w:val="fr-CH"/>
          </w:rPr>
          <w:t>https://www.cesni.eu/en/documents/es-trin/</w:t>
        </w:r>
      </w:hyperlink>
      <w:r w:rsidRPr="00734EBF">
        <w:rPr>
          <w:rStyle w:val="Hyperlink"/>
          <w:i/>
          <w:iCs/>
          <w:szCs w:val="18"/>
          <w:shd w:val="clear" w:color="auto" w:fill="FFFFFF"/>
          <w:lang w:val="fr-CH"/>
        </w:rPr>
        <w:t xml:space="preserve"> </w:t>
      </w:r>
    </w:p>
  </w:footnote>
  <w:footnote w:id="67">
    <w:p w14:paraId="7018CD9C" w14:textId="77777777" w:rsidR="00045B19" w:rsidRPr="00734EBF" w:rsidRDefault="00045B19" w:rsidP="008D1E7D">
      <w:pPr>
        <w:pStyle w:val="FootnoteText"/>
        <w:rPr>
          <w:i/>
          <w:iCs/>
          <w:szCs w:val="18"/>
        </w:rPr>
      </w:pPr>
      <w:r w:rsidRPr="00734EBF">
        <w:rPr>
          <w:i/>
          <w:iCs/>
          <w:szCs w:val="18"/>
          <w:lang w:val="fr-CH"/>
        </w:rPr>
        <w:tab/>
      </w:r>
      <w:r w:rsidRPr="00734EBF">
        <w:rPr>
          <w:rStyle w:val="FootnoteReference"/>
          <w:i/>
          <w:iCs/>
          <w:szCs w:val="18"/>
        </w:rPr>
        <w:t>1</w:t>
      </w:r>
      <w:r w:rsidRPr="00734EBF">
        <w:rPr>
          <w:i/>
          <w:iCs/>
          <w:szCs w:val="18"/>
        </w:rPr>
        <w:t xml:space="preserve"> </w:t>
      </w:r>
      <w:r w:rsidRPr="00734EBF">
        <w:rPr>
          <w:i/>
          <w:iCs/>
          <w:szCs w:val="18"/>
        </w:rPr>
        <w:tab/>
        <w:t>Official Journal of the European Union, L 257 of 28 August 2014, p.146.</w:t>
      </w:r>
    </w:p>
  </w:footnote>
  <w:footnote w:id="68">
    <w:p w14:paraId="1C6C10BB" w14:textId="77777777" w:rsidR="00045B19" w:rsidRPr="00734EBF" w:rsidRDefault="00045B19" w:rsidP="008D1E7D">
      <w:pPr>
        <w:pStyle w:val="FootnoteText"/>
        <w:rPr>
          <w:szCs w:val="18"/>
        </w:rPr>
      </w:pPr>
      <w:r w:rsidRPr="00734EBF">
        <w:rPr>
          <w:szCs w:val="18"/>
        </w:rPr>
        <w:tab/>
      </w:r>
      <w:r w:rsidRPr="00734EBF">
        <w:rPr>
          <w:rStyle w:val="FootnoteReference"/>
          <w:szCs w:val="18"/>
        </w:rPr>
        <w:t>2</w:t>
      </w:r>
      <w:r w:rsidRPr="00734EBF">
        <w:rPr>
          <w:szCs w:val="18"/>
        </w:rPr>
        <w:t xml:space="preserve"> </w:t>
      </w:r>
      <w:r w:rsidRPr="00734EBF">
        <w:rPr>
          <w:szCs w:val="18"/>
        </w:rPr>
        <w:tab/>
      </w:r>
      <w:r w:rsidRPr="00734EBF">
        <w:rPr>
          <w:i/>
          <w:szCs w:val="18"/>
        </w:rPr>
        <w:t>International Maritime Organization Circular MSC/Circ. 1270 and corrigenda — Revised Guidelines for the approval of fixed aerosol fire-extinguishing systems equivalent to fixed gas extinguishing systems, as referred to in SOLAS 1974, for machinery spaces — adopted on 29 August 2008.</w:t>
      </w:r>
    </w:p>
  </w:footnote>
  <w:footnote w:id="69">
    <w:p w14:paraId="6866897D" w14:textId="77777777" w:rsidR="00045B19" w:rsidRPr="0091642E" w:rsidRDefault="00045B19" w:rsidP="00ED5C68">
      <w:pPr>
        <w:pStyle w:val="FootnoteText"/>
      </w:pPr>
      <w:r>
        <w:tab/>
      </w:r>
      <w:r>
        <w:rPr>
          <w:rStyle w:val="FootnoteReference"/>
        </w:rPr>
        <w:t>1</w:t>
      </w:r>
      <w:r>
        <w:t xml:space="preserve"> </w:t>
      </w:r>
      <w:r>
        <w:tab/>
      </w:r>
      <w:r w:rsidRPr="004149C0">
        <w:rPr>
          <w:i/>
          <w:szCs w:val="18"/>
        </w:rPr>
        <w:t xml:space="preserve">Official Journal of the European Union, L 257 </w:t>
      </w:r>
      <w:r>
        <w:rPr>
          <w:i/>
          <w:szCs w:val="18"/>
        </w:rPr>
        <w:t xml:space="preserve">of 28 August 2014, </w:t>
      </w:r>
      <w:r w:rsidRPr="004149C0">
        <w:rPr>
          <w:i/>
          <w:szCs w:val="18"/>
        </w:rPr>
        <w:t>p.146</w:t>
      </w:r>
      <w:r>
        <w:rPr>
          <w:i/>
          <w:szCs w:val="18"/>
        </w:rPr>
        <w:t>.</w:t>
      </w:r>
    </w:p>
  </w:footnote>
  <w:footnote w:id="70">
    <w:p w14:paraId="40B55F32" w14:textId="77777777" w:rsidR="00045B19" w:rsidRPr="0091642E" w:rsidRDefault="00045B19" w:rsidP="00ED5C68">
      <w:pPr>
        <w:pStyle w:val="FootnoteText"/>
      </w:pPr>
      <w:r>
        <w:tab/>
      </w:r>
      <w:r>
        <w:rPr>
          <w:rStyle w:val="FootnoteReference"/>
        </w:rPr>
        <w:t>2</w:t>
      </w:r>
      <w:r>
        <w:t xml:space="preserve"> </w:t>
      </w:r>
      <w:r>
        <w:tab/>
      </w:r>
      <w:r w:rsidRPr="00823214">
        <w:rPr>
          <w:i/>
          <w:szCs w:val="18"/>
        </w:rPr>
        <w:t>International Maritime Organization Circular MSC/Circ. 1270</w:t>
      </w:r>
      <w:r w:rsidRPr="00862FA6">
        <w:rPr>
          <w:i/>
          <w:szCs w:val="18"/>
        </w:rPr>
        <w:t xml:space="preserve"> </w:t>
      </w:r>
      <w:r>
        <w:rPr>
          <w:i/>
          <w:szCs w:val="18"/>
        </w:rPr>
        <w:t>and corrigenda</w:t>
      </w:r>
      <w:r w:rsidRPr="00823214">
        <w:rPr>
          <w:i/>
          <w:szCs w:val="18"/>
        </w:rPr>
        <w:t xml:space="preserve"> — Revised Guidelines for the approval of fixed aerosol fire-extinguishing systems equivalent to fixed gas extinguishing systems, as referred to in SOLAS 1974, for mach</w:t>
      </w:r>
      <w:r>
        <w:rPr>
          <w:i/>
          <w:szCs w:val="18"/>
        </w:rPr>
        <w:t>inery spaces — adopted on 29 August</w:t>
      </w:r>
      <w:r w:rsidRPr="00823214">
        <w:rPr>
          <w:i/>
          <w:szCs w:val="18"/>
        </w:rPr>
        <w:t xml:space="preserve"> 2008.</w:t>
      </w:r>
    </w:p>
  </w:footnote>
  <w:footnote w:id="71">
    <w:p w14:paraId="2327D2A5" w14:textId="77777777" w:rsidR="00045B19" w:rsidRPr="00734EBF" w:rsidRDefault="00045B19" w:rsidP="000E3CA5">
      <w:pPr>
        <w:pStyle w:val="FootnoteText"/>
        <w:rPr>
          <w:i/>
          <w:szCs w:val="18"/>
          <w:lang w:val="fr-CH"/>
        </w:rPr>
      </w:pPr>
      <w:r>
        <w:tab/>
      </w:r>
      <w:r w:rsidRPr="00734EBF">
        <w:rPr>
          <w:rStyle w:val="FootnoteReference"/>
          <w:i/>
          <w:szCs w:val="18"/>
          <w:lang w:val="fr-CH"/>
        </w:rPr>
        <w:t>*</w:t>
      </w:r>
      <w:r w:rsidRPr="00734EBF">
        <w:rPr>
          <w:i/>
          <w:szCs w:val="18"/>
          <w:lang w:val="fr-CH"/>
        </w:rPr>
        <w:t xml:space="preserve"> </w:t>
      </w:r>
      <w:r w:rsidRPr="00734EBF">
        <w:rPr>
          <w:i/>
          <w:szCs w:val="18"/>
          <w:lang w:val="fr-CH"/>
        </w:rPr>
        <w:tab/>
        <w:t>Identical to EN 50525-2-21: 2011</w:t>
      </w:r>
    </w:p>
  </w:footnote>
  <w:footnote w:id="72">
    <w:p w14:paraId="0E67AFB1" w14:textId="305E5AB9" w:rsidR="00045B19" w:rsidRPr="00734EBF" w:rsidRDefault="00045B19" w:rsidP="005935BA">
      <w:pPr>
        <w:pStyle w:val="FootnoteText"/>
        <w:jc w:val="both"/>
        <w:rPr>
          <w:i/>
          <w:iCs/>
          <w:color w:val="242424"/>
          <w:sz w:val="20"/>
          <w:shd w:val="clear" w:color="auto" w:fill="FFFFFF"/>
          <w:lang w:val="fr-CH"/>
        </w:rPr>
      </w:pPr>
      <w:r w:rsidRPr="00D67003">
        <w:rPr>
          <w:sz w:val="22"/>
          <w:szCs w:val="22"/>
          <w:lang w:val="fr-CH"/>
        </w:rPr>
        <w:tab/>
      </w:r>
      <w:r w:rsidRPr="00734EBF">
        <w:rPr>
          <w:rStyle w:val="FootnoteReference"/>
          <w:i/>
          <w:iCs/>
          <w:sz w:val="22"/>
          <w:szCs w:val="22"/>
          <w:lang w:val="fr-CH"/>
        </w:rPr>
        <w:t>*</w:t>
      </w:r>
      <w:r w:rsidRPr="00734EBF">
        <w:rPr>
          <w:i/>
          <w:iCs/>
          <w:sz w:val="22"/>
          <w:szCs w:val="22"/>
          <w:lang w:val="fr-CH"/>
        </w:rPr>
        <w:t xml:space="preserve"> </w:t>
      </w:r>
      <w:r w:rsidRPr="00734EBF">
        <w:rPr>
          <w:i/>
          <w:iCs/>
          <w:lang w:val="fr-CH"/>
        </w:rPr>
        <w:tab/>
      </w:r>
      <w:r w:rsidRPr="00734EBF">
        <w:rPr>
          <w:i/>
          <w:iCs/>
          <w:szCs w:val="18"/>
          <w:lang w:val="fr-CH"/>
        </w:rPr>
        <w:t xml:space="preserve">As available on the website of the </w:t>
      </w:r>
      <w:r w:rsidRPr="00734EBF">
        <w:rPr>
          <w:i/>
          <w:iCs/>
          <w:color w:val="242424"/>
          <w:szCs w:val="18"/>
          <w:shd w:val="clear" w:color="auto" w:fill="FFFFFF"/>
          <w:lang w:val="fr-CH"/>
        </w:rPr>
        <w:t xml:space="preserve">Comité Européen pour l’Élaboration de Standards dans le Domaine de Navigation Intérieure – CESNI, </w:t>
      </w:r>
      <w:hyperlink r:id="rId4" w:history="1">
        <w:r w:rsidRPr="00734EBF">
          <w:rPr>
            <w:rStyle w:val="Hyperlink"/>
            <w:i/>
            <w:iCs/>
            <w:szCs w:val="18"/>
            <w:shd w:val="clear" w:color="auto" w:fill="FFFFFF"/>
            <w:lang w:val="fr-CH"/>
          </w:rPr>
          <w:t>https://www.cesni.eu/en/documents/es-trin/</w:t>
        </w:r>
      </w:hyperlink>
      <w:r w:rsidRPr="00734EBF">
        <w:rPr>
          <w:i/>
          <w:iCs/>
          <w:color w:val="242424"/>
          <w:szCs w:val="18"/>
          <w:shd w:val="clear" w:color="auto" w:fill="FFFFFF"/>
          <w:lang w:val="fr-CH"/>
        </w:rPr>
        <w:t>.</w:t>
      </w:r>
    </w:p>
  </w:footnote>
  <w:footnote w:id="73">
    <w:p w14:paraId="28A80193" w14:textId="77777777" w:rsidR="00045B19" w:rsidRPr="0091642E" w:rsidRDefault="00045B19" w:rsidP="00F87B6D">
      <w:pPr>
        <w:pStyle w:val="FootnoteText"/>
      </w:pPr>
      <w:r w:rsidRPr="009C1342">
        <w:rPr>
          <w:lang w:val="fr-CH"/>
        </w:rPr>
        <w:tab/>
      </w:r>
      <w:r>
        <w:rPr>
          <w:rStyle w:val="FootnoteReference"/>
        </w:rPr>
        <w:t>1</w:t>
      </w:r>
      <w:r>
        <w:t xml:space="preserve"> </w:t>
      </w:r>
      <w:r>
        <w:tab/>
      </w:r>
      <w:r w:rsidRPr="004149C0">
        <w:rPr>
          <w:i/>
          <w:szCs w:val="18"/>
        </w:rPr>
        <w:t xml:space="preserve">Official Journal of the European Union, L 257 </w:t>
      </w:r>
      <w:r>
        <w:rPr>
          <w:i/>
          <w:szCs w:val="18"/>
        </w:rPr>
        <w:t xml:space="preserve">of 28 August 2014, </w:t>
      </w:r>
      <w:r w:rsidRPr="004149C0">
        <w:rPr>
          <w:i/>
          <w:szCs w:val="18"/>
        </w:rPr>
        <w:t>p.146</w:t>
      </w:r>
      <w:r>
        <w:rPr>
          <w:i/>
          <w:szCs w:val="18"/>
        </w:rPr>
        <w:t>.</w:t>
      </w:r>
    </w:p>
  </w:footnote>
  <w:footnote w:id="74">
    <w:p w14:paraId="7D19B418" w14:textId="77777777" w:rsidR="00045B19" w:rsidRPr="0091642E" w:rsidRDefault="00045B19" w:rsidP="00F87B6D">
      <w:pPr>
        <w:pStyle w:val="FootnoteText"/>
      </w:pPr>
      <w:r>
        <w:tab/>
      </w:r>
      <w:r>
        <w:rPr>
          <w:rStyle w:val="FootnoteReference"/>
        </w:rPr>
        <w:t>2</w:t>
      </w:r>
      <w:r>
        <w:t xml:space="preserve"> </w:t>
      </w:r>
      <w:r>
        <w:tab/>
      </w:r>
      <w:r w:rsidRPr="00823214">
        <w:rPr>
          <w:i/>
          <w:szCs w:val="18"/>
        </w:rPr>
        <w:t>International Maritime Organization Circular MSC/Circ. 1270</w:t>
      </w:r>
      <w:r w:rsidRPr="00862FA6">
        <w:rPr>
          <w:i/>
          <w:szCs w:val="18"/>
        </w:rPr>
        <w:t xml:space="preserve"> </w:t>
      </w:r>
      <w:r>
        <w:rPr>
          <w:i/>
          <w:szCs w:val="18"/>
        </w:rPr>
        <w:t>and corrigenda</w:t>
      </w:r>
      <w:r w:rsidRPr="00823214">
        <w:rPr>
          <w:i/>
          <w:szCs w:val="18"/>
        </w:rPr>
        <w:t xml:space="preserve"> — Revised Guidelines for the approval of fixed aerosol fire-extinguishing systems equivalent to fixed gas extinguishing systems, as referred to in SOLAS 1974, for mach</w:t>
      </w:r>
      <w:r>
        <w:rPr>
          <w:i/>
          <w:szCs w:val="18"/>
        </w:rPr>
        <w:t>inery spaces — adopted on 29 August</w:t>
      </w:r>
      <w:r w:rsidRPr="00823214">
        <w:rPr>
          <w:i/>
          <w:szCs w:val="18"/>
        </w:rPr>
        <w:t xml:space="preserve"> 2008.</w:t>
      </w:r>
    </w:p>
  </w:footnote>
  <w:footnote w:id="75">
    <w:p w14:paraId="6E2DA2D2" w14:textId="77777777" w:rsidR="00045B19" w:rsidRPr="0091642E" w:rsidRDefault="00045B19" w:rsidP="008F229B">
      <w:pPr>
        <w:pStyle w:val="FootnoteText"/>
      </w:pPr>
      <w:r>
        <w:tab/>
      </w:r>
      <w:r>
        <w:rPr>
          <w:rStyle w:val="FootnoteReference"/>
        </w:rPr>
        <w:t>1</w:t>
      </w:r>
      <w:r>
        <w:t xml:space="preserve"> </w:t>
      </w:r>
      <w:r>
        <w:tab/>
      </w:r>
      <w:r w:rsidRPr="004149C0">
        <w:rPr>
          <w:i/>
          <w:szCs w:val="18"/>
        </w:rPr>
        <w:t xml:space="preserve">Official Journal of the European Union, L 257 </w:t>
      </w:r>
      <w:r>
        <w:rPr>
          <w:i/>
          <w:szCs w:val="18"/>
        </w:rPr>
        <w:t xml:space="preserve">of 28 August 2014, </w:t>
      </w:r>
      <w:r w:rsidRPr="004149C0">
        <w:rPr>
          <w:i/>
          <w:szCs w:val="18"/>
        </w:rPr>
        <w:t>p.146</w:t>
      </w:r>
      <w:r>
        <w:rPr>
          <w:i/>
          <w:szCs w:val="18"/>
        </w:rPr>
        <w:t>.</w:t>
      </w:r>
    </w:p>
  </w:footnote>
  <w:footnote w:id="76">
    <w:p w14:paraId="67CC4E38" w14:textId="77777777" w:rsidR="00045B19" w:rsidRPr="0091642E" w:rsidRDefault="00045B19" w:rsidP="008F229B">
      <w:pPr>
        <w:pStyle w:val="FootnoteText"/>
      </w:pPr>
      <w:r>
        <w:tab/>
      </w:r>
      <w:r>
        <w:rPr>
          <w:rStyle w:val="FootnoteReference"/>
        </w:rPr>
        <w:t>2</w:t>
      </w:r>
      <w:r>
        <w:t xml:space="preserve"> </w:t>
      </w:r>
      <w:r>
        <w:tab/>
      </w:r>
      <w:r w:rsidRPr="00823214">
        <w:rPr>
          <w:i/>
          <w:szCs w:val="18"/>
        </w:rPr>
        <w:t>International Maritime Organization Circular MSC/Circ. 1270</w:t>
      </w:r>
      <w:r w:rsidRPr="00862FA6">
        <w:rPr>
          <w:i/>
          <w:szCs w:val="18"/>
        </w:rPr>
        <w:t xml:space="preserve"> </w:t>
      </w:r>
      <w:r>
        <w:rPr>
          <w:i/>
          <w:szCs w:val="18"/>
        </w:rPr>
        <w:t>and corrigenda</w:t>
      </w:r>
      <w:r w:rsidRPr="00823214">
        <w:rPr>
          <w:i/>
          <w:szCs w:val="18"/>
        </w:rPr>
        <w:t xml:space="preserve"> — Revised Guidelines for the approval of fixed aerosol fire-extinguishing systems equivalent to fixed gas extinguishing systems, as referred to in SOLAS 1974, for mach</w:t>
      </w:r>
      <w:r>
        <w:rPr>
          <w:i/>
          <w:szCs w:val="18"/>
        </w:rPr>
        <w:t>inery spaces — adopted on 29 August</w:t>
      </w:r>
      <w:r w:rsidRPr="00823214">
        <w:rPr>
          <w:i/>
          <w:szCs w:val="18"/>
        </w:rPr>
        <w:t xml:space="preserve"> 2008.</w:t>
      </w:r>
    </w:p>
  </w:footnote>
  <w:footnote w:id="77">
    <w:p w14:paraId="7FF2891E" w14:textId="27304AA1" w:rsidR="00045B19" w:rsidRPr="00B62ABB" w:rsidRDefault="00045B19">
      <w:pPr>
        <w:pStyle w:val="FootnoteText"/>
        <w:rPr>
          <w:lang w:val="fr-CH"/>
        </w:rPr>
      </w:pPr>
      <w:r>
        <w:tab/>
      </w:r>
      <w:r>
        <w:rPr>
          <w:rStyle w:val="FootnoteReference"/>
        </w:rPr>
        <w:t>*</w:t>
      </w:r>
      <w:r>
        <w:t xml:space="preserve"> </w:t>
      </w:r>
      <w:r>
        <w:tab/>
      </w:r>
      <w:r w:rsidRPr="00625031">
        <w:rPr>
          <w:i/>
          <w:iCs/>
        </w:rPr>
        <w:t>Identical to EN 50525-2-21: 201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3C9041" w14:textId="257AACDC" w:rsidR="00045B19" w:rsidRPr="000A5618" w:rsidRDefault="00045B19">
    <w:pPr>
      <w:pStyle w:val="Header"/>
      <w:rPr>
        <w:szCs w:val="18"/>
      </w:rPr>
    </w:pPr>
    <w:r w:rsidRPr="000A5618">
      <w:rPr>
        <w:szCs w:val="18"/>
        <w:lang w:val="en-US"/>
      </w:rPr>
      <w:t>ECE/</w:t>
    </w:r>
    <w:r>
      <w:rPr>
        <w:szCs w:val="18"/>
        <w:lang w:val="en-US"/>
      </w:rPr>
      <w:t>ADN/45</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C5742" w14:textId="7A2F9ED1" w:rsidR="00045B19" w:rsidRPr="003D19C0" w:rsidRDefault="00045B19" w:rsidP="003D19C0">
    <w:r>
      <w:rPr>
        <w:noProof/>
      </w:rPr>
      <mc:AlternateContent>
        <mc:Choice Requires="wps">
          <w:drawing>
            <wp:anchor distT="0" distB="0" distL="114300" distR="114300" simplePos="0" relativeHeight="251687936" behindDoc="0" locked="0" layoutInCell="1" allowOverlap="1" wp14:anchorId="0FECA865" wp14:editId="5B90F56A">
              <wp:simplePos x="0" y="0"/>
              <wp:positionH relativeFrom="page">
                <wp:posOffset>9791700</wp:posOffset>
              </wp:positionH>
              <wp:positionV relativeFrom="margin">
                <wp:posOffset>0</wp:posOffset>
              </wp:positionV>
              <wp:extent cx="215900" cy="6120130"/>
              <wp:effectExtent l="0" t="0" r="12700" b="13970"/>
              <wp:wrapNone/>
              <wp:docPr id="2310" name="Text Box 2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73DA4CC4" w14:textId="77777777" w:rsidR="00045B19" w:rsidRPr="000F6D82" w:rsidRDefault="00045B19" w:rsidP="003D19C0">
                          <w:pPr>
                            <w:pStyle w:val="Header"/>
                            <w:jc w:val="right"/>
                            <w:rPr>
                              <w:szCs w:val="18"/>
                            </w:rPr>
                          </w:pPr>
                          <w:r w:rsidRPr="000A5618">
                            <w:rPr>
                              <w:szCs w:val="18"/>
                              <w:lang w:val="en-US"/>
                            </w:rPr>
                            <w:t>ECE/</w:t>
                          </w:r>
                          <w:r>
                            <w:rPr>
                              <w:szCs w:val="18"/>
                              <w:lang w:val="en-US"/>
                            </w:rPr>
                            <w:t>ADN/45</w:t>
                          </w:r>
                        </w:p>
                        <w:p w14:paraId="18BFE168" w14:textId="77777777" w:rsidR="00045B19" w:rsidRPr="00872FCE" w:rsidRDefault="00045B19" w:rsidP="003D19C0"/>
                        <w:p w14:paraId="1E863B8F" w14:textId="77777777" w:rsidR="00045B19" w:rsidRDefault="00045B1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0FECA865" id="_x0000_t202" coordsize="21600,21600" o:spt="202" path="m,l,21600r21600,l21600,xe">
              <v:stroke joinstyle="miter"/>
              <v:path gradientshapeok="t" o:connecttype="rect"/>
            </v:shapetype>
            <v:shape id="Text Box 2310" o:spid="_x0000_s1664" type="#_x0000_t202" style="position:absolute;margin-left:771pt;margin-top:0;width:17pt;height:481.9pt;z-index:25168793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" filled="f" stroked="f">
              <v:stroke joinstyle="round"/>
              <v:textbox style="layout-flow:vertical" inset="0,0,0,0">
                <w:txbxContent>
                  <w:p w14:paraId="73DA4CC4" w14:textId="77777777" w:rsidR="00045B19" w:rsidRPr="000F6D82" w:rsidRDefault="00045B19" w:rsidP="003D19C0">
                    <w:pPr>
                      <w:pStyle w:val="Header"/>
                      <w:jc w:val="right"/>
                      <w:rPr>
                        <w:szCs w:val="18"/>
                      </w:rPr>
                    </w:pPr>
                    <w:r w:rsidRPr="000A5618">
                      <w:rPr>
                        <w:szCs w:val="18"/>
                        <w:lang w:val="en-US"/>
                      </w:rPr>
                      <w:t>ECE/</w:t>
                    </w:r>
                    <w:r>
                      <w:rPr>
                        <w:szCs w:val="18"/>
                        <w:lang w:val="en-US"/>
                      </w:rPr>
                      <w:t>ADN/45</w:t>
                    </w:r>
                  </w:p>
                  <w:p w14:paraId="18BFE168" w14:textId="77777777" w:rsidR="00045B19" w:rsidRPr="00872FCE" w:rsidRDefault="00045B19" w:rsidP="003D19C0"/>
                  <w:p w14:paraId="1E863B8F" w14:textId="77777777" w:rsidR="00045B19" w:rsidRDefault="00045B19"/>
                </w:txbxContent>
              </v:textbox>
              <w10:wrap anchorx="page" anchory="margin"/>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328BFC" w14:textId="77777777" w:rsidR="00045B19" w:rsidRPr="000F6D82" w:rsidRDefault="00045B19" w:rsidP="003944CB">
    <w:pPr>
      <w:pStyle w:val="Header"/>
      <w:rPr>
        <w:szCs w:val="18"/>
      </w:rPr>
    </w:pPr>
    <w:r w:rsidRPr="000A5618">
      <w:rPr>
        <w:szCs w:val="18"/>
        <w:lang w:val="en-US"/>
      </w:rPr>
      <w:t>ECE/</w:t>
    </w:r>
    <w:r>
      <w:rPr>
        <w:szCs w:val="18"/>
        <w:lang w:val="en-US"/>
      </w:rPr>
      <w:t>ADN/45</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58D22" w14:textId="76606501" w:rsidR="00045B19" w:rsidRPr="003D19C0" w:rsidRDefault="00045B19" w:rsidP="003D19C0">
    <w:pPr>
      <w:pStyle w:val="Header"/>
      <w:rPr>
        <w:szCs w:val="18"/>
      </w:rPr>
    </w:pPr>
    <w:r w:rsidRPr="000A5618">
      <w:rPr>
        <w:szCs w:val="18"/>
        <w:lang w:val="en-US"/>
      </w:rPr>
      <w:t>ECE/</w:t>
    </w:r>
    <w:r>
      <w:rPr>
        <w:szCs w:val="18"/>
        <w:lang w:val="en-US"/>
      </w:rPr>
      <w:t>ADN/45</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F47197" w14:textId="77777777" w:rsidR="00045B19" w:rsidRPr="000F6D82" w:rsidRDefault="00045B19" w:rsidP="003D19C0">
    <w:pPr>
      <w:pStyle w:val="Header"/>
      <w:jc w:val="right"/>
      <w:rPr>
        <w:szCs w:val="18"/>
      </w:rPr>
    </w:pPr>
    <w:r w:rsidRPr="000A5618">
      <w:rPr>
        <w:szCs w:val="18"/>
        <w:lang w:val="en-US"/>
      </w:rPr>
      <w:t>ECE/</w:t>
    </w:r>
    <w:r>
      <w:rPr>
        <w:szCs w:val="18"/>
        <w:lang w:val="en-US"/>
      </w:rPr>
      <w:t>ADN/45</w:t>
    </w:r>
  </w:p>
  <w:p w14:paraId="177C621A" w14:textId="0B0E0A5F" w:rsidR="00045B19" w:rsidRPr="003D19C0" w:rsidRDefault="00045B19" w:rsidP="003D19C0"/>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5AC3F7" w14:textId="77777777" w:rsidR="00045B19" w:rsidRPr="000F6D82" w:rsidRDefault="00045B19" w:rsidP="003D19C0">
    <w:pPr>
      <w:pStyle w:val="Header"/>
      <w:jc w:val="right"/>
      <w:rPr>
        <w:szCs w:val="18"/>
      </w:rPr>
    </w:pPr>
    <w:r w:rsidRPr="000A5618">
      <w:rPr>
        <w:szCs w:val="18"/>
        <w:lang w:val="en-US"/>
      </w:rPr>
      <w:t>ECE/</w:t>
    </w:r>
    <w:r>
      <w:rPr>
        <w:szCs w:val="18"/>
        <w:lang w:val="en-US"/>
      </w:rPr>
      <w:t>ADN/45</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D2696" w14:textId="1D031737" w:rsidR="00045B19" w:rsidRPr="005D1FC4" w:rsidRDefault="00045B19" w:rsidP="005D1FC4">
    <w:pPr>
      <w:pStyle w:val="Header"/>
      <w:pBdr>
        <w:bottom w:val="none" w:sz="0" w:space="0" w:color="auto"/>
      </w:pBdr>
    </w:pPr>
    <w:r w:rsidRPr="006D4D0B">
      <w:rPr>
        <w:rFonts w:eastAsia="Times New Roman"/>
        <w:b w:val="0"/>
        <w:noProof/>
        <w:sz w:val="20"/>
        <w:lang w:eastAsia="en-US"/>
      </w:rPr>
      <mc:AlternateContent>
        <mc:Choice Requires="wps">
          <w:drawing>
            <wp:anchor distT="0" distB="0" distL="114300" distR="114300" simplePos="0" relativeHeight="251697152" behindDoc="0" locked="0" layoutInCell="1" allowOverlap="1" wp14:anchorId="1A9E49B0" wp14:editId="457D9AF6">
              <wp:simplePos x="0" y="0"/>
              <wp:positionH relativeFrom="margin">
                <wp:posOffset>-431800</wp:posOffset>
              </wp:positionH>
              <wp:positionV relativeFrom="margin">
                <wp:posOffset>0</wp:posOffset>
              </wp:positionV>
              <wp:extent cx="222885" cy="6120130"/>
              <wp:effectExtent l="0" t="0" r="5715" b="13970"/>
              <wp:wrapNone/>
              <wp:docPr id="2321" name="Text Box 23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3125DF26" w14:textId="1120D698" w:rsidR="00045B19" w:rsidRPr="00A068F6" w:rsidRDefault="003C780C" w:rsidP="006D4D0B">
                          <w:pPr>
                            <w:pStyle w:val="Footer"/>
                            <w:tabs>
                              <w:tab w:val="right" w:pos="9638"/>
                            </w:tabs>
                            <w:rPr>
                              <w:b/>
                              <w:noProof/>
                              <w:sz w:val="18"/>
                            </w:rPr>
                          </w:pPr>
                          <w:sdt>
                            <w:sdtPr>
                              <w:id w:val="-2089607445"/>
                              <w:docPartObj>
                                <w:docPartGallery w:val="Page Numbers (Bottom of Page)"/>
                                <w:docPartUnique/>
                              </w:docPartObj>
                            </w:sdtPr>
                            <w:sdtEndPr>
                              <w:rPr>
                                <w:b/>
                                <w:noProof/>
                                <w:sz w:val="18"/>
                              </w:rPr>
                            </w:sdtEndPr>
                            <w:sdtContent>
                              <w:r w:rsidR="00045B19" w:rsidRPr="006D594D">
                                <w:rPr>
                                  <w:b/>
                                  <w:noProof/>
                                  <w:sz w:val="18"/>
                                </w:rPr>
                                <w:fldChar w:fldCharType="begin"/>
                              </w:r>
                              <w:r w:rsidR="00045B19" w:rsidRPr="006D594D">
                                <w:rPr>
                                  <w:b/>
                                  <w:noProof/>
                                  <w:sz w:val="18"/>
                                </w:rPr>
                                <w:instrText xml:space="preserve"> PAGE   \* MERGEFORMAT </w:instrText>
                              </w:r>
                              <w:r w:rsidR="00045B19" w:rsidRPr="006D594D">
                                <w:rPr>
                                  <w:b/>
                                  <w:noProof/>
                                  <w:sz w:val="18"/>
                                </w:rPr>
                                <w:fldChar w:fldCharType="separate"/>
                              </w:r>
                              <w:r>
                                <w:rPr>
                                  <w:b/>
                                  <w:noProof/>
                                  <w:sz w:val="18"/>
                                </w:rPr>
                                <w:t>68</w:t>
                              </w:r>
                              <w:r w:rsidR="00045B19" w:rsidRPr="006D594D">
                                <w:rPr>
                                  <w:b/>
                                  <w:noProof/>
                                  <w:sz w:val="18"/>
                                </w:rPr>
                                <w:fldChar w:fldCharType="end"/>
                              </w:r>
                            </w:sdtContent>
                          </w:sdt>
                        </w:p>
                        <w:p w14:paraId="14EE8222" w14:textId="77777777" w:rsidR="00045B19" w:rsidRDefault="00045B19" w:rsidP="006D4D0B"/>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A9E49B0" id="_x0000_t202" coordsize="21600,21600" o:spt="202" path="m,l,21600r21600,l21600,xe">
              <v:stroke joinstyle="miter"/>
              <v:path gradientshapeok="t" o:connecttype="rect"/>
            </v:shapetype>
            <v:shape id="Text Box 2321" o:spid="_x0000_s1667" type="#_x0000_t202" style="position:absolute;margin-left:-34pt;margin-top:0;width:17.55pt;height:481.9pt;z-index:25169715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" filled="f" stroked="f">
              <v:stroke joinstyle="round"/>
              <v:textbox style="layout-flow:vertical" inset="0,0,0,0">
                <w:txbxContent>
                  <w:p w14:paraId="3125DF26" w14:textId="1120D698" w:rsidR="00045B19" w:rsidRPr="00A068F6" w:rsidRDefault="003C780C" w:rsidP="006D4D0B">
                    <w:pPr>
                      <w:pStyle w:val="Footer"/>
                      <w:tabs>
                        <w:tab w:val="right" w:pos="9638"/>
                      </w:tabs>
                      <w:rPr>
                        <w:b/>
                        <w:noProof/>
                        <w:sz w:val="18"/>
                      </w:rPr>
                    </w:pPr>
                    <w:sdt>
                      <w:sdtPr>
                        <w:id w:val="-2089607445"/>
                        <w:docPartObj>
                          <w:docPartGallery w:val="Page Numbers (Bottom of Page)"/>
                          <w:docPartUnique/>
                        </w:docPartObj>
                      </w:sdtPr>
                      <w:sdtEndPr>
                        <w:rPr>
                          <w:b/>
                          <w:noProof/>
                          <w:sz w:val="18"/>
                        </w:rPr>
                      </w:sdtEndPr>
                      <w:sdtContent>
                        <w:r w:rsidR="00045B19" w:rsidRPr="006D594D">
                          <w:rPr>
                            <w:b/>
                            <w:noProof/>
                            <w:sz w:val="18"/>
                          </w:rPr>
                          <w:fldChar w:fldCharType="begin"/>
                        </w:r>
                        <w:r w:rsidR="00045B19" w:rsidRPr="006D594D">
                          <w:rPr>
                            <w:b/>
                            <w:noProof/>
                            <w:sz w:val="18"/>
                          </w:rPr>
                          <w:instrText xml:space="preserve"> PAGE   \* MERGEFORMAT </w:instrText>
                        </w:r>
                        <w:r w:rsidR="00045B19" w:rsidRPr="006D594D">
                          <w:rPr>
                            <w:b/>
                            <w:noProof/>
                            <w:sz w:val="18"/>
                          </w:rPr>
                          <w:fldChar w:fldCharType="separate"/>
                        </w:r>
                        <w:r>
                          <w:rPr>
                            <w:b/>
                            <w:noProof/>
                            <w:sz w:val="18"/>
                          </w:rPr>
                          <w:t>68</w:t>
                        </w:r>
                        <w:r w:rsidR="00045B19" w:rsidRPr="006D594D">
                          <w:rPr>
                            <w:b/>
                            <w:noProof/>
                            <w:sz w:val="18"/>
                          </w:rPr>
                          <w:fldChar w:fldCharType="end"/>
                        </w:r>
                      </w:sdtContent>
                    </w:sdt>
                  </w:p>
                  <w:p w14:paraId="14EE8222" w14:textId="77777777" w:rsidR="00045B19" w:rsidRDefault="00045B19" w:rsidP="006D4D0B"/>
                </w:txbxContent>
              </v:textbox>
              <w10:wrap anchorx="margin" anchory="margin"/>
            </v:shape>
          </w:pict>
        </mc:Fallback>
      </mc:AlternateContent>
    </w:r>
    <w:r>
      <w:rPr>
        <w:noProof/>
      </w:rPr>
      <mc:AlternateContent>
        <mc:Choice Requires="wps">
          <w:drawing>
            <wp:anchor distT="0" distB="0" distL="114300" distR="114300" simplePos="0" relativeHeight="251695104" behindDoc="0" locked="0" layoutInCell="1" allowOverlap="1" wp14:anchorId="69AF5BAF" wp14:editId="075D34C6">
              <wp:simplePos x="0" y="0"/>
              <wp:positionH relativeFrom="page">
                <wp:posOffset>9791700</wp:posOffset>
              </wp:positionH>
              <wp:positionV relativeFrom="margin">
                <wp:posOffset>0</wp:posOffset>
              </wp:positionV>
              <wp:extent cx="215900" cy="6120130"/>
              <wp:effectExtent l="0" t="0" r="12700" b="13970"/>
              <wp:wrapNone/>
              <wp:docPr id="2320" name="Text Box 2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3E68E08A" w14:textId="77777777" w:rsidR="00045B19" w:rsidRPr="000F6D82" w:rsidRDefault="00045B19" w:rsidP="006D4D0B">
                          <w:pPr>
                            <w:pStyle w:val="Header"/>
                            <w:rPr>
                              <w:szCs w:val="18"/>
                            </w:rPr>
                          </w:pPr>
                          <w:r w:rsidRPr="000A5618">
                            <w:rPr>
                              <w:szCs w:val="18"/>
                              <w:lang w:val="en-US"/>
                            </w:rPr>
                            <w:t>ECE/</w:t>
                          </w:r>
                          <w:r>
                            <w:rPr>
                              <w:szCs w:val="18"/>
                              <w:lang w:val="en-US"/>
                            </w:rPr>
                            <w:t>ADN/45</w:t>
                          </w:r>
                        </w:p>
                        <w:p w14:paraId="587AD64A" w14:textId="77777777" w:rsidR="00045B19" w:rsidRPr="00872FCE" w:rsidRDefault="00045B19" w:rsidP="006D4D0B"/>
                        <w:p w14:paraId="7B7BABA5" w14:textId="77777777" w:rsidR="00045B19" w:rsidRDefault="00045B19" w:rsidP="006D4D0B"/>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 w14:anchorId="69AF5BAF" id="Text Box 2320" o:spid="_x0000_s1668" type="#_x0000_t202" style="position:absolute;margin-left:771pt;margin-top:0;width:17pt;height:481.9pt;z-index:251695104;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" filled="f" stroked="f">
              <v:stroke joinstyle="round"/>
              <v:textbox style="layout-flow:vertical" inset="0,0,0,0">
                <w:txbxContent>
                  <w:p w14:paraId="3E68E08A" w14:textId="77777777" w:rsidR="00045B19" w:rsidRPr="000F6D82" w:rsidRDefault="00045B19" w:rsidP="006D4D0B">
                    <w:pPr>
                      <w:pStyle w:val="Header"/>
                      <w:rPr>
                        <w:szCs w:val="18"/>
                      </w:rPr>
                    </w:pPr>
                    <w:r w:rsidRPr="000A5618">
                      <w:rPr>
                        <w:szCs w:val="18"/>
                        <w:lang w:val="en-US"/>
                      </w:rPr>
                      <w:t>ECE/</w:t>
                    </w:r>
                    <w:r>
                      <w:rPr>
                        <w:szCs w:val="18"/>
                        <w:lang w:val="en-US"/>
                      </w:rPr>
                      <w:t>ADN/45</w:t>
                    </w:r>
                  </w:p>
                  <w:p w14:paraId="587AD64A" w14:textId="77777777" w:rsidR="00045B19" w:rsidRPr="00872FCE" w:rsidRDefault="00045B19" w:rsidP="006D4D0B"/>
                  <w:p w14:paraId="7B7BABA5" w14:textId="77777777" w:rsidR="00045B19" w:rsidRDefault="00045B19" w:rsidP="006D4D0B"/>
                </w:txbxContent>
              </v:textbox>
              <w10:wrap anchorx="page" anchory="margin"/>
            </v:shape>
          </w:pict>
        </mc:Fallback>
      </mc:AlternateConten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B7677" w14:textId="75B31ACD" w:rsidR="00045B19" w:rsidRPr="006D4D0B" w:rsidRDefault="00045B19" w:rsidP="006D4D0B">
    <w:r>
      <w:rPr>
        <w:noProof/>
      </w:rPr>
      <mc:AlternateContent>
        <mc:Choice Requires="wps">
          <w:drawing>
            <wp:anchor distT="0" distB="0" distL="114300" distR="114300" simplePos="0" relativeHeight="251693056" behindDoc="0" locked="0" layoutInCell="1" allowOverlap="1" wp14:anchorId="7318111F" wp14:editId="7D55CCC4">
              <wp:simplePos x="0" y="0"/>
              <wp:positionH relativeFrom="page">
                <wp:posOffset>9791700</wp:posOffset>
              </wp:positionH>
              <wp:positionV relativeFrom="margin">
                <wp:posOffset>0</wp:posOffset>
              </wp:positionV>
              <wp:extent cx="215900" cy="6120130"/>
              <wp:effectExtent l="0" t="0" r="12700" b="13970"/>
              <wp:wrapNone/>
              <wp:docPr id="2319" name="Text Box 2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55F9E554" w14:textId="77777777" w:rsidR="00045B19" w:rsidRPr="000F6D82" w:rsidRDefault="00045B19" w:rsidP="006D4D0B">
                          <w:pPr>
                            <w:pStyle w:val="Header"/>
                            <w:jc w:val="right"/>
                            <w:rPr>
                              <w:szCs w:val="18"/>
                            </w:rPr>
                          </w:pPr>
                          <w:r w:rsidRPr="000A5618">
                            <w:rPr>
                              <w:szCs w:val="18"/>
                              <w:lang w:val="en-US"/>
                            </w:rPr>
                            <w:t>ECE/</w:t>
                          </w:r>
                          <w:r>
                            <w:rPr>
                              <w:szCs w:val="18"/>
                              <w:lang w:val="en-US"/>
                            </w:rPr>
                            <w:t>ADN/45</w:t>
                          </w:r>
                        </w:p>
                        <w:p w14:paraId="6EDFB595" w14:textId="77777777" w:rsidR="00045B19" w:rsidRPr="00872FCE" w:rsidRDefault="00045B19" w:rsidP="006D4D0B"/>
                        <w:p w14:paraId="17460ED1" w14:textId="77777777" w:rsidR="00045B19" w:rsidRDefault="00045B19" w:rsidP="006D4D0B"/>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7318111F" id="_x0000_t202" coordsize="21600,21600" o:spt="202" path="m,l,21600r21600,l21600,xe">
              <v:stroke joinstyle="miter"/>
              <v:path gradientshapeok="t" o:connecttype="rect"/>
            </v:shapetype>
            <v:shape id="Text Box 2319" o:spid="_x0000_s1669" type="#_x0000_t202" style="position:absolute;margin-left:771pt;margin-top:0;width:17pt;height:481.9pt;z-index:25169305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" filled="f" stroked="f">
              <v:stroke joinstyle="round"/>
              <v:textbox style="layout-flow:vertical" inset="0,0,0,0">
                <w:txbxContent>
                  <w:p w14:paraId="55F9E554" w14:textId="77777777" w:rsidR="00045B19" w:rsidRPr="000F6D82" w:rsidRDefault="00045B19" w:rsidP="006D4D0B">
                    <w:pPr>
                      <w:pStyle w:val="Header"/>
                      <w:jc w:val="right"/>
                      <w:rPr>
                        <w:szCs w:val="18"/>
                      </w:rPr>
                    </w:pPr>
                    <w:r w:rsidRPr="000A5618">
                      <w:rPr>
                        <w:szCs w:val="18"/>
                        <w:lang w:val="en-US"/>
                      </w:rPr>
                      <w:t>ECE/</w:t>
                    </w:r>
                    <w:r>
                      <w:rPr>
                        <w:szCs w:val="18"/>
                        <w:lang w:val="en-US"/>
                      </w:rPr>
                      <w:t>ADN/45</w:t>
                    </w:r>
                  </w:p>
                  <w:p w14:paraId="6EDFB595" w14:textId="77777777" w:rsidR="00045B19" w:rsidRPr="00872FCE" w:rsidRDefault="00045B19" w:rsidP="006D4D0B"/>
                  <w:p w14:paraId="17460ED1" w14:textId="77777777" w:rsidR="00045B19" w:rsidRDefault="00045B19" w:rsidP="006D4D0B"/>
                </w:txbxContent>
              </v:textbox>
              <w10:wrap anchorx="page" anchory="margin"/>
            </v:shape>
          </w:pict>
        </mc:Fallback>
      </mc:AlternateConten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574D8D" w14:textId="77777777" w:rsidR="00045B19" w:rsidRPr="008533DE" w:rsidRDefault="00045B19" w:rsidP="002F515B">
    <w:pPr>
      <w:pStyle w:val="Header"/>
      <w:jc w:val="right"/>
    </w:pPr>
    <w:r w:rsidRPr="008533DE">
      <w:t>ECE/TRANS/WP.15/AC.2/2017/39</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E539D" w14:textId="20B22F1D" w:rsidR="00045B19" w:rsidRPr="00466A38" w:rsidRDefault="00045B19" w:rsidP="0007702D">
    <w:pPr>
      <w:pStyle w:val="Header"/>
    </w:pPr>
    <w:r w:rsidRPr="00466A38">
      <w:rPr>
        <w:szCs w:val="18"/>
        <w:lang w:val="en-US"/>
      </w:rPr>
      <w:t>ECE/ADN/</w:t>
    </w:r>
    <w:r>
      <w:rPr>
        <w:szCs w:val="18"/>
        <w:lang w:val="en-US"/>
      </w:rPr>
      <w:t>45</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C87E9" w14:textId="15E2F127" w:rsidR="00045B19" w:rsidRPr="000C0876" w:rsidRDefault="00045B19" w:rsidP="00D421F4">
    <w:pPr>
      <w:pStyle w:val="Header"/>
      <w:jc w:val="right"/>
    </w:pPr>
    <w:r w:rsidRPr="000A5618">
      <w:rPr>
        <w:szCs w:val="18"/>
        <w:lang w:val="en-US"/>
      </w:rPr>
      <w:t>ECE/</w:t>
    </w:r>
    <w:r>
      <w:rPr>
        <w:szCs w:val="18"/>
        <w:lang w:val="en-US"/>
      </w:rPr>
      <w:t>ADN/45</w:t>
    </w:r>
  </w:p>
  <w:p w14:paraId="1FC6E1C5" w14:textId="77777777" w:rsidR="00045B19" w:rsidRDefault="00045B1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702E1" w14:textId="01FA0914" w:rsidR="00045B19" w:rsidRPr="000A5618" w:rsidRDefault="00045B19" w:rsidP="00672EF9">
    <w:pPr>
      <w:pStyle w:val="Header"/>
      <w:jc w:val="right"/>
      <w:rPr>
        <w:szCs w:val="18"/>
      </w:rPr>
    </w:pPr>
    <w:r w:rsidRPr="000A5618">
      <w:rPr>
        <w:szCs w:val="18"/>
        <w:lang w:val="en-US"/>
      </w:rPr>
      <w:t>ECE/</w:t>
    </w:r>
    <w:r>
      <w:rPr>
        <w:szCs w:val="18"/>
        <w:lang w:val="en-US"/>
      </w:rPr>
      <w:t>ADN/45</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9DA07" w14:textId="2A706B52" w:rsidR="00045B19" w:rsidRPr="006A1DDB" w:rsidRDefault="00045B19" w:rsidP="006A1DDB">
    <w:r>
      <w:rPr>
        <w:noProof/>
      </w:rPr>
      <mc:AlternateContent>
        <mc:Choice Requires="wps">
          <w:drawing>
            <wp:anchor distT="0" distB="0" distL="114300" distR="114300" simplePos="0" relativeHeight="251700224" behindDoc="0" locked="0" layoutInCell="1" allowOverlap="1" wp14:anchorId="35D1F9A3" wp14:editId="09CB8AB0">
              <wp:simplePos x="0" y="0"/>
              <wp:positionH relativeFrom="page">
                <wp:posOffset>9791700</wp:posOffset>
              </wp:positionH>
              <wp:positionV relativeFrom="margin">
                <wp:posOffset>0</wp:posOffset>
              </wp:positionV>
              <wp:extent cx="215900" cy="6120130"/>
              <wp:effectExtent l="0" t="0" r="12700" b="13970"/>
              <wp:wrapNone/>
              <wp:docPr id="2323" name="Text Box 2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0ECE5915" w14:textId="35DF7B4F" w:rsidR="00045B19" w:rsidRPr="00466A38" w:rsidRDefault="00045B19" w:rsidP="006A1DDB">
                          <w:pPr>
                            <w:pStyle w:val="Header"/>
                            <w:pBdr>
                              <w:bottom w:val="single" w:sz="4" w:space="1" w:color="auto"/>
                            </w:pBdr>
                          </w:pPr>
                          <w:r w:rsidRPr="000A5618">
                            <w:rPr>
                              <w:szCs w:val="18"/>
                              <w:lang w:val="en-US"/>
                            </w:rPr>
                            <w:t>ECE/</w:t>
                          </w:r>
                          <w:r>
                            <w:rPr>
                              <w:szCs w:val="18"/>
                              <w:lang w:val="en-US"/>
                            </w:rPr>
                            <w:t>ADN/45</w:t>
                          </w:r>
                        </w:p>
                        <w:p w14:paraId="0DC6D768" w14:textId="77777777" w:rsidR="00045B19" w:rsidRDefault="00045B1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35D1F9A3" id="_x0000_t202" coordsize="21600,21600" o:spt="202" path="m,l,21600r21600,l21600,xe">
              <v:stroke joinstyle="miter"/>
              <v:path gradientshapeok="t" o:connecttype="rect"/>
            </v:shapetype>
            <v:shape id="Text Box 2323" o:spid="_x0000_s1671" type="#_x0000_t202" style="position:absolute;margin-left:771pt;margin-top:0;width:17pt;height:481.9pt;z-index:251700224;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" filled="f" stroked="f">
              <v:stroke joinstyle="round"/>
              <v:textbox style="layout-flow:vertical" inset="0,0,0,0">
                <w:txbxContent>
                  <w:p w14:paraId="0ECE5915" w14:textId="35DF7B4F" w:rsidR="00045B19" w:rsidRPr="00466A38" w:rsidRDefault="00045B19" w:rsidP="006A1DDB">
                    <w:pPr>
                      <w:pStyle w:val="Header"/>
                      <w:pBdr>
                        <w:bottom w:val="single" w:sz="4" w:space="1" w:color="auto"/>
                      </w:pBdr>
                    </w:pPr>
                    <w:r w:rsidRPr="000A5618">
                      <w:rPr>
                        <w:szCs w:val="18"/>
                        <w:lang w:val="en-US"/>
                      </w:rPr>
                      <w:t>ECE/</w:t>
                    </w:r>
                    <w:r>
                      <w:rPr>
                        <w:szCs w:val="18"/>
                        <w:lang w:val="en-US"/>
                      </w:rPr>
                      <w:t>ADN/45</w:t>
                    </w:r>
                  </w:p>
                  <w:p w14:paraId="0DC6D768" w14:textId="77777777" w:rsidR="00045B19" w:rsidRDefault="00045B19"/>
                </w:txbxContent>
              </v:textbox>
              <w10:wrap anchorx="page" anchory="margin"/>
            </v:shape>
          </w:pict>
        </mc:Fallback>
      </mc:AlternateConten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00B85B" w14:textId="1F56640E" w:rsidR="00045B19" w:rsidRPr="006A1DDB" w:rsidRDefault="00045B19" w:rsidP="006A1DDB">
    <w:r>
      <w:rPr>
        <w:noProof/>
      </w:rPr>
      <mc:AlternateContent>
        <mc:Choice Requires="wps">
          <w:drawing>
            <wp:anchor distT="0" distB="0" distL="114300" distR="114300" simplePos="0" relativeHeight="251705344" behindDoc="0" locked="0" layoutInCell="1" allowOverlap="1" wp14:anchorId="1BD68357" wp14:editId="67DD43FE">
              <wp:simplePos x="0" y="0"/>
              <wp:positionH relativeFrom="margin">
                <wp:posOffset>-504190</wp:posOffset>
              </wp:positionH>
              <wp:positionV relativeFrom="margin">
                <wp:posOffset>-57150</wp:posOffset>
              </wp:positionV>
              <wp:extent cx="222885" cy="6120130"/>
              <wp:effectExtent l="0" t="0" r="5715" b="13970"/>
              <wp:wrapNone/>
              <wp:docPr id="2532" name="Text Box 25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681BD29C" w14:textId="675B7ED2" w:rsidR="00045B19" w:rsidRPr="00D421F4" w:rsidRDefault="00045B19" w:rsidP="006A1DDB">
                          <w:pPr>
                            <w:pStyle w:val="Footer"/>
                            <w:tabs>
                              <w:tab w:val="right" w:pos="9638"/>
                            </w:tabs>
                            <w:rPr>
                              <w:b/>
                              <w:sz w:val="18"/>
                            </w:rPr>
                          </w:pPr>
                          <w:r>
                            <w:tab/>
                          </w:r>
                          <w:r w:rsidRPr="00D421F4">
                            <w:rPr>
                              <w:b/>
                              <w:sz w:val="18"/>
                            </w:rPr>
                            <w:fldChar w:fldCharType="begin"/>
                          </w:r>
                          <w:r w:rsidRPr="00D421F4">
                            <w:rPr>
                              <w:b/>
                              <w:sz w:val="18"/>
                            </w:rPr>
                            <w:instrText xml:space="preserve"> PAGE  \* MERGEFORMAT </w:instrText>
                          </w:r>
                          <w:r w:rsidRPr="00D421F4">
                            <w:rPr>
                              <w:b/>
                              <w:sz w:val="18"/>
                            </w:rPr>
                            <w:fldChar w:fldCharType="separate"/>
                          </w:r>
                          <w:r w:rsidR="003C780C">
                            <w:rPr>
                              <w:b/>
                              <w:noProof/>
                              <w:sz w:val="18"/>
                            </w:rPr>
                            <w:t>91</w:t>
                          </w:r>
                          <w:r w:rsidRPr="00D421F4">
                            <w:rPr>
                              <w:b/>
                              <w:sz w:val="18"/>
                            </w:rPr>
                            <w:fldChar w:fldCharType="end"/>
                          </w:r>
                        </w:p>
                        <w:p w14:paraId="0E6B99A5" w14:textId="77777777" w:rsidR="00045B19" w:rsidRDefault="00045B1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BD68357" id="_x0000_t202" coordsize="21600,21600" o:spt="202" path="m,l,21600r21600,l21600,xe">
              <v:stroke joinstyle="miter"/>
              <v:path gradientshapeok="t" o:connecttype="rect"/>
            </v:shapetype>
            <v:shape id="Text Box 2532" o:spid="_x0000_s1672" type="#_x0000_t202" style="position:absolute;margin-left:-39.7pt;margin-top:-4.5pt;width:17.55pt;height:481.9pt;z-index:25170534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" filled="f" stroked="f">
              <v:stroke joinstyle="round"/>
              <v:textbox style="layout-flow:vertical" inset="0,0,0,0">
                <w:txbxContent>
                  <w:p w14:paraId="681BD29C" w14:textId="675B7ED2" w:rsidR="00045B19" w:rsidRPr="00D421F4" w:rsidRDefault="00045B19" w:rsidP="006A1DDB">
                    <w:pPr>
                      <w:pStyle w:val="Footer"/>
                      <w:tabs>
                        <w:tab w:val="right" w:pos="9638"/>
                      </w:tabs>
                      <w:rPr>
                        <w:b/>
                        <w:sz w:val="18"/>
                      </w:rPr>
                    </w:pPr>
                    <w:r>
                      <w:tab/>
                    </w:r>
                    <w:r w:rsidRPr="00D421F4">
                      <w:rPr>
                        <w:b/>
                        <w:sz w:val="18"/>
                      </w:rPr>
                      <w:fldChar w:fldCharType="begin"/>
                    </w:r>
                    <w:r w:rsidRPr="00D421F4">
                      <w:rPr>
                        <w:b/>
                        <w:sz w:val="18"/>
                      </w:rPr>
                      <w:instrText xml:space="preserve"> PAGE  \* MERGEFORMAT </w:instrText>
                    </w:r>
                    <w:r w:rsidRPr="00D421F4">
                      <w:rPr>
                        <w:b/>
                        <w:sz w:val="18"/>
                      </w:rPr>
                      <w:fldChar w:fldCharType="separate"/>
                    </w:r>
                    <w:r w:rsidR="003C780C">
                      <w:rPr>
                        <w:b/>
                        <w:noProof/>
                        <w:sz w:val="18"/>
                      </w:rPr>
                      <w:t>91</w:t>
                    </w:r>
                    <w:r w:rsidRPr="00D421F4">
                      <w:rPr>
                        <w:b/>
                        <w:sz w:val="18"/>
                      </w:rPr>
                      <w:fldChar w:fldCharType="end"/>
                    </w:r>
                  </w:p>
                  <w:p w14:paraId="0E6B99A5" w14:textId="77777777" w:rsidR="00045B19" w:rsidRDefault="00045B19"/>
                </w:txbxContent>
              </v:textbox>
              <w10:wrap anchorx="margin" anchory="margin"/>
            </v:shape>
          </w:pict>
        </mc:Fallback>
      </mc:AlternateContent>
    </w:r>
    <w:r>
      <w:rPr>
        <w:noProof/>
      </w:rPr>
      <mc:AlternateContent>
        <mc:Choice Requires="wps">
          <w:drawing>
            <wp:anchor distT="0" distB="0" distL="114300" distR="114300" simplePos="0" relativeHeight="251702272" behindDoc="0" locked="0" layoutInCell="1" allowOverlap="1" wp14:anchorId="5DF2C205" wp14:editId="38B7E647">
              <wp:simplePos x="0" y="0"/>
              <wp:positionH relativeFrom="page">
                <wp:posOffset>9791700</wp:posOffset>
              </wp:positionH>
              <wp:positionV relativeFrom="margin">
                <wp:posOffset>0</wp:posOffset>
              </wp:positionV>
              <wp:extent cx="215900" cy="6120130"/>
              <wp:effectExtent l="0" t="0" r="12700" b="13970"/>
              <wp:wrapNone/>
              <wp:docPr id="2325" name="Text Box 2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40964F7F" w14:textId="77777777" w:rsidR="00045B19" w:rsidRPr="000C0876" w:rsidRDefault="00045B19" w:rsidP="006A1DDB">
                          <w:pPr>
                            <w:pStyle w:val="Header"/>
                            <w:jc w:val="right"/>
                          </w:pPr>
                          <w:r w:rsidRPr="000A5618">
                            <w:rPr>
                              <w:szCs w:val="18"/>
                              <w:lang w:val="en-US"/>
                            </w:rPr>
                            <w:t>ECE/</w:t>
                          </w:r>
                          <w:r>
                            <w:rPr>
                              <w:szCs w:val="18"/>
                              <w:lang w:val="en-US"/>
                            </w:rPr>
                            <w:t>ADN/45</w:t>
                          </w:r>
                        </w:p>
                        <w:p w14:paraId="617493C6" w14:textId="77777777" w:rsidR="00045B19" w:rsidRDefault="00045B19" w:rsidP="006A1DDB"/>
                        <w:p w14:paraId="328C1892" w14:textId="77777777" w:rsidR="00045B19" w:rsidRDefault="00045B1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 w14:anchorId="5DF2C205" id="Text Box 2325" o:spid="_x0000_s1673" type="#_x0000_t202" style="position:absolute;margin-left:771pt;margin-top:0;width:17pt;height:481.9pt;z-index:25170227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" filled="f" stroked="f">
              <v:stroke joinstyle="round"/>
              <v:textbox style="layout-flow:vertical" inset="0,0,0,0">
                <w:txbxContent>
                  <w:p w14:paraId="40964F7F" w14:textId="77777777" w:rsidR="00045B19" w:rsidRPr="000C0876" w:rsidRDefault="00045B19" w:rsidP="006A1DDB">
                    <w:pPr>
                      <w:pStyle w:val="Header"/>
                      <w:jc w:val="right"/>
                    </w:pPr>
                    <w:r w:rsidRPr="000A5618">
                      <w:rPr>
                        <w:szCs w:val="18"/>
                        <w:lang w:val="en-US"/>
                      </w:rPr>
                      <w:t>ECE/</w:t>
                    </w:r>
                    <w:r>
                      <w:rPr>
                        <w:szCs w:val="18"/>
                        <w:lang w:val="en-US"/>
                      </w:rPr>
                      <w:t>ADN/45</w:t>
                    </w:r>
                  </w:p>
                  <w:p w14:paraId="617493C6" w14:textId="77777777" w:rsidR="00045B19" w:rsidRDefault="00045B19" w:rsidP="006A1DDB"/>
                  <w:p w14:paraId="328C1892" w14:textId="77777777" w:rsidR="00045B19" w:rsidRDefault="00045B19"/>
                </w:txbxContent>
              </v:textbox>
              <w10:wrap anchorx="page" anchory="margin"/>
            </v:shape>
          </w:pict>
        </mc:Fallback>
      </mc:AlternateConten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7E727" w14:textId="77777777" w:rsidR="00045B19" w:rsidRPr="00466A38" w:rsidRDefault="00045B19" w:rsidP="0007702D">
    <w:pPr>
      <w:pStyle w:val="Header"/>
    </w:pPr>
    <w:r w:rsidRPr="00466A38">
      <w:rPr>
        <w:szCs w:val="18"/>
        <w:lang w:val="en-US"/>
      </w:rPr>
      <w:t>ECE/ADN/</w:t>
    </w:r>
    <w:r>
      <w:rPr>
        <w:szCs w:val="18"/>
        <w:lang w:val="en-US"/>
      </w:rPr>
      <w:t>45</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857AA" w14:textId="77777777" w:rsidR="00045B19" w:rsidRPr="000C0876" w:rsidRDefault="00045B19" w:rsidP="00D421F4">
    <w:pPr>
      <w:pStyle w:val="Header"/>
      <w:jc w:val="right"/>
    </w:pPr>
    <w:r w:rsidRPr="000A5618">
      <w:rPr>
        <w:szCs w:val="18"/>
        <w:lang w:val="en-US"/>
      </w:rPr>
      <w:t>ECE/</w:t>
    </w:r>
    <w:r>
      <w:rPr>
        <w:szCs w:val="18"/>
        <w:lang w:val="en-US"/>
      </w:rPr>
      <w:t>ADN/45</w:t>
    </w:r>
  </w:p>
  <w:p w14:paraId="0C87C1A5" w14:textId="77777777" w:rsidR="00045B19" w:rsidRDefault="00045B1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70593C" w14:textId="43DDFA34" w:rsidR="00045B19" w:rsidRPr="00872FCE" w:rsidRDefault="00045B19" w:rsidP="00872FCE">
    <w:r>
      <w:rPr>
        <w:noProof/>
      </w:rPr>
      <mc:AlternateContent>
        <mc:Choice Requires="wps">
          <w:drawing>
            <wp:anchor distT="0" distB="0" distL="114300" distR="114300" simplePos="0" relativeHeight="251657216" behindDoc="0" locked="0" layoutInCell="1" allowOverlap="1" wp14:anchorId="35D480C5" wp14:editId="1A5C7C20">
              <wp:simplePos x="0" y="0"/>
              <wp:positionH relativeFrom="page">
                <wp:posOffset>9791700</wp:posOffset>
              </wp:positionH>
              <wp:positionV relativeFrom="margin">
                <wp:posOffset>0</wp:posOffset>
              </wp:positionV>
              <wp:extent cx="215900" cy="6120130"/>
              <wp:effectExtent l="0" t="0" r="12700" b="13970"/>
              <wp:wrapNone/>
              <wp:docPr id="95"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370F1B54" w14:textId="6485EB9C" w:rsidR="00045B19" w:rsidRPr="000A5618" w:rsidRDefault="00045B19" w:rsidP="00872FCE">
                          <w:pPr>
                            <w:pStyle w:val="Header"/>
                            <w:rPr>
                              <w:szCs w:val="18"/>
                            </w:rPr>
                          </w:pPr>
                          <w:r w:rsidRPr="000A5618">
                            <w:rPr>
                              <w:szCs w:val="18"/>
                              <w:lang w:val="en-US"/>
                            </w:rPr>
                            <w:t>ECE/</w:t>
                          </w:r>
                          <w:r>
                            <w:rPr>
                              <w:szCs w:val="18"/>
                              <w:lang w:val="en-US"/>
                            </w:rPr>
                            <w:t>ADN/45</w:t>
                          </w:r>
                        </w:p>
                        <w:p w14:paraId="3A28A06D" w14:textId="77777777" w:rsidR="00045B19" w:rsidRDefault="00045B1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35D480C5" id="_x0000_t202" coordsize="21600,21600" o:spt="202" path="m,l,21600r21600,l21600,xe">
              <v:stroke joinstyle="miter"/>
              <v:path gradientshapeok="t" o:connecttype="rect"/>
            </v:shapetype>
            <v:shape id="Text Box 95" o:spid="_x0000_s1659" type="#_x0000_t202" style="position:absolute;margin-left:771pt;margin-top:0;width:17pt;height:481.9pt;z-index:25165721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" filled="f" stroked="f">
              <v:stroke joinstyle="round"/>
              <v:textbox style="layout-flow:vertical" inset="0,0,0,0">
                <w:txbxContent>
                  <w:p w14:paraId="370F1B54" w14:textId="6485EB9C" w:rsidR="00045B19" w:rsidRPr="000A5618" w:rsidRDefault="00045B19" w:rsidP="00872FCE">
                    <w:pPr>
                      <w:pStyle w:val="Header"/>
                      <w:rPr>
                        <w:szCs w:val="18"/>
                      </w:rPr>
                    </w:pPr>
                    <w:r w:rsidRPr="000A5618">
                      <w:rPr>
                        <w:szCs w:val="18"/>
                        <w:lang w:val="en-US"/>
                      </w:rPr>
                      <w:t>ECE/</w:t>
                    </w:r>
                    <w:r>
                      <w:rPr>
                        <w:szCs w:val="18"/>
                        <w:lang w:val="en-US"/>
                      </w:rPr>
                      <w:t>ADN/45</w:t>
                    </w:r>
                  </w:p>
                  <w:p w14:paraId="3A28A06D" w14:textId="77777777" w:rsidR="00045B19" w:rsidRDefault="00045B19"/>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D4345" w14:textId="77A922B8" w:rsidR="00045B19" w:rsidRPr="00872FCE" w:rsidRDefault="00045B19" w:rsidP="00872FCE">
    <w:r>
      <w:rPr>
        <w:noProof/>
      </w:rPr>
      <mc:AlternateContent>
        <mc:Choice Requires="wps">
          <w:drawing>
            <wp:anchor distT="0" distB="0" distL="114300" distR="114300" simplePos="0" relativeHeight="251686912" behindDoc="0" locked="0" layoutInCell="1" allowOverlap="1" wp14:anchorId="2EA5EF25" wp14:editId="69129A62">
              <wp:simplePos x="0" y="0"/>
              <wp:positionH relativeFrom="page">
                <wp:posOffset>9791700</wp:posOffset>
              </wp:positionH>
              <wp:positionV relativeFrom="margin">
                <wp:posOffset>0</wp:posOffset>
              </wp:positionV>
              <wp:extent cx="215900" cy="6120130"/>
              <wp:effectExtent l="0" t="0" r="12700" b="13970"/>
              <wp:wrapNone/>
              <wp:docPr id="2530" name="Text Box 25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07E657D5" w14:textId="1CE210E8" w:rsidR="00045B19" w:rsidRPr="000A5618" w:rsidRDefault="00045B19" w:rsidP="00872FCE">
                          <w:pPr>
                            <w:pStyle w:val="Header"/>
                            <w:jc w:val="right"/>
                            <w:rPr>
                              <w:szCs w:val="18"/>
                            </w:rPr>
                          </w:pPr>
                          <w:r w:rsidRPr="000A5618">
                            <w:rPr>
                              <w:szCs w:val="18"/>
                              <w:lang w:val="en-US"/>
                            </w:rPr>
                            <w:t>ECE/</w:t>
                          </w:r>
                          <w:r>
                            <w:rPr>
                              <w:szCs w:val="18"/>
                              <w:lang w:val="en-US"/>
                            </w:rPr>
                            <w:t>ADN/45</w:t>
                          </w:r>
                        </w:p>
                        <w:p w14:paraId="1C1F6C68" w14:textId="77777777" w:rsidR="00045B19" w:rsidRDefault="00045B1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2EA5EF25" id="_x0000_t202" coordsize="21600,21600" o:spt="202" path="m,l,21600r21600,l21600,xe">
              <v:stroke joinstyle="miter"/>
              <v:path gradientshapeok="t" o:connecttype="rect"/>
            </v:shapetype>
            <v:shape id="Text Box 2530" o:spid="_x0000_s1660" type="#_x0000_t202" style="position:absolute;margin-left:771pt;margin-top:0;width:17pt;height:481.9pt;z-index:25168691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" filled="f" stroked="f">
              <v:stroke joinstyle="round"/>
              <v:textbox style="layout-flow:vertical" inset="0,0,0,0">
                <w:txbxContent>
                  <w:p w14:paraId="07E657D5" w14:textId="1CE210E8" w:rsidR="00045B19" w:rsidRPr="000A5618" w:rsidRDefault="00045B19" w:rsidP="00872FCE">
                    <w:pPr>
                      <w:pStyle w:val="Header"/>
                      <w:jc w:val="right"/>
                      <w:rPr>
                        <w:szCs w:val="18"/>
                      </w:rPr>
                    </w:pPr>
                    <w:r w:rsidRPr="000A5618">
                      <w:rPr>
                        <w:szCs w:val="18"/>
                        <w:lang w:val="en-US"/>
                      </w:rPr>
                      <w:t>ECE/</w:t>
                    </w:r>
                    <w:r>
                      <w:rPr>
                        <w:szCs w:val="18"/>
                        <w:lang w:val="en-US"/>
                      </w:rPr>
                      <w:t>ADN/45</w:t>
                    </w:r>
                  </w:p>
                  <w:p w14:paraId="1C1F6C68" w14:textId="77777777" w:rsidR="00045B19" w:rsidRDefault="00045B19"/>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84457A" w14:textId="77777777" w:rsidR="00045B19" w:rsidRPr="000F6D82" w:rsidRDefault="00045B19" w:rsidP="000F6D82">
    <w:pPr>
      <w:pStyle w:val="Header"/>
      <w:rPr>
        <w:szCs w:val="18"/>
      </w:rPr>
    </w:pPr>
    <w:r w:rsidRPr="000A5618">
      <w:rPr>
        <w:szCs w:val="18"/>
        <w:lang w:val="en-US"/>
      </w:rPr>
      <w:t>ECE/</w:t>
    </w:r>
    <w:r>
      <w:rPr>
        <w:szCs w:val="18"/>
        <w:lang w:val="en-US"/>
      </w:rPr>
      <w:t>ADN/2018/1</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194D3" w14:textId="79891CD2" w:rsidR="00045B19" w:rsidRPr="000F6D82" w:rsidRDefault="00045B19" w:rsidP="00A068F6">
    <w:pPr>
      <w:pStyle w:val="Header"/>
      <w:rPr>
        <w:szCs w:val="18"/>
      </w:rPr>
    </w:pPr>
    <w:r w:rsidRPr="000A5618">
      <w:rPr>
        <w:szCs w:val="18"/>
        <w:lang w:val="en-US"/>
      </w:rPr>
      <w:t>ECE/</w:t>
    </w:r>
    <w:r>
      <w:rPr>
        <w:szCs w:val="18"/>
        <w:lang w:val="en-US"/>
      </w:rPr>
      <w:t>ADN/45</w:t>
    </w:r>
  </w:p>
  <w:p w14:paraId="30BC5506" w14:textId="52A48B4D" w:rsidR="00045B19" w:rsidRPr="00872FCE" w:rsidRDefault="00045B19" w:rsidP="00872FCE"/>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284E6" w14:textId="462A1162" w:rsidR="00045B19" w:rsidRPr="000F6D82" w:rsidRDefault="00045B19" w:rsidP="00A068F6">
    <w:pPr>
      <w:pStyle w:val="Header"/>
      <w:jc w:val="right"/>
      <w:rPr>
        <w:szCs w:val="18"/>
      </w:rPr>
    </w:pPr>
    <w:r w:rsidRPr="000A5618">
      <w:rPr>
        <w:szCs w:val="18"/>
        <w:lang w:val="en-US"/>
      </w:rPr>
      <w:t>ECE/</w:t>
    </w:r>
    <w:r>
      <w:rPr>
        <w:szCs w:val="18"/>
        <w:lang w:val="en-US"/>
      </w:rPr>
      <w:t>ADN/45</w:t>
    </w:r>
  </w:p>
  <w:p w14:paraId="0965A16F" w14:textId="0D2E269E" w:rsidR="00045B19" w:rsidRPr="00872FCE" w:rsidRDefault="00045B19" w:rsidP="00872FCE"/>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EF8BA" w14:textId="76E15C3D" w:rsidR="00045B19" w:rsidRPr="000F6D82" w:rsidRDefault="00045B19" w:rsidP="003944CB">
    <w:pPr>
      <w:pStyle w:val="Header"/>
      <w:rPr>
        <w:szCs w:val="18"/>
      </w:rPr>
    </w:pPr>
    <w:bookmarkStart w:id="5" w:name="_Hlk513471736"/>
    <w:bookmarkStart w:id="6" w:name="_Hlk513471737"/>
    <w:bookmarkStart w:id="7" w:name="_Hlk513471738"/>
    <w:r w:rsidRPr="000A5618">
      <w:rPr>
        <w:szCs w:val="18"/>
        <w:lang w:val="en-US"/>
      </w:rPr>
      <w:t>ECE/</w:t>
    </w:r>
    <w:r>
      <w:rPr>
        <w:szCs w:val="18"/>
        <w:lang w:val="en-US"/>
      </w:rPr>
      <w:t>ADN/</w:t>
    </w:r>
    <w:bookmarkEnd w:id="5"/>
    <w:bookmarkEnd w:id="6"/>
    <w:bookmarkEnd w:id="7"/>
    <w:r>
      <w:rPr>
        <w:szCs w:val="18"/>
        <w:lang w:val="en-US"/>
      </w:rPr>
      <w:t>45</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F1F48" w14:textId="13C345EE" w:rsidR="00045B19" w:rsidRPr="003D19C0" w:rsidRDefault="00045B19" w:rsidP="003D19C0">
    <w:r>
      <w:rPr>
        <w:noProof/>
      </w:rPr>
      <mc:AlternateContent>
        <mc:Choice Requires="wps">
          <w:drawing>
            <wp:anchor distT="0" distB="0" distL="114300" distR="114300" simplePos="0" relativeHeight="251689984" behindDoc="0" locked="0" layoutInCell="1" allowOverlap="1" wp14:anchorId="455E6D4A" wp14:editId="2239E67D">
              <wp:simplePos x="0" y="0"/>
              <wp:positionH relativeFrom="page">
                <wp:posOffset>9791700</wp:posOffset>
              </wp:positionH>
              <wp:positionV relativeFrom="margin">
                <wp:posOffset>0</wp:posOffset>
              </wp:positionV>
              <wp:extent cx="215900" cy="6120130"/>
              <wp:effectExtent l="0" t="0" r="12700" b="13970"/>
              <wp:wrapNone/>
              <wp:docPr id="2312" name="Text Box 2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1488A36B" w14:textId="77777777" w:rsidR="00045B19" w:rsidRPr="000F6D82" w:rsidRDefault="00045B19" w:rsidP="003D19C0">
                          <w:pPr>
                            <w:pStyle w:val="Header"/>
                            <w:rPr>
                              <w:szCs w:val="18"/>
                            </w:rPr>
                          </w:pPr>
                          <w:r w:rsidRPr="000A5618">
                            <w:rPr>
                              <w:szCs w:val="18"/>
                              <w:lang w:val="en-US"/>
                            </w:rPr>
                            <w:t>ECE/</w:t>
                          </w:r>
                          <w:r>
                            <w:rPr>
                              <w:szCs w:val="18"/>
                              <w:lang w:val="en-US"/>
                            </w:rPr>
                            <w:t>ADN/45</w:t>
                          </w:r>
                        </w:p>
                        <w:p w14:paraId="58F1EC27" w14:textId="77777777" w:rsidR="00045B19" w:rsidRPr="00872FCE" w:rsidRDefault="00045B19" w:rsidP="003D19C0"/>
                        <w:p w14:paraId="5EF201D3" w14:textId="77777777" w:rsidR="00045B19" w:rsidRDefault="00045B1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455E6D4A" id="_x0000_t202" coordsize="21600,21600" o:spt="202" path="m,l,21600r21600,l21600,xe">
              <v:stroke joinstyle="miter"/>
              <v:path gradientshapeok="t" o:connecttype="rect"/>
            </v:shapetype>
            <v:shape id="Text Box 2312" o:spid="_x0000_s1663" type="#_x0000_t202" style="position:absolute;margin-left:771pt;margin-top:0;width:17pt;height:481.9pt;z-index:251689984;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" filled="f" stroked="f">
              <v:stroke joinstyle="round"/>
              <v:textbox style="layout-flow:vertical" inset="0,0,0,0">
                <w:txbxContent>
                  <w:p w14:paraId="1488A36B" w14:textId="77777777" w:rsidR="00045B19" w:rsidRPr="000F6D82" w:rsidRDefault="00045B19" w:rsidP="003D19C0">
                    <w:pPr>
                      <w:pStyle w:val="Header"/>
                      <w:rPr>
                        <w:szCs w:val="18"/>
                      </w:rPr>
                    </w:pPr>
                    <w:r w:rsidRPr="000A5618">
                      <w:rPr>
                        <w:szCs w:val="18"/>
                        <w:lang w:val="en-US"/>
                      </w:rPr>
                      <w:t>ECE/</w:t>
                    </w:r>
                    <w:r>
                      <w:rPr>
                        <w:szCs w:val="18"/>
                        <w:lang w:val="en-US"/>
                      </w:rPr>
                      <w:t>ADN/45</w:t>
                    </w:r>
                  </w:p>
                  <w:p w14:paraId="58F1EC27" w14:textId="77777777" w:rsidR="00045B19" w:rsidRPr="00872FCE" w:rsidRDefault="00045B19" w:rsidP="003D19C0"/>
                  <w:p w14:paraId="5EF201D3" w14:textId="77777777" w:rsidR="00045B19" w:rsidRDefault="00045B19"/>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1" w15:restartNumberingAfterBreak="0">
    <w:nsid w:val="010C49F8"/>
    <w:multiLevelType w:val="hybridMultilevel"/>
    <w:tmpl w:val="FFD08D26"/>
    <w:lvl w:ilvl="0" w:tplc="2FB47626">
      <w:start w:val="1"/>
      <w:numFmt w:val="decimal"/>
      <w:pStyle w:val="ParaNoG"/>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60E7796"/>
    <w:multiLevelType w:val="hybridMultilevel"/>
    <w:tmpl w:val="FEF236DE"/>
    <w:lvl w:ilvl="0" w:tplc="E1F4E4F4">
      <w:start w:val="9"/>
      <w:numFmt w:val="bullet"/>
      <w:lvlText w:val="-"/>
      <w:lvlJc w:val="left"/>
      <w:pPr>
        <w:ind w:left="1494" w:hanging="360"/>
      </w:pPr>
      <w:rPr>
        <w:rFonts w:ascii="Times New Roman" w:eastAsia="Times New Roman" w:hAnsi="Times New Roman" w:cs="Times New 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 w15:restartNumberingAfterBreak="0">
    <w:nsid w:val="090D79DE"/>
    <w:multiLevelType w:val="hybridMultilevel"/>
    <w:tmpl w:val="2E1AF73E"/>
    <w:lvl w:ilvl="0" w:tplc="3A60C988">
      <w:start w:val="1"/>
      <w:numFmt w:val="bullet"/>
      <w:lvlText w:val="•"/>
      <w:lvlJc w:val="left"/>
      <w:pPr>
        <w:ind w:left="1854" w:hanging="360"/>
      </w:pPr>
      <w:rPr>
        <w:rFonts w:ascii="Times New Roman" w:hAnsi="Times New Roman" w:cs="Times New Roman"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0AB2782A"/>
    <w:multiLevelType w:val="hybridMultilevel"/>
    <w:tmpl w:val="46E07780"/>
    <w:lvl w:ilvl="0" w:tplc="DB98FACA">
      <w:start w:val="1"/>
      <w:numFmt w:val="bullet"/>
      <w:lvlText w:val=""/>
      <w:lvlJc w:val="left"/>
      <w:pPr>
        <w:tabs>
          <w:tab w:val="num" w:pos="360"/>
        </w:tabs>
        <w:ind w:left="357" w:hanging="357"/>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5" w15:restartNumberingAfterBreak="0">
    <w:nsid w:val="10DC0DB0"/>
    <w:multiLevelType w:val="hybridMultilevel"/>
    <w:tmpl w:val="8B221F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57258B"/>
    <w:multiLevelType w:val="hybridMultilevel"/>
    <w:tmpl w:val="816EE3BA"/>
    <w:lvl w:ilvl="0" w:tplc="794E3D64">
      <w:start w:val="1"/>
      <w:numFmt w:val="lowerLetter"/>
      <w:lvlText w:val="(%1)"/>
      <w:lvlJc w:val="left"/>
      <w:pPr>
        <w:ind w:left="2271" w:hanging="570"/>
      </w:pPr>
      <w:rPr>
        <w:rFonts w:hint="default"/>
      </w:rPr>
    </w:lvl>
    <w:lvl w:ilvl="1" w:tplc="08090019" w:tentative="1">
      <w:start w:val="1"/>
      <w:numFmt w:val="lowerLetter"/>
      <w:lvlText w:val="%2."/>
      <w:lvlJc w:val="left"/>
      <w:pPr>
        <w:ind w:left="2781" w:hanging="360"/>
      </w:pPr>
    </w:lvl>
    <w:lvl w:ilvl="2" w:tplc="0809001B" w:tentative="1">
      <w:start w:val="1"/>
      <w:numFmt w:val="lowerRoman"/>
      <w:lvlText w:val="%3."/>
      <w:lvlJc w:val="right"/>
      <w:pPr>
        <w:ind w:left="3501" w:hanging="180"/>
      </w:pPr>
    </w:lvl>
    <w:lvl w:ilvl="3" w:tplc="0809000F" w:tentative="1">
      <w:start w:val="1"/>
      <w:numFmt w:val="decimal"/>
      <w:lvlText w:val="%4."/>
      <w:lvlJc w:val="left"/>
      <w:pPr>
        <w:ind w:left="4221" w:hanging="360"/>
      </w:pPr>
    </w:lvl>
    <w:lvl w:ilvl="4" w:tplc="08090019" w:tentative="1">
      <w:start w:val="1"/>
      <w:numFmt w:val="lowerLetter"/>
      <w:lvlText w:val="%5."/>
      <w:lvlJc w:val="left"/>
      <w:pPr>
        <w:ind w:left="4941" w:hanging="360"/>
      </w:pPr>
    </w:lvl>
    <w:lvl w:ilvl="5" w:tplc="0809001B" w:tentative="1">
      <w:start w:val="1"/>
      <w:numFmt w:val="lowerRoman"/>
      <w:lvlText w:val="%6."/>
      <w:lvlJc w:val="right"/>
      <w:pPr>
        <w:ind w:left="5661" w:hanging="180"/>
      </w:pPr>
    </w:lvl>
    <w:lvl w:ilvl="6" w:tplc="0809000F" w:tentative="1">
      <w:start w:val="1"/>
      <w:numFmt w:val="decimal"/>
      <w:lvlText w:val="%7."/>
      <w:lvlJc w:val="left"/>
      <w:pPr>
        <w:ind w:left="6381" w:hanging="360"/>
      </w:pPr>
    </w:lvl>
    <w:lvl w:ilvl="7" w:tplc="08090019" w:tentative="1">
      <w:start w:val="1"/>
      <w:numFmt w:val="lowerLetter"/>
      <w:lvlText w:val="%8."/>
      <w:lvlJc w:val="left"/>
      <w:pPr>
        <w:ind w:left="7101" w:hanging="360"/>
      </w:pPr>
    </w:lvl>
    <w:lvl w:ilvl="8" w:tplc="0809001B" w:tentative="1">
      <w:start w:val="1"/>
      <w:numFmt w:val="lowerRoman"/>
      <w:lvlText w:val="%9."/>
      <w:lvlJc w:val="right"/>
      <w:pPr>
        <w:ind w:left="7821" w:hanging="180"/>
      </w:pPr>
    </w:lvl>
  </w:abstractNum>
  <w:abstractNum w:abstractNumId="7" w15:restartNumberingAfterBreak="0">
    <w:nsid w:val="1D50317F"/>
    <w:multiLevelType w:val="hybridMultilevel"/>
    <w:tmpl w:val="10446D5C"/>
    <w:lvl w:ilvl="0" w:tplc="67F6BFDE">
      <w:start w:val="9"/>
      <w:numFmt w:val="bullet"/>
      <w:lvlText w:val="-"/>
      <w:lvlJc w:val="left"/>
      <w:pPr>
        <w:ind w:left="720" w:hanging="360"/>
      </w:pPr>
      <w:rPr>
        <w:rFonts w:ascii="Times New Roman" w:eastAsia="Times New Roman" w:hAnsi="Times New Roman" w:cs="Times New Roman" w:hint="default"/>
        <w:b w:val="0"/>
        <w:i w:val="0"/>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253887"/>
    <w:multiLevelType w:val="hybridMultilevel"/>
    <w:tmpl w:val="497EC7CC"/>
    <w:lvl w:ilvl="0" w:tplc="FAE4B376">
      <w:start w:val="1"/>
      <w:numFmt w:val="bullet"/>
      <w:pStyle w:val="Bullet2G"/>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1876487"/>
    <w:multiLevelType w:val="hybridMultilevel"/>
    <w:tmpl w:val="B686CB40"/>
    <w:lvl w:ilvl="0" w:tplc="56D49D66">
      <w:start w:val="1"/>
      <w:numFmt w:val="lowerLetter"/>
      <w:lvlText w:val="(%1)"/>
      <w:lvlJc w:val="left"/>
      <w:pPr>
        <w:ind w:left="2421" w:hanging="360"/>
      </w:pPr>
      <w:rPr>
        <w:rFonts w:hint="default"/>
      </w:rPr>
    </w:lvl>
    <w:lvl w:ilvl="1" w:tplc="08090019" w:tentative="1">
      <w:start w:val="1"/>
      <w:numFmt w:val="lowerLetter"/>
      <w:lvlText w:val="%2."/>
      <w:lvlJc w:val="left"/>
      <w:pPr>
        <w:ind w:left="3141" w:hanging="360"/>
      </w:pPr>
    </w:lvl>
    <w:lvl w:ilvl="2" w:tplc="0809001B" w:tentative="1">
      <w:start w:val="1"/>
      <w:numFmt w:val="lowerRoman"/>
      <w:lvlText w:val="%3."/>
      <w:lvlJc w:val="right"/>
      <w:pPr>
        <w:ind w:left="3861" w:hanging="180"/>
      </w:pPr>
    </w:lvl>
    <w:lvl w:ilvl="3" w:tplc="0809000F" w:tentative="1">
      <w:start w:val="1"/>
      <w:numFmt w:val="decimal"/>
      <w:lvlText w:val="%4."/>
      <w:lvlJc w:val="left"/>
      <w:pPr>
        <w:ind w:left="4581" w:hanging="360"/>
      </w:pPr>
    </w:lvl>
    <w:lvl w:ilvl="4" w:tplc="08090019" w:tentative="1">
      <w:start w:val="1"/>
      <w:numFmt w:val="lowerLetter"/>
      <w:lvlText w:val="%5."/>
      <w:lvlJc w:val="left"/>
      <w:pPr>
        <w:ind w:left="5301" w:hanging="360"/>
      </w:pPr>
    </w:lvl>
    <w:lvl w:ilvl="5" w:tplc="0809001B" w:tentative="1">
      <w:start w:val="1"/>
      <w:numFmt w:val="lowerRoman"/>
      <w:lvlText w:val="%6."/>
      <w:lvlJc w:val="right"/>
      <w:pPr>
        <w:ind w:left="6021" w:hanging="180"/>
      </w:pPr>
    </w:lvl>
    <w:lvl w:ilvl="6" w:tplc="0809000F" w:tentative="1">
      <w:start w:val="1"/>
      <w:numFmt w:val="decimal"/>
      <w:lvlText w:val="%7."/>
      <w:lvlJc w:val="left"/>
      <w:pPr>
        <w:ind w:left="6741" w:hanging="360"/>
      </w:pPr>
    </w:lvl>
    <w:lvl w:ilvl="7" w:tplc="08090019" w:tentative="1">
      <w:start w:val="1"/>
      <w:numFmt w:val="lowerLetter"/>
      <w:lvlText w:val="%8."/>
      <w:lvlJc w:val="left"/>
      <w:pPr>
        <w:ind w:left="7461" w:hanging="360"/>
      </w:pPr>
    </w:lvl>
    <w:lvl w:ilvl="8" w:tplc="0809001B" w:tentative="1">
      <w:start w:val="1"/>
      <w:numFmt w:val="lowerRoman"/>
      <w:lvlText w:val="%9."/>
      <w:lvlJc w:val="right"/>
      <w:pPr>
        <w:ind w:left="8181" w:hanging="180"/>
      </w:pPr>
    </w:lvl>
  </w:abstractNum>
  <w:abstractNum w:abstractNumId="10" w15:restartNumberingAfterBreak="0">
    <w:nsid w:val="25D521F1"/>
    <w:multiLevelType w:val="hybridMultilevel"/>
    <w:tmpl w:val="C57E21AE"/>
    <w:lvl w:ilvl="0" w:tplc="6D5E22D8">
      <w:start w:val="1"/>
      <w:numFmt w:val="bullet"/>
      <w:lvlText w:val="•"/>
      <w:lvlJc w:val="left"/>
      <w:pPr>
        <w:ind w:left="2988" w:hanging="360"/>
      </w:pPr>
      <w:rPr>
        <w:rFonts w:ascii="Times New Roman" w:hAnsi="Times New Roman" w:cs="Times New Roman" w:hint="default"/>
        <w:b w:val="0"/>
        <w:i w:val="0"/>
        <w:sz w:val="20"/>
      </w:rPr>
    </w:lvl>
    <w:lvl w:ilvl="1" w:tplc="08090003" w:tentative="1">
      <w:start w:val="1"/>
      <w:numFmt w:val="bullet"/>
      <w:lvlText w:val="o"/>
      <w:lvlJc w:val="left"/>
      <w:pPr>
        <w:ind w:left="3708" w:hanging="360"/>
      </w:pPr>
      <w:rPr>
        <w:rFonts w:ascii="Courier New" w:hAnsi="Courier New" w:cs="Courier New" w:hint="default"/>
      </w:rPr>
    </w:lvl>
    <w:lvl w:ilvl="2" w:tplc="08090005" w:tentative="1">
      <w:start w:val="1"/>
      <w:numFmt w:val="bullet"/>
      <w:lvlText w:val=""/>
      <w:lvlJc w:val="left"/>
      <w:pPr>
        <w:ind w:left="4428" w:hanging="360"/>
      </w:pPr>
      <w:rPr>
        <w:rFonts w:ascii="Wingdings" w:hAnsi="Wingdings" w:hint="default"/>
      </w:rPr>
    </w:lvl>
    <w:lvl w:ilvl="3" w:tplc="08090001" w:tentative="1">
      <w:start w:val="1"/>
      <w:numFmt w:val="bullet"/>
      <w:lvlText w:val=""/>
      <w:lvlJc w:val="left"/>
      <w:pPr>
        <w:ind w:left="5148" w:hanging="360"/>
      </w:pPr>
      <w:rPr>
        <w:rFonts w:ascii="Symbol" w:hAnsi="Symbol" w:hint="default"/>
      </w:rPr>
    </w:lvl>
    <w:lvl w:ilvl="4" w:tplc="08090003" w:tentative="1">
      <w:start w:val="1"/>
      <w:numFmt w:val="bullet"/>
      <w:lvlText w:val="o"/>
      <w:lvlJc w:val="left"/>
      <w:pPr>
        <w:ind w:left="5868" w:hanging="360"/>
      </w:pPr>
      <w:rPr>
        <w:rFonts w:ascii="Courier New" w:hAnsi="Courier New" w:cs="Courier New" w:hint="default"/>
      </w:rPr>
    </w:lvl>
    <w:lvl w:ilvl="5" w:tplc="08090005" w:tentative="1">
      <w:start w:val="1"/>
      <w:numFmt w:val="bullet"/>
      <w:lvlText w:val=""/>
      <w:lvlJc w:val="left"/>
      <w:pPr>
        <w:ind w:left="6588" w:hanging="360"/>
      </w:pPr>
      <w:rPr>
        <w:rFonts w:ascii="Wingdings" w:hAnsi="Wingdings" w:hint="default"/>
      </w:rPr>
    </w:lvl>
    <w:lvl w:ilvl="6" w:tplc="08090001" w:tentative="1">
      <w:start w:val="1"/>
      <w:numFmt w:val="bullet"/>
      <w:lvlText w:val=""/>
      <w:lvlJc w:val="left"/>
      <w:pPr>
        <w:ind w:left="7308" w:hanging="360"/>
      </w:pPr>
      <w:rPr>
        <w:rFonts w:ascii="Symbol" w:hAnsi="Symbol" w:hint="default"/>
      </w:rPr>
    </w:lvl>
    <w:lvl w:ilvl="7" w:tplc="08090003" w:tentative="1">
      <w:start w:val="1"/>
      <w:numFmt w:val="bullet"/>
      <w:lvlText w:val="o"/>
      <w:lvlJc w:val="left"/>
      <w:pPr>
        <w:ind w:left="8028" w:hanging="360"/>
      </w:pPr>
      <w:rPr>
        <w:rFonts w:ascii="Courier New" w:hAnsi="Courier New" w:cs="Courier New" w:hint="default"/>
      </w:rPr>
    </w:lvl>
    <w:lvl w:ilvl="8" w:tplc="08090005" w:tentative="1">
      <w:start w:val="1"/>
      <w:numFmt w:val="bullet"/>
      <w:lvlText w:val=""/>
      <w:lvlJc w:val="left"/>
      <w:pPr>
        <w:ind w:left="8748" w:hanging="360"/>
      </w:pPr>
      <w:rPr>
        <w:rFonts w:ascii="Wingdings" w:hAnsi="Wingdings" w:hint="default"/>
      </w:rPr>
    </w:lvl>
  </w:abstractNum>
  <w:abstractNum w:abstractNumId="11" w15:restartNumberingAfterBreak="0">
    <w:nsid w:val="2E163A83"/>
    <w:multiLevelType w:val="hybridMultilevel"/>
    <w:tmpl w:val="FD94CC6E"/>
    <w:lvl w:ilvl="0" w:tplc="6D5E22D8">
      <w:start w:val="1"/>
      <w:numFmt w:val="bullet"/>
      <w:lvlText w:val="•"/>
      <w:lvlJc w:val="left"/>
      <w:pPr>
        <w:ind w:left="1854" w:hanging="360"/>
      </w:pPr>
      <w:rPr>
        <w:rFonts w:ascii="Times New Roman" w:hAnsi="Times New Roman" w:cs="Times New Roman" w:hint="default"/>
        <w:b w:val="0"/>
        <w:i w:val="0"/>
        <w:sz w:val="20"/>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348175D"/>
    <w:multiLevelType w:val="hybridMultilevel"/>
    <w:tmpl w:val="1812A826"/>
    <w:lvl w:ilvl="0" w:tplc="6D5E22D8">
      <w:start w:val="1"/>
      <w:numFmt w:val="bullet"/>
      <w:lvlText w:val="•"/>
      <w:lvlJc w:val="left"/>
      <w:pPr>
        <w:ind w:left="720" w:hanging="360"/>
      </w:pPr>
      <w:rPr>
        <w:rFonts w:ascii="Times New Roman" w:hAnsi="Times New Roman" w:cs="Times New Roman" w:hint="default"/>
        <w:b w:val="0"/>
        <w:i w:val="0"/>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1E0595"/>
    <w:multiLevelType w:val="hybridMultilevel"/>
    <w:tmpl w:val="24D6904E"/>
    <w:lvl w:ilvl="0" w:tplc="862E2982">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B5E3412"/>
    <w:multiLevelType w:val="hybridMultilevel"/>
    <w:tmpl w:val="9BEADEDC"/>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6" w15:restartNumberingAfterBreak="0">
    <w:nsid w:val="3EF90BAF"/>
    <w:multiLevelType w:val="hybridMultilevel"/>
    <w:tmpl w:val="D8C6C1E8"/>
    <w:lvl w:ilvl="0" w:tplc="6D5E22D8">
      <w:start w:val="1"/>
      <w:numFmt w:val="bullet"/>
      <w:lvlText w:val="•"/>
      <w:lvlJc w:val="left"/>
      <w:pPr>
        <w:ind w:left="720" w:hanging="360"/>
      </w:pPr>
      <w:rPr>
        <w:rFonts w:ascii="Times New Roman" w:hAnsi="Times New Roman" w:cs="Times New Roman" w:hint="default"/>
        <w:b w:val="0"/>
        <w:i w:val="0"/>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8651A8C"/>
    <w:multiLevelType w:val="hybridMultilevel"/>
    <w:tmpl w:val="CCAA3E64"/>
    <w:lvl w:ilvl="0" w:tplc="6D5E22D8">
      <w:start w:val="1"/>
      <w:numFmt w:val="bullet"/>
      <w:lvlText w:val="•"/>
      <w:lvlJc w:val="left"/>
      <w:pPr>
        <w:ind w:left="1854" w:hanging="360"/>
      </w:pPr>
      <w:rPr>
        <w:rFonts w:ascii="Times New Roman" w:hAnsi="Times New Roman" w:cs="Times New Roman" w:hint="default"/>
        <w:b w:val="0"/>
        <w:i w:val="0"/>
        <w:sz w:val="20"/>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8" w15:restartNumberingAfterBreak="0">
    <w:nsid w:val="56106CC3"/>
    <w:multiLevelType w:val="hybridMultilevel"/>
    <w:tmpl w:val="75F49C76"/>
    <w:lvl w:ilvl="0" w:tplc="08090001">
      <w:start w:val="1"/>
      <w:numFmt w:val="bullet"/>
      <w:lvlText w:val=""/>
      <w:lvlJc w:val="left"/>
      <w:pPr>
        <w:ind w:left="2988" w:hanging="360"/>
      </w:pPr>
      <w:rPr>
        <w:rFonts w:ascii="Symbol" w:hAnsi="Symbol" w:hint="default"/>
      </w:rPr>
    </w:lvl>
    <w:lvl w:ilvl="1" w:tplc="08090003" w:tentative="1">
      <w:start w:val="1"/>
      <w:numFmt w:val="bullet"/>
      <w:lvlText w:val="o"/>
      <w:lvlJc w:val="left"/>
      <w:pPr>
        <w:ind w:left="3708" w:hanging="360"/>
      </w:pPr>
      <w:rPr>
        <w:rFonts w:ascii="Courier New" w:hAnsi="Courier New" w:cs="Courier New" w:hint="default"/>
      </w:rPr>
    </w:lvl>
    <w:lvl w:ilvl="2" w:tplc="08090005" w:tentative="1">
      <w:start w:val="1"/>
      <w:numFmt w:val="bullet"/>
      <w:lvlText w:val=""/>
      <w:lvlJc w:val="left"/>
      <w:pPr>
        <w:ind w:left="4428" w:hanging="360"/>
      </w:pPr>
      <w:rPr>
        <w:rFonts w:ascii="Wingdings" w:hAnsi="Wingdings" w:hint="default"/>
      </w:rPr>
    </w:lvl>
    <w:lvl w:ilvl="3" w:tplc="08090001" w:tentative="1">
      <w:start w:val="1"/>
      <w:numFmt w:val="bullet"/>
      <w:lvlText w:val=""/>
      <w:lvlJc w:val="left"/>
      <w:pPr>
        <w:ind w:left="5148" w:hanging="360"/>
      </w:pPr>
      <w:rPr>
        <w:rFonts w:ascii="Symbol" w:hAnsi="Symbol" w:hint="default"/>
      </w:rPr>
    </w:lvl>
    <w:lvl w:ilvl="4" w:tplc="08090003" w:tentative="1">
      <w:start w:val="1"/>
      <w:numFmt w:val="bullet"/>
      <w:lvlText w:val="o"/>
      <w:lvlJc w:val="left"/>
      <w:pPr>
        <w:ind w:left="5868" w:hanging="360"/>
      </w:pPr>
      <w:rPr>
        <w:rFonts w:ascii="Courier New" w:hAnsi="Courier New" w:cs="Courier New" w:hint="default"/>
      </w:rPr>
    </w:lvl>
    <w:lvl w:ilvl="5" w:tplc="08090005" w:tentative="1">
      <w:start w:val="1"/>
      <w:numFmt w:val="bullet"/>
      <w:lvlText w:val=""/>
      <w:lvlJc w:val="left"/>
      <w:pPr>
        <w:ind w:left="6588" w:hanging="360"/>
      </w:pPr>
      <w:rPr>
        <w:rFonts w:ascii="Wingdings" w:hAnsi="Wingdings" w:hint="default"/>
      </w:rPr>
    </w:lvl>
    <w:lvl w:ilvl="6" w:tplc="08090001" w:tentative="1">
      <w:start w:val="1"/>
      <w:numFmt w:val="bullet"/>
      <w:lvlText w:val=""/>
      <w:lvlJc w:val="left"/>
      <w:pPr>
        <w:ind w:left="7308" w:hanging="360"/>
      </w:pPr>
      <w:rPr>
        <w:rFonts w:ascii="Symbol" w:hAnsi="Symbol" w:hint="default"/>
      </w:rPr>
    </w:lvl>
    <w:lvl w:ilvl="7" w:tplc="08090003" w:tentative="1">
      <w:start w:val="1"/>
      <w:numFmt w:val="bullet"/>
      <w:lvlText w:val="o"/>
      <w:lvlJc w:val="left"/>
      <w:pPr>
        <w:ind w:left="8028" w:hanging="360"/>
      </w:pPr>
      <w:rPr>
        <w:rFonts w:ascii="Courier New" w:hAnsi="Courier New" w:cs="Courier New" w:hint="default"/>
      </w:rPr>
    </w:lvl>
    <w:lvl w:ilvl="8" w:tplc="08090005" w:tentative="1">
      <w:start w:val="1"/>
      <w:numFmt w:val="bullet"/>
      <w:lvlText w:val=""/>
      <w:lvlJc w:val="left"/>
      <w:pPr>
        <w:ind w:left="8748" w:hanging="360"/>
      </w:pPr>
      <w:rPr>
        <w:rFonts w:ascii="Wingdings" w:hAnsi="Wingdings" w:hint="default"/>
      </w:rPr>
    </w:lvl>
  </w:abstractNum>
  <w:abstractNum w:abstractNumId="19" w15:restartNumberingAfterBreak="0">
    <w:nsid w:val="59CA768C"/>
    <w:multiLevelType w:val="hybridMultilevel"/>
    <w:tmpl w:val="E2E87C62"/>
    <w:lvl w:ilvl="0" w:tplc="4EAA4E82">
      <w:start w:val="1"/>
      <w:numFmt w:val="bullet"/>
      <w:lvlText w:val="•"/>
      <w:lvlJc w:val="left"/>
      <w:pPr>
        <w:ind w:left="5464" w:hanging="360"/>
      </w:pPr>
      <w:rPr>
        <w:rFonts w:ascii="Times New Roman" w:hAnsi="Times New Roman" w:cs="Times New Roman" w:hint="default"/>
        <w:b w:val="0"/>
        <w:i w:val="0"/>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1" w15:restartNumberingAfterBreak="0">
    <w:nsid w:val="65942B3B"/>
    <w:multiLevelType w:val="hybridMultilevel"/>
    <w:tmpl w:val="5906A5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716D381E"/>
    <w:multiLevelType w:val="hybridMultilevel"/>
    <w:tmpl w:val="34201490"/>
    <w:lvl w:ilvl="0" w:tplc="6D5E22D8">
      <w:start w:val="1"/>
      <w:numFmt w:val="bullet"/>
      <w:lvlText w:val="•"/>
      <w:lvlJc w:val="left"/>
      <w:pPr>
        <w:ind w:left="2563" w:hanging="360"/>
      </w:pPr>
      <w:rPr>
        <w:rFonts w:ascii="Times New Roman" w:hAnsi="Times New Roman" w:cs="Times New Roman" w:hint="default"/>
        <w:b w:val="0"/>
        <w:i w:val="0"/>
        <w:sz w:val="20"/>
      </w:rPr>
    </w:lvl>
    <w:lvl w:ilvl="1" w:tplc="08090003" w:tentative="1">
      <w:start w:val="1"/>
      <w:numFmt w:val="bullet"/>
      <w:lvlText w:val="o"/>
      <w:lvlJc w:val="left"/>
      <w:pPr>
        <w:ind w:left="3283" w:hanging="360"/>
      </w:pPr>
      <w:rPr>
        <w:rFonts w:ascii="Courier New" w:hAnsi="Courier New" w:cs="Courier New" w:hint="default"/>
      </w:rPr>
    </w:lvl>
    <w:lvl w:ilvl="2" w:tplc="08090005" w:tentative="1">
      <w:start w:val="1"/>
      <w:numFmt w:val="bullet"/>
      <w:lvlText w:val=""/>
      <w:lvlJc w:val="left"/>
      <w:pPr>
        <w:ind w:left="4003" w:hanging="360"/>
      </w:pPr>
      <w:rPr>
        <w:rFonts w:ascii="Wingdings" w:hAnsi="Wingdings" w:hint="default"/>
      </w:rPr>
    </w:lvl>
    <w:lvl w:ilvl="3" w:tplc="08090001" w:tentative="1">
      <w:start w:val="1"/>
      <w:numFmt w:val="bullet"/>
      <w:lvlText w:val=""/>
      <w:lvlJc w:val="left"/>
      <w:pPr>
        <w:ind w:left="4723" w:hanging="360"/>
      </w:pPr>
      <w:rPr>
        <w:rFonts w:ascii="Symbol" w:hAnsi="Symbol" w:hint="default"/>
      </w:rPr>
    </w:lvl>
    <w:lvl w:ilvl="4" w:tplc="08090003" w:tentative="1">
      <w:start w:val="1"/>
      <w:numFmt w:val="bullet"/>
      <w:lvlText w:val="o"/>
      <w:lvlJc w:val="left"/>
      <w:pPr>
        <w:ind w:left="5443" w:hanging="360"/>
      </w:pPr>
      <w:rPr>
        <w:rFonts w:ascii="Courier New" w:hAnsi="Courier New" w:cs="Courier New" w:hint="default"/>
      </w:rPr>
    </w:lvl>
    <w:lvl w:ilvl="5" w:tplc="08090005" w:tentative="1">
      <w:start w:val="1"/>
      <w:numFmt w:val="bullet"/>
      <w:lvlText w:val=""/>
      <w:lvlJc w:val="left"/>
      <w:pPr>
        <w:ind w:left="6163" w:hanging="360"/>
      </w:pPr>
      <w:rPr>
        <w:rFonts w:ascii="Wingdings" w:hAnsi="Wingdings" w:hint="default"/>
      </w:rPr>
    </w:lvl>
    <w:lvl w:ilvl="6" w:tplc="08090001" w:tentative="1">
      <w:start w:val="1"/>
      <w:numFmt w:val="bullet"/>
      <w:lvlText w:val=""/>
      <w:lvlJc w:val="left"/>
      <w:pPr>
        <w:ind w:left="6883" w:hanging="360"/>
      </w:pPr>
      <w:rPr>
        <w:rFonts w:ascii="Symbol" w:hAnsi="Symbol" w:hint="default"/>
      </w:rPr>
    </w:lvl>
    <w:lvl w:ilvl="7" w:tplc="08090003" w:tentative="1">
      <w:start w:val="1"/>
      <w:numFmt w:val="bullet"/>
      <w:lvlText w:val="o"/>
      <w:lvlJc w:val="left"/>
      <w:pPr>
        <w:ind w:left="7603" w:hanging="360"/>
      </w:pPr>
      <w:rPr>
        <w:rFonts w:ascii="Courier New" w:hAnsi="Courier New" w:cs="Courier New" w:hint="default"/>
      </w:rPr>
    </w:lvl>
    <w:lvl w:ilvl="8" w:tplc="08090005" w:tentative="1">
      <w:start w:val="1"/>
      <w:numFmt w:val="bullet"/>
      <w:lvlText w:val=""/>
      <w:lvlJc w:val="left"/>
      <w:pPr>
        <w:ind w:left="8323" w:hanging="360"/>
      </w:pPr>
      <w:rPr>
        <w:rFonts w:ascii="Wingdings" w:hAnsi="Wingdings" w:hint="default"/>
      </w:rPr>
    </w:lvl>
  </w:abstractNum>
  <w:abstractNum w:abstractNumId="23"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7D7372F7"/>
    <w:multiLevelType w:val="hybridMultilevel"/>
    <w:tmpl w:val="7D7454D6"/>
    <w:lvl w:ilvl="0" w:tplc="E3A6D302">
      <w:start w:val="5"/>
      <w:numFmt w:val="bullet"/>
      <w:lvlText w:val="-"/>
      <w:lvlJc w:val="left"/>
      <w:pPr>
        <w:ind w:left="2631" w:hanging="360"/>
      </w:pPr>
      <w:rPr>
        <w:rFonts w:ascii="Times New Roman" w:eastAsia="Times New Roman" w:hAnsi="Times New Roman" w:cs="Times New Roman" w:hint="default"/>
      </w:rPr>
    </w:lvl>
    <w:lvl w:ilvl="1" w:tplc="04130003" w:tentative="1">
      <w:start w:val="1"/>
      <w:numFmt w:val="bullet"/>
      <w:lvlText w:val="o"/>
      <w:lvlJc w:val="left"/>
      <w:pPr>
        <w:ind w:left="3351" w:hanging="360"/>
      </w:pPr>
      <w:rPr>
        <w:rFonts w:ascii="Courier New" w:hAnsi="Courier New" w:cs="Courier New" w:hint="default"/>
      </w:rPr>
    </w:lvl>
    <w:lvl w:ilvl="2" w:tplc="04130005" w:tentative="1">
      <w:start w:val="1"/>
      <w:numFmt w:val="bullet"/>
      <w:lvlText w:val=""/>
      <w:lvlJc w:val="left"/>
      <w:pPr>
        <w:ind w:left="4071" w:hanging="360"/>
      </w:pPr>
      <w:rPr>
        <w:rFonts w:ascii="Wingdings" w:hAnsi="Wingdings" w:hint="default"/>
      </w:rPr>
    </w:lvl>
    <w:lvl w:ilvl="3" w:tplc="04130001" w:tentative="1">
      <w:start w:val="1"/>
      <w:numFmt w:val="bullet"/>
      <w:lvlText w:val=""/>
      <w:lvlJc w:val="left"/>
      <w:pPr>
        <w:ind w:left="4791" w:hanging="360"/>
      </w:pPr>
      <w:rPr>
        <w:rFonts w:ascii="Symbol" w:hAnsi="Symbol" w:hint="default"/>
      </w:rPr>
    </w:lvl>
    <w:lvl w:ilvl="4" w:tplc="04130003" w:tentative="1">
      <w:start w:val="1"/>
      <w:numFmt w:val="bullet"/>
      <w:lvlText w:val="o"/>
      <w:lvlJc w:val="left"/>
      <w:pPr>
        <w:ind w:left="5511" w:hanging="360"/>
      </w:pPr>
      <w:rPr>
        <w:rFonts w:ascii="Courier New" w:hAnsi="Courier New" w:cs="Courier New" w:hint="default"/>
      </w:rPr>
    </w:lvl>
    <w:lvl w:ilvl="5" w:tplc="04130005" w:tentative="1">
      <w:start w:val="1"/>
      <w:numFmt w:val="bullet"/>
      <w:lvlText w:val=""/>
      <w:lvlJc w:val="left"/>
      <w:pPr>
        <w:ind w:left="6231" w:hanging="360"/>
      </w:pPr>
      <w:rPr>
        <w:rFonts w:ascii="Wingdings" w:hAnsi="Wingdings" w:hint="default"/>
      </w:rPr>
    </w:lvl>
    <w:lvl w:ilvl="6" w:tplc="04130001" w:tentative="1">
      <w:start w:val="1"/>
      <w:numFmt w:val="bullet"/>
      <w:lvlText w:val=""/>
      <w:lvlJc w:val="left"/>
      <w:pPr>
        <w:ind w:left="6951" w:hanging="360"/>
      </w:pPr>
      <w:rPr>
        <w:rFonts w:ascii="Symbol" w:hAnsi="Symbol" w:hint="default"/>
      </w:rPr>
    </w:lvl>
    <w:lvl w:ilvl="7" w:tplc="04130003" w:tentative="1">
      <w:start w:val="1"/>
      <w:numFmt w:val="bullet"/>
      <w:lvlText w:val="o"/>
      <w:lvlJc w:val="left"/>
      <w:pPr>
        <w:ind w:left="7671" w:hanging="360"/>
      </w:pPr>
      <w:rPr>
        <w:rFonts w:ascii="Courier New" w:hAnsi="Courier New" w:cs="Courier New" w:hint="default"/>
      </w:rPr>
    </w:lvl>
    <w:lvl w:ilvl="8" w:tplc="04130005" w:tentative="1">
      <w:start w:val="1"/>
      <w:numFmt w:val="bullet"/>
      <w:lvlText w:val=""/>
      <w:lvlJc w:val="left"/>
      <w:pPr>
        <w:ind w:left="8391" w:hanging="360"/>
      </w:pPr>
      <w:rPr>
        <w:rFonts w:ascii="Wingdings" w:hAnsi="Wingdings" w:hint="default"/>
      </w:rPr>
    </w:lvl>
  </w:abstractNum>
  <w:abstractNum w:abstractNumId="25" w15:restartNumberingAfterBreak="0">
    <w:nsid w:val="7E321C1A"/>
    <w:multiLevelType w:val="hybridMultilevel"/>
    <w:tmpl w:val="391EA1FA"/>
    <w:lvl w:ilvl="0" w:tplc="80442CEC">
      <w:start w:val="1"/>
      <w:numFmt w:val="bullet"/>
      <w:pStyle w:val="Bullet1G"/>
      <w:lvlText w:val="•"/>
      <w:lvlJc w:val="left"/>
      <w:pPr>
        <w:ind w:left="720" w:hanging="360"/>
      </w:pPr>
      <w:rPr>
        <w:rFonts w:ascii="Times New Roman" w:hAnsi="Times New Roman" w:cs="Times New Roman" w:hint="default"/>
        <w:b w:val="0"/>
        <w:i w:val="0"/>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8"/>
  </w:num>
  <w:num w:numId="3">
    <w:abstractNumId w:val="1"/>
  </w:num>
  <w:num w:numId="4">
    <w:abstractNumId w:val="20"/>
  </w:num>
  <w:num w:numId="5">
    <w:abstractNumId w:val="23"/>
  </w:num>
  <w:num w:numId="6">
    <w:abstractNumId w:val="24"/>
  </w:num>
  <w:num w:numId="7">
    <w:abstractNumId w:val="18"/>
  </w:num>
  <w:num w:numId="8">
    <w:abstractNumId w:val="4"/>
  </w:num>
  <w:num w:numId="9">
    <w:abstractNumId w:val="9"/>
  </w:num>
  <w:num w:numId="10">
    <w:abstractNumId w:val="0"/>
  </w:num>
  <w:num w:numId="11">
    <w:abstractNumId w:val="21"/>
  </w:num>
  <w:num w:numId="12">
    <w:abstractNumId w:val="15"/>
  </w:num>
  <w:num w:numId="13">
    <w:abstractNumId w:val="6"/>
  </w:num>
  <w:num w:numId="14">
    <w:abstractNumId w:val="2"/>
  </w:num>
  <w:num w:numId="15">
    <w:abstractNumId w:val="5"/>
  </w:num>
  <w:num w:numId="16">
    <w:abstractNumId w:val="19"/>
  </w:num>
  <w:num w:numId="17">
    <w:abstractNumId w:val="3"/>
  </w:num>
  <w:num w:numId="18">
    <w:abstractNumId w:val="10"/>
  </w:num>
  <w:num w:numId="19">
    <w:abstractNumId w:val="14"/>
  </w:num>
  <w:num w:numId="20">
    <w:abstractNumId w:val="25"/>
  </w:num>
  <w:num w:numId="21">
    <w:abstractNumId w:val="22"/>
  </w:num>
  <w:num w:numId="22">
    <w:abstractNumId w:val="25"/>
  </w:num>
  <w:num w:numId="23">
    <w:abstractNumId w:val="25"/>
  </w:num>
  <w:num w:numId="24">
    <w:abstractNumId w:val="25"/>
  </w:num>
  <w:num w:numId="25">
    <w:abstractNumId w:val="25"/>
  </w:num>
  <w:num w:numId="26">
    <w:abstractNumId w:val="25"/>
  </w:num>
  <w:num w:numId="27">
    <w:abstractNumId w:val="25"/>
  </w:num>
  <w:num w:numId="28">
    <w:abstractNumId w:val="16"/>
  </w:num>
  <w:num w:numId="29">
    <w:abstractNumId w:val="13"/>
  </w:num>
  <w:num w:numId="30">
    <w:abstractNumId w:val="25"/>
  </w:num>
  <w:num w:numId="31">
    <w:abstractNumId w:val="25"/>
  </w:num>
  <w:num w:numId="32">
    <w:abstractNumId w:val="17"/>
  </w:num>
  <w:num w:numId="33">
    <w:abstractNumId w:val="7"/>
  </w:num>
  <w:num w:numId="34">
    <w:abstractNumId w:val="11"/>
  </w:num>
  <w:num w:numId="35">
    <w:abstractNumId w:val="25"/>
  </w:num>
  <w:num w:numId="36">
    <w:abstractNumId w:val="2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TrackFormatting/>
  <w:defaultTabStop w:val="567"/>
  <w:evenAndOddHeaders/>
  <w:characterSpacingControl w:val="doNotCompress"/>
  <w:hdrShapeDefaults>
    <o:shapedefaults v:ext="edit" spidmax="94209"/>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7DE0"/>
    <w:rsid w:val="00014281"/>
    <w:rsid w:val="00024E8C"/>
    <w:rsid w:val="00025DFA"/>
    <w:rsid w:val="000265E1"/>
    <w:rsid w:val="00027548"/>
    <w:rsid w:val="00031201"/>
    <w:rsid w:val="000324A4"/>
    <w:rsid w:val="000349E5"/>
    <w:rsid w:val="00045B19"/>
    <w:rsid w:val="00046E92"/>
    <w:rsid w:val="00052D05"/>
    <w:rsid w:val="00055EBB"/>
    <w:rsid w:val="00060CA3"/>
    <w:rsid w:val="000646BB"/>
    <w:rsid w:val="000700EB"/>
    <w:rsid w:val="00070E8A"/>
    <w:rsid w:val="000712DC"/>
    <w:rsid w:val="000716AE"/>
    <w:rsid w:val="000717A5"/>
    <w:rsid w:val="00074E12"/>
    <w:rsid w:val="00075C71"/>
    <w:rsid w:val="0007702D"/>
    <w:rsid w:val="000772C6"/>
    <w:rsid w:val="00080E87"/>
    <w:rsid w:val="00081B6A"/>
    <w:rsid w:val="00084495"/>
    <w:rsid w:val="00091051"/>
    <w:rsid w:val="00095889"/>
    <w:rsid w:val="000961B1"/>
    <w:rsid w:val="000A196C"/>
    <w:rsid w:val="000A3188"/>
    <w:rsid w:val="000A5618"/>
    <w:rsid w:val="000B177B"/>
    <w:rsid w:val="000B3560"/>
    <w:rsid w:val="000B4DDD"/>
    <w:rsid w:val="000C0876"/>
    <w:rsid w:val="000C0F98"/>
    <w:rsid w:val="000C3B83"/>
    <w:rsid w:val="000C59F8"/>
    <w:rsid w:val="000C7894"/>
    <w:rsid w:val="000D1B89"/>
    <w:rsid w:val="000D38AF"/>
    <w:rsid w:val="000D5B72"/>
    <w:rsid w:val="000E164C"/>
    <w:rsid w:val="000E3BDB"/>
    <w:rsid w:val="000E3CA5"/>
    <w:rsid w:val="000E4FA7"/>
    <w:rsid w:val="000E5631"/>
    <w:rsid w:val="000F0713"/>
    <w:rsid w:val="000F0D24"/>
    <w:rsid w:val="000F2F5A"/>
    <w:rsid w:val="000F6D82"/>
    <w:rsid w:val="0010298A"/>
    <w:rsid w:val="0010320D"/>
    <w:rsid w:val="00104380"/>
    <w:rsid w:val="00106035"/>
    <w:rsid w:val="001110F7"/>
    <w:rsid w:val="001121B6"/>
    <w:rsid w:val="001133ED"/>
    <w:rsid w:val="001170DC"/>
    <w:rsid w:val="001177B3"/>
    <w:rsid w:val="00123646"/>
    <w:rsid w:val="00125DB6"/>
    <w:rsid w:val="0012602F"/>
    <w:rsid w:val="0013048B"/>
    <w:rsid w:val="00132B06"/>
    <w:rsid w:val="001336B2"/>
    <w:rsid w:val="00143D37"/>
    <w:rsid w:val="00144295"/>
    <w:rsid w:val="00145556"/>
    <w:rsid w:val="00150AAE"/>
    <w:rsid w:val="00150F75"/>
    <w:rsid w:val="00154AA7"/>
    <w:rsid w:val="00155A57"/>
    <w:rsid w:val="001560D5"/>
    <w:rsid w:val="001564A0"/>
    <w:rsid w:val="00157929"/>
    <w:rsid w:val="00157BDC"/>
    <w:rsid w:val="0016234B"/>
    <w:rsid w:val="00162587"/>
    <w:rsid w:val="00172545"/>
    <w:rsid w:val="00173CCF"/>
    <w:rsid w:val="00177A70"/>
    <w:rsid w:val="00187866"/>
    <w:rsid w:val="00191265"/>
    <w:rsid w:val="001954D2"/>
    <w:rsid w:val="001A038F"/>
    <w:rsid w:val="001A4070"/>
    <w:rsid w:val="001A6CC3"/>
    <w:rsid w:val="001B199C"/>
    <w:rsid w:val="001B45E0"/>
    <w:rsid w:val="001C079A"/>
    <w:rsid w:val="001C16CB"/>
    <w:rsid w:val="001C4D67"/>
    <w:rsid w:val="001C6B61"/>
    <w:rsid w:val="001C6D10"/>
    <w:rsid w:val="001C7D47"/>
    <w:rsid w:val="001D5C6D"/>
    <w:rsid w:val="001D67DE"/>
    <w:rsid w:val="001E0306"/>
    <w:rsid w:val="001E2AF8"/>
    <w:rsid w:val="001E2DDD"/>
    <w:rsid w:val="001F0892"/>
    <w:rsid w:val="001F5FEE"/>
    <w:rsid w:val="002004EE"/>
    <w:rsid w:val="00203A19"/>
    <w:rsid w:val="00204502"/>
    <w:rsid w:val="00204D72"/>
    <w:rsid w:val="0021165C"/>
    <w:rsid w:val="00211726"/>
    <w:rsid w:val="00211957"/>
    <w:rsid w:val="0021334D"/>
    <w:rsid w:val="00221507"/>
    <w:rsid w:val="002276E3"/>
    <w:rsid w:val="0023302E"/>
    <w:rsid w:val="002422F4"/>
    <w:rsid w:val="0024414B"/>
    <w:rsid w:val="00244656"/>
    <w:rsid w:val="00247E2C"/>
    <w:rsid w:val="00253F7E"/>
    <w:rsid w:val="00257DCA"/>
    <w:rsid w:val="0026019C"/>
    <w:rsid w:val="00264ACF"/>
    <w:rsid w:val="00265B37"/>
    <w:rsid w:val="002678F9"/>
    <w:rsid w:val="00273825"/>
    <w:rsid w:val="002748F0"/>
    <w:rsid w:val="002758D8"/>
    <w:rsid w:val="00275F73"/>
    <w:rsid w:val="00276647"/>
    <w:rsid w:val="002852AB"/>
    <w:rsid w:val="00285E40"/>
    <w:rsid w:val="00285F3D"/>
    <w:rsid w:val="00290101"/>
    <w:rsid w:val="00294963"/>
    <w:rsid w:val="00297C39"/>
    <w:rsid w:val="002A704E"/>
    <w:rsid w:val="002A7188"/>
    <w:rsid w:val="002B1C44"/>
    <w:rsid w:val="002B3E2B"/>
    <w:rsid w:val="002B4CA4"/>
    <w:rsid w:val="002C1421"/>
    <w:rsid w:val="002C1A8E"/>
    <w:rsid w:val="002C264C"/>
    <w:rsid w:val="002D1929"/>
    <w:rsid w:val="002D19DB"/>
    <w:rsid w:val="002D6405"/>
    <w:rsid w:val="002D6790"/>
    <w:rsid w:val="002D6C53"/>
    <w:rsid w:val="002D7D2D"/>
    <w:rsid w:val="002E1F04"/>
    <w:rsid w:val="002E2960"/>
    <w:rsid w:val="002E6829"/>
    <w:rsid w:val="002F327A"/>
    <w:rsid w:val="002F515B"/>
    <w:rsid w:val="002F5595"/>
    <w:rsid w:val="002F593C"/>
    <w:rsid w:val="002F7BB8"/>
    <w:rsid w:val="00302E18"/>
    <w:rsid w:val="00306A02"/>
    <w:rsid w:val="00317D86"/>
    <w:rsid w:val="00321027"/>
    <w:rsid w:val="00322EE9"/>
    <w:rsid w:val="003316CF"/>
    <w:rsid w:val="00331D1E"/>
    <w:rsid w:val="003330FD"/>
    <w:rsid w:val="00333ABC"/>
    <w:rsid w:val="00333C77"/>
    <w:rsid w:val="00334F6A"/>
    <w:rsid w:val="00337BED"/>
    <w:rsid w:val="003423B2"/>
    <w:rsid w:val="00342AC8"/>
    <w:rsid w:val="00342EA3"/>
    <w:rsid w:val="003535C7"/>
    <w:rsid w:val="003562FC"/>
    <w:rsid w:val="003575DD"/>
    <w:rsid w:val="00362332"/>
    <w:rsid w:val="00363185"/>
    <w:rsid w:val="00363FFA"/>
    <w:rsid w:val="0037154B"/>
    <w:rsid w:val="003720DC"/>
    <w:rsid w:val="00374688"/>
    <w:rsid w:val="00377D36"/>
    <w:rsid w:val="003839FE"/>
    <w:rsid w:val="00386C9A"/>
    <w:rsid w:val="003944CB"/>
    <w:rsid w:val="003947D4"/>
    <w:rsid w:val="00395061"/>
    <w:rsid w:val="003A0449"/>
    <w:rsid w:val="003A1623"/>
    <w:rsid w:val="003A2F99"/>
    <w:rsid w:val="003B0B8D"/>
    <w:rsid w:val="003B1086"/>
    <w:rsid w:val="003B4550"/>
    <w:rsid w:val="003B7F81"/>
    <w:rsid w:val="003C3C06"/>
    <w:rsid w:val="003C541D"/>
    <w:rsid w:val="003C66C9"/>
    <w:rsid w:val="003C755E"/>
    <w:rsid w:val="003C780C"/>
    <w:rsid w:val="003D19C0"/>
    <w:rsid w:val="003D420A"/>
    <w:rsid w:val="003D4310"/>
    <w:rsid w:val="003D4346"/>
    <w:rsid w:val="003D53C1"/>
    <w:rsid w:val="003E11A3"/>
    <w:rsid w:val="003E1312"/>
    <w:rsid w:val="003E3F34"/>
    <w:rsid w:val="003E45FB"/>
    <w:rsid w:val="003E7E76"/>
    <w:rsid w:val="003F4C8F"/>
    <w:rsid w:val="00405EDF"/>
    <w:rsid w:val="004227D2"/>
    <w:rsid w:val="00427C6E"/>
    <w:rsid w:val="00430647"/>
    <w:rsid w:val="00430866"/>
    <w:rsid w:val="004311D7"/>
    <w:rsid w:val="00443EB6"/>
    <w:rsid w:val="00447FC5"/>
    <w:rsid w:val="00451402"/>
    <w:rsid w:val="004524A0"/>
    <w:rsid w:val="00452E27"/>
    <w:rsid w:val="00453327"/>
    <w:rsid w:val="004558F4"/>
    <w:rsid w:val="0045710B"/>
    <w:rsid w:val="00460CDC"/>
    <w:rsid w:val="00461253"/>
    <w:rsid w:val="00462659"/>
    <w:rsid w:val="00466A38"/>
    <w:rsid w:val="00473081"/>
    <w:rsid w:val="00473F8F"/>
    <w:rsid w:val="00475F06"/>
    <w:rsid w:val="00476973"/>
    <w:rsid w:val="0047797B"/>
    <w:rsid w:val="0048559C"/>
    <w:rsid w:val="00487941"/>
    <w:rsid w:val="004904EC"/>
    <w:rsid w:val="00492212"/>
    <w:rsid w:val="0049595A"/>
    <w:rsid w:val="00497910"/>
    <w:rsid w:val="004A5478"/>
    <w:rsid w:val="004B516A"/>
    <w:rsid w:val="004C1EFD"/>
    <w:rsid w:val="004C2B54"/>
    <w:rsid w:val="004C2C75"/>
    <w:rsid w:val="004C71DE"/>
    <w:rsid w:val="004D44F4"/>
    <w:rsid w:val="004E3D12"/>
    <w:rsid w:val="004E3F95"/>
    <w:rsid w:val="004F2DF8"/>
    <w:rsid w:val="004F5526"/>
    <w:rsid w:val="004F77A0"/>
    <w:rsid w:val="00502302"/>
    <w:rsid w:val="0050327C"/>
    <w:rsid w:val="005042C2"/>
    <w:rsid w:val="00504BCC"/>
    <w:rsid w:val="005077AE"/>
    <w:rsid w:val="00512F03"/>
    <w:rsid w:val="00516C76"/>
    <w:rsid w:val="00522224"/>
    <w:rsid w:val="00523090"/>
    <w:rsid w:val="00524FDB"/>
    <w:rsid w:val="0052536D"/>
    <w:rsid w:val="00532080"/>
    <w:rsid w:val="00532541"/>
    <w:rsid w:val="00533593"/>
    <w:rsid w:val="0053361A"/>
    <w:rsid w:val="0053435F"/>
    <w:rsid w:val="00534ACC"/>
    <w:rsid w:val="005465CC"/>
    <w:rsid w:val="00554BCC"/>
    <w:rsid w:val="0055651E"/>
    <w:rsid w:val="0056098B"/>
    <w:rsid w:val="0056599A"/>
    <w:rsid w:val="00565ECA"/>
    <w:rsid w:val="005664D7"/>
    <w:rsid w:val="00570E05"/>
    <w:rsid w:val="005735BF"/>
    <w:rsid w:val="00581795"/>
    <w:rsid w:val="00582099"/>
    <w:rsid w:val="0058586F"/>
    <w:rsid w:val="0058672C"/>
    <w:rsid w:val="00587690"/>
    <w:rsid w:val="00590656"/>
    <w:rsid w:val="005935BA"/>
    <w:rsid w:val="005935FC"/>
    <w:rsid w:val="00595B29"/>
    <w:rsid w:val="005977F0"/>
    <w:rsid w:val="005A273F"/>
    <w:rsid w:val="005A477B"/>
    <w:rsid w:val="005A5AF7"/>
    <w:rsid w:val="005B2491"/>
    <w:rsid w:val="005B699F"/>
    <w:rsid w:val="005C0D11"/>
    <w:rsid w:val="005D1FC4"/>
    <w:rsid w:val="005D2D11"/>
    <w:rsid w:val="005D35DE"/>
    <w:rsid w:val="005D552D"/>
    <w:rsid w:val="005D6681"/>
    <w:rsid w:val="005D746A"/>
    <w:rsid w:val="005E0F5B"/>
    <w:rsid w:val="005E1234"/>
    <w:rsid w:val="005E7696"/>
    <w:rsid w:val="005F431B"/>
    <w:rsid w:val="005F5479"/>
    <w:rsid w:val="0060019D"/>
    <w:rsid w:val="00601761"/>
    <w:rsid w:val="00603FF2"/>
    <w:rsid w:val="0061032D"/>
    <w:rsid w:val="00613E68"/>
    <w:rsid w:val="00621969"/>
    <w:rsid w:val="00622FE1"/>
    <w:rsid w:val="006233B6"/>
    <w:rsid w:val="00630116"/>
    <w:rsid w:val="006309E8"/>
    <w:rsid w:val="0063385C"/>
    <w:rsid w:val="00635A89"/>
    <w:rsid w:val="006411B6"/>
    <w:rsid w:val="00642E31"/>
    <w:rsid w:val="006441E9"/>
    <w:rsid w:val="00645967"/>
    <w:rsid w:val="006460A8"/>
    <w:rsid w:val="00646A80"/>
    <w:rsid w:val="006615B7"/>
    <w:rsid w:val="006667B9"/>
    <w:rsid w:val="00671529"/>
    <w:rsid w:val="006718F0"/>
    <w:rsid w:val="00672EF9"/>
    <w:rsid w:val="006839F1"/>
    <w:rsid w:val="006865F6"/>
    <w:rsid w:val="00692606"/>
    <w:rsid w:val="00695FD0"/>
    <w:rsid w:val="0069734A"/>
    <w:rsid w:val="006A18E4"/>
    <w:rsid w:val="006A1DDB"/>
    <w:rsid w:val="006B4F6A"/>
    <w:rsid w:val="006C0E81"/>
    <w:rsid w:val="006C3651"/>
    <w:rsid w:val="006C500B"/>
    <w:rsid w:val="006C5E1E"/>
    <w:rsid w:val="006C6DA4"/>
    <w:rsid w:val="006D0D70"/>
    <w:rsid w:val="006D31A3"/>
    <w:rsid w:val="006D43D4"/>
    <w:rsid w:val="006D4D0B"/>
    <w:rsid w:val="006D594D"/>
    <w:rsid w:val="006D59C4"/>
    <w:rsid w:val="006E2344"/>
    <w:rsid w:val="006E3162"/>
    <w:rsid w:val="006E372E"/>
    <w:rsid w:val="006F422D"/>
    <w:rsid w:val="006F601A"/>
    <w:rsid w:val="006F6569"/>
    <w:rsid w:val="006F6B3C"/>
    <w:rsid w:val="006F784B"/>
    <w:rsid w:val="00700B21"/>
    <w:rsid w:val="00700E08"/>
    <w:rsid w:val="00702C81"/>
    <w:rsid w:val="00704483"/>
    <w:rsid w:val="00717266"/>
    <w:rsid w:val="00721547"/>
    <w:rsid w:val="0072189B"/>
    <w:rsid w:val="007268F9"/>
    <w:rsid w:val="00726A10"/>
    <w:rsid w:val="00726A77"/>
    <w:rsid w:val="00727B7F"/>
    <w:rsid w:val="007303A4"/>
    <w:rsid w:val="00731C01"/>
    <w:rsid w:val="00731C3D"/>
    <w:rsid w:val="00734EBF"/>
    <w:rsid w:val="00735EA9"/>
    <w:rsid w:val="007365D8"/>
    <w:rsid w:val="007506DE"/>
    <w:rsid w:val="00751051"/>
    <w:rsid w:val="00752D70"/>
    <w:rsid w:val="0075435A"/>
    <w:rsid w:val="00754E0D"/>
    <w:rsid w:val="00755DA3"/>
    <w:rsid w:val="0076020B"/>
    <w:rsid w:val="00766807"/>
    <w:rsid w:val="00774373"/>
    <w:rsid w:val="00781262"/>
    <w:rsid w:val="007833E8"/>
    <w:rsid w:val="007836A9"/>
    <w:rsid w:val="007877AA"/>
    <w:rsid w:val="00794342"/>
    <w:rsid w:val="0079439B"/>
    <w:rsid w:val="0079462D"/>
    <w:rsid w:val="00796ECF"/>
    <w:rsid w:val="007978E1"/>
    <w:rsid w:val="007A146D"/>
    <w:rsid w:val="007A166C"/>
    <w:rsid w:val="007A3F9E"/>
    <w:rsid w:val="007B01CD"/>
    <w:rsid w:val="007B545C"/>
    <w:rsid w:val="007B6F7E"/>
    <w:rsid w:val="007C19FC"/>
    <w:rsid w:val="007C3FE7"/>
    <w:rsid w:val="007C52B0"/>
    <w:rsid w:val="007C6C33"/>
    <w:rsid w:val="007C6DD1"/>
    <w:rsid w:val="007D0239"/>
    <w:rsid w:val="007D28CB"/>
    <w:rsid w:val="007D3189"/>
    <w:rsid w:val="007D3A8B"/>
    <w:rsid w:val="007D63B7"/>
    <w:rsid w:val="007F23E4"/>
    <w:rsid w:val="00801975"/>
    <w:rsid w:val="008030AE"/>
    <w:rsid w:val="0080528F"/>
    <w:rsid w:val="008173BE"/>
    <w:rsid w:val="008213AF"/>
    <w:rsid w:val="00821FD0"/>
    <w:rsid w:val="00822B56"/>
    <w:rsid w:val="0082673B"/>
    <w:rsid w:val="00827DE0"/>
    <w:rsid w:val="008307E0"/>
    <w:rsid w:val="0083448F"/>
    <w:rsid w:val="008378FC"/>
    <w:rsid w:val="0084363D"/>
    <w:rsid w:val="00845AF2"/>
    <w:rsid w:val="0085017F"/>
    <w:rsid w:val="008533DE"/>
    <w:rsid w:val="00863B75"/>
    <w:rsid w:val="00865A93"/>
    <w:rsid w:val="00870822"/>
    <w:rsid w:val="00870C6A"/>
    <w:rsid w:val="00870DC9"/>
    <w:rsid w:val="00872FCE"/>
    <w:rsid w:val="00882B8A"/>
    <w:rsid w:val="00882ECA"/>
    <w:rsid w:val="008839FB"/>
    <w:rsid w:val="00883F26"/>
    <w:rsid w:val="008844D7"/>
    <w:rsid w:val="008851EB"/>
    <w:rsid w:val="008871D6"/>
    <w:rsid w:val="00891BED"/>
    <w:rsid w:val="00892579"/>
    <w:rsid w:val="008946BB"/>
    <w:rsid w:val="00895AFE"/>
    <w:rsid w:val="008A16B1"/>
    <w:rsid w:val="008A2D60"/>
    <w:rsid w:val="008A641B"/>
    <w:rsid w:val="008B15B9"/>
    <w:rsid w:val="008B3282"/>
    <w:rsid w:val="008B5AF5"/>
    <w:rsid w:val="008C0E08"/>
    <w:rsid w:val="008C1E99"/>
    <w:rsid w:val="008C26F4"/>
    <w:rsid w:val="008C5E58"/>
    <w:rsid w:val="008C60B5"/>
    <w:rsid w:val="008C7446"/>
    <w:rsid w:val="008C7500"/>
    <w:rsid w:val="008D01AD"/>
    <w:rsid w:val="008D1E7D"/>
    <w:rsid w:val="008D4A30"/>
    <w:rsid w:val="008D6C39"/>
    <w:rsid w:val="008D7CA0"/>
    <w:rsid w:val="008E0EFD"/>
    <w:rsid w:val="008E3EFE"/>
    <w:rsid w:val="008F0109"/>
    <w:rsid w:val="008F08BF"/>
    <w:rsid w:val="008F1A73"/>
    <w:rsid w:val="008F229B"/>
    <w:rsid w:val="008F4753"/>
    <w:rsid w:val="008F7E10"/>
    <w:rsid w:val="009060B7"/>
    <w:rsid w:val="0091422B"/>
    <w:rsid w:val="00917D7D"/>
    <w:rsid w:val="0092355E"/>
    <w:rsid w:val="00931375"/>
    <w:rsid w:val="009313B2"/>
    <w:rsid w:val="009328F8"/>
    <w:rsid w:val="009411B4"/>
    <w:rsid w:val="00944E89"/>
    <w:rsid w:val="00946677"/>
    <w:rsid w:val="00947152"/>
    <w:rsid w:val="00947937"/>
    <w:rsid w:val="0095379A"/>
    <w:rsid w:val="00955DF4"/>
    <w:rsid w:val="009574C1"/>
    <w:rsid w:val="00957DCD"/>
    <w:rsid w:val="009620DF"/>
    <w:rsid w:val="009632E0"/>
    <w:rsid w:val="0096489A"/>
    <w:rsid w:val="0096593B"/>
    <w:rsid w:val="00965B37"/>
    <w:rsid w:val="009667FC"/>
    <w:rsid w:val="009714F1"/>
    <w:rsid w:val="00973A52"/>
    <w:rsid w:val="00982D72"/>
    <w:rsid w:val="00984271"/>
    <w:rsid w:val="00990F9F"/>
    <w:rsid w:val="00991473"/>
    <w:rsid w:val="00996753"/>
    <w:rsid w:val="00996A34"/>
    <w:rsid w:val="00997390"/>
    <w:rsid w:val="0099786B"/>
    <w:rsid w:val="00997BE3"/>
    <w:rsid w:val="009A062C"/>
    <w:rsid w:val="009B0874"/>
    <w:rsid w:val="009B1D98"/>
    <w:rsid w:val="009B51D3"/>
    <w:rsid w:val="009B5EB3"/>
    <w:rsid w:val="009B75D4"/>
    <w:rsid w:val="009B77BD"/>
    <w:rsid w:val="009C1342"/>
    <w:rsid w:val="009C701C"/>
    <w:rsid w:val="009D0139"/>
    <w:rsid w:val="009D2029"/>
    <w:rsid w:val="009D2113"/>
    <w:rsid w:val="009D24E5"/>
    <w:rsid w:val="009D7097"/>
    <w:rsid w:val="009E0C73"/>
    <w:rsid w:val="009E0F0F"/>
    <w:rsid w:val="009E413B"/>
    <w:rsid w:val="009E4BFE"/>
    <w:rsid w:val="009F047B"/>
    <w:rsid w:val="009F2E56"/>
    <w:rsid w:val="009F5016"/>
    <w:rsid w:val="009F5AA5"/>
    <w:rsid w:val="009F5CDC"/>
    <w:rsid w:val="00A002B1"/>
    <w:rsid w:val="00A0288D"/>
    <w:rsid w:val="00A068F6"/>
    <w:rsid w:val="00A073F0"/>
    <w:rsid w:val="00A0775E"/>
    <w:rsid w:val="00A128D2"/>
    <w:rsid w:val="00A1361A"/>
    <w:rsid w:val="00A158AC"/>
    <w:rsid w:val="00A22BBE"/>
    <w:rsid w:val="00A27650"/>
    <w:rsid w:val="00A30723"/>
    <w:rsid w:val="00A30EEE"/>
    <w:rsid w:val="00A32F6A"/>
    <w:rsid w:val="00A33A49"/>
    <w:rsid w:val="00A4060A"/>
    <w:rsid w:val="00A41746"/>
    <w:rsid w:val="00A46F2E"/>
    <w:rsid w:val="00A4730C"/>
    <w:rsid w:val="00A53844"/>
    <w:rsid w:val="00A53B62"/>
    <w:rsid w:val="00A53D4E"/>
    <w:rsid w:val="00A54719"/>
    <w:rsid w:val="00A55E63"/>
    <w:rsid w:val="00A5765A"/>
    <w:rsid w:val="00A600A5"/>
    <w:rsid w:val="00A6095D"/>
    <w:rsid w:val="00A6452F"/>
    <w:rsid w:val="00A654F1"/>
    <w:rsid w:val="00A74587"/>
    <w:rsid w:val="00A749DB"/>
    <w:rsid w:val="00A775CF"/>
    <w:rsid w:val="00A8241C"/>
    <w:rsid w:val="00A87FC6"/>
    <w:rsid w:val="00A93063"/>
    <w:rsid w:val="00A972D6"/>
    <w:rsid w:val="00AA189D"/>
    <w:rsid w:val="00AA78B6"/>
    <w:rsid w:val="00AA7E58"/>
    <w:rsid w:val="00AB1387"/>
    <w:rsid w:val="00AB2FDA"/>
    <w:rsid w:val="00AB3481"/>
    <w:rsid w:val="00AB35C8"/>
    <w:rsid w:val="00AB3C7E"/>
    <w:rsid w:val="00AB4486"/>
    <w:rsid w:val="00AB78C2"/>
    <w:rsid w:val="00AC2177"/>
    <w:rsid w:val="00AC3174"/>
    <w:rsid w:val="00AC3642"/>
    <w:rsid w:val="00AC70E3"/>
    <w:rsid w:val="00AC7452"/>
    <w:rsid w:val="00AD064D"/>
    <w:rsid w:val="00AD2DDD"/>
    <w:rsid w:val="00AD329F"/>
    <w:rsid w:val="00AD4C9D"/>
    <w:rsid w:val="00AD51BB"/>
    <w:rsid w:val="00AE5A47"/>
    <w:rsid w:val="00AE5E6F"/>
    <w:rsid w:val="00AF124B"/>
    <w:rsid w:val="00AF1ABB"/>
    <w:rsid w:val="00AF23D5"/>
    <w:rsid w:val="00AF3B65"/>
    <w:rsid w:val="00AF51FA"/>
    <w:rsid w:val="00B0167E"/>
    <w:rsid w:val="00B0375D"/>
    <w:rsid w:val="00B06045"/>
    <w:rsid w:val="00B13A05"/>
    <w:rsid w:val="00B23258"/>
    <w:rsid w:val="00B26519"/>
    <w:rsid w:val="00B40D08"/>
    <w:rsid w:val="00B419C4"/>
    <w:rsid w:val="00B47124"/>
    <w:rsid w:val="00B55CC8"/>
    <w:rsid w:val="00B623BD"/>
    <w:rsid w:val="00B62ABB"/>
    <w:rsid w:val="00B63A22"/>
    <w:rsid w:val="00B64194"/>
    <w:rsid w:val="00B66DC1"/>
    <w:rsid w:val="00B71623"/>
    <w:rsid w:val="00B71EC9"/>
    <w:rsid w:val="00B72278"/>
    <w:rsid w:val="00B81ADC"/>
    <w:rsid w:val="00B90177"/>
    <w:rsid w:val="00B90D09"/>
    <w:rsid w:val="00B91F7B"/>
    <w:rsid w:val="00B91FF7"/>
    <w:rsid w:val="00B9248D"/>
    <w:rsid w:val="00B9703B"/>
    <w:rsid w:val="00BA11F8"/>
    <w:rsid w:val="00BA6F30"/>
    <w:rsid w:val="00BA7592"/>
    <w:rsid w:val="00BB3A69"/>
    <w:rsid w:val="00BB51FD"/>
    <w:rsid w:val="00BB5AEE"/>
    <w:rsid w:val="00BB79F6"/>
    <w:rsid w:val="00BC2138"/>
    <w:rsid w:val="00BC2778"/>
    <w:rsid w:val="00BC3AD4"/>
    <w:rsid w:val="00BC5B29"/>
    <w:rsid w:val="00BD6274"/>
    <w:rsid w:val="00BE05D0"/>
    <w:rsid w:val="00BE1169"/>
    <w:rsid w:val="00BE685B"/>
    <w:rsid w:val="00BF0095"/>
    <w:rsid w:val="00BF00D3"/>
    <w:rsid w:val="00BF350D"/>
    <w:rsid w:val="00BF3B48"/>
    <w:rsid w:val="00BF3E73"/>
    <w:rsid w:val="00BF784A"/>
    <w:rsid w:val="00C01D2E"/>
    <w:rsid w:val="00C053F5"/>
    <w:rsid w:val="00C05739"/>
    <w:rsid w:val="00C05750"/>
    <w:rsid w:val="00C061A1"/>
    <w:rsid w:val="00C117D8"/>
    <w:rsid w:val="00C13174"/>
    <w:rsid w:val="00C144C2"/>
    <w:rsid w:val="00C15F08"/>
    <w:rsid w:val="00C174E3"/>
    <w:rsid w:val="00C17593"/>
    <w:rsid w:val="00C21CFC"/>
    <w:rsid w:val="00C21FC6"/>
    <w:rsid w:val="00C232FE"/>
    <w:rsid w:val="00C23BE0"/>
    <w:rsid w:val="00C27350"/>
    <w:rsid w:val="00C27566"/>
    <w:rsid w:val="00C30080"/>
    <w:rsid w:val="00C30BF0"/>
    <w:rsid w:val="00C33199"/>
    <w:rsid w:val="00C35A27"/>
    <w:rsid w:val="00C36DD9"/>
    <w:rsid w:val="00C3733F"/>
    <w:rsid w:val="00C41B38"/>
    <w:rsid w:val="00C433C0"/>
    <w:rsid w:val="00C44383"/>
    <w:rsid w:val="00C52F3C"/>
    <w:rsid w:val="00C5324D"/>
    <w:rsid w:val="00C61864"/>
    <w:rsid w:val="00C64944"/>
    <w:rsid w:val="00C64E97"/>
    <w:rsid w:val="00C67292"/>
    <w:rsid w:val="00C67CCE"/>
    <w:rsid w:val="00C71E75"/>
    <w:rsid w:val="00C73965"/>
    <w:rsid w:val="00C776CE"/>
    <w:rsid w:val="00C77AD1"/>
    <w:rsid w:val="00C8324A"/>
    <w:rsid w:val="00C85F19"/>
    <w:rsid w:val="00C87F2C"/>
    <w:rsid w:val="00C90462"/>
    <w:rsid w:val="00C91299"/>
    <w:rsid w:val="00C941C5"/>
    <w:rsid w:val="00C94D12"/>
    <w:rsid w:val="00C956C8"/>
    <w:rsid w:val="00C95D39"/>
    <w:rsid w:val="00C9662C"/>
    <w:rsid w:val="00C969A6"/>
    <w:rsid w:val="00C97C29"/>
    <w:rsid w:val="00CA04B8"/>
    <w:rsid w:val="00CA0656"/>
    <w:rsid w:val="00CA1330"/>
    <w:rsid w:val="00CA2D3E"/>
    <w:rsid w:val="00CA3D19"/>
    <w:rsid w:val="00CA40B4"/>
    <w:rsid w:val="00CA427E"/>
    <w:rsid w:val="00CA5BDF"/>
    <w:rsid w:val="00CB1065"/>
    <w:rsid w:val="00CB1361"/>
    <w:rsid w:val="00CB3715"/>
    <w:rsid w:val="00CB4FC2"/>
    <w:rsid w:val="00CB7D5B"/>
    <w:rsid w:val="00CC0EDA"/>
    <w:rsid w:val="00CC2B9D"/>
    <w:rsid w:val="00CC64BA"/>
    <w:rsid w:val="00CC7DC0"/>
    <w:rsid w:val="00CD205F"/>
    <w:rsid w:val="00CD3E2E"/>
    <w:rsid w:val="00CD5F0E"/>
    <w:rsid w:val="00CE35AF"/>
    <w:rsid w:val="00CE4E0D"/>
    <w:rsid w:val="00CE5838"/>
    <w:rsid w:val="00CE5AFC"/>
    <w:rsid w:val="00CE64E0"/>
    <w:rsid w:val="00CE6A7B"/>
    <w:rsid w:val="00CF0D1B"/>
    <w:rsid w:val="00CF2FF8"/>
    <w:rsid w:val="00CF514C"/>
    <w:rsid w:val="00CF5241"/>
    <w:rsid w:val="00CF7827"/>
    <w:rsid w:val="00D014FE"/>
    <w:rsid w:val="00D06A3F"/>
    <w:rsid w:val="00D108E6"/>
    <w:rsid w:val="00D259FA"/>
    <w:rsid w:val="00D25D5E"/>
    <w:rsid w:val="00D26AE1"/>
    <w:rsid w:val="00D323C1"/>
    <w:rsid w:val="00D34527"/>
    <w:rsid w:val="00D3459C"/>
    <w:rsid w:val="00D37B5F"/>
    <w:rsid w:val="00D41F8A"/>
    <w:rsid w:val="00D421F4"/>
    <w:rsid w:val="00D44C6D"/>
    <w:rsid w:val="00D46711"/>
    <w:rsid w:val="00D54EAE"/>
    <w:rsid w:val="00D55D82"/>
    <w:rsid w:val="00D606A2"/>
    <w:rsid w:val="00D660F3"/>
    <w:rsid w:val="00D67003"/>
    <w:rsid w:val="00D67428"/>
    <w:rsid w:val="00D67B80"/>
    <w:rsid w:val="00D70F53"/>
    <w:rsid w:val="00D757FD"/>
    <w:rsid w:val="00D763D1"/>
    <w:rsid w:val="00D77237"/>
    <w:rsid w:val="00D859EB"/>
    <w:rsid w:val="00D8658C"/>
    <w:rsid w:val="00D92531"/>
    <w:rsid w:val="00DA27AA"/>
    <w:rsid w:val="00DA419B"/>
    <w:rsid w:val="00DA50B8"/>
    <w:rsid w:val="00DA6B98"/>
    <w:rsid w:val="00DC1576"/>
    <w:rsid w:val="00DC2747"/>
    <w:rsid w:val="00DC4C1F"/>
    <w:rsid w:val="00DC4FC7"/>
    <w:rsid w:val="00DC5732"/>
    <w:rsid w:val="00DD64FA"/>
    <w:rsid w:val="00DE071F"/>
    <w:rsid w:val="00DE256F"/>
    <w:rsid w:val="00DF13BA"/>
    <w:rsid w:val="00DF13FB"/>
    <w:rsid w:val="00DF38DB"/>
    <w:rsid w:val="00DF3B3B"/>
    <w:rsid w:val="00DF6F41"/>
    <w:rsid w:val="00E0013B"/>
    <w:rsid w:val="00E01715"/>
    <w:rsid w:val="00E02C2B"/>
    <w:rsid w:val="00E06DFD"/>
    <w:rsid w:val="00E073CE"/>
    <w:rsid w:val="00E078A0"/>
    <w:rsid w:val="00E14BB6"/>
    <w:rsid w:val="00E17AB3"/>
    <w:rsid w:val="00E2404B"/>
    <w:rsid w:val="00E33580"/>
    <w:rsid w:val="00E33D5E"/>
    <w:rsid w:val="00E345BE"/>
    <w:rsid w:val="00E4067B"/>
    <w:rsid w:val="00E42351"/>
    <w:rsid w:val="00E45DBE"/>
    <w:rsid w:val="00E45FCE"/>
    <w:rsid w:val="00E47CFF"/>
    <w:rsid w:val="00E50418"/>
    <w:rsid w:val="00E53792"/>
    <w:rsid w:val="00E57114"/>
    <w:rsid w:val="00E61E9D"/>
    <w:rsid w:val="00E6705D"/>
    <w:rsid w:val="00E67843"/>
    <w:rsid w:val="00E67A00"/>
    <w:rsid w:val="00E70B0A"/>
    <w:rsid w:val="00E727E8"/>
    <w:rsid w:val="00E815D8"/>
    <w:rsid w:val="00E81870"/>
    <w:rsid w:val="00E822EC"/>
    <w:rsid w:val="00E866C1"/>
    <w:rsid w:val="00E87132"/>
    <w:rsid w:val="00E87C57"/>
    <w:rsid w:val="00EA0EA7"/>
    <w:rsid w:val="00EA2C1D"/>
    <w:rsid w:val="00EA5E39"/>
    <w:rsid w:val="00EB4329"/>
    <w:rsid w:val="00EB5781"/>
    <w:rsid w:val="00EC2ECF"/>
    <w:rsid w:val="00EC3E41"/>
    <w:rsid w:val="00EC3F8D"/>
    <w:rsid w:val="00EC5181"/>
    <w:rsid w:val="00ED0394"/>
    <w:rsid w:val="00ED0755"/>
    <w:rsid w:val="00ED5C68"/>
    <w:rsid w:val="00ED6C48"/>
    <w:rsid w:val="00ED79AE"/>
    <w:rsid w:val="00EE1843"/>
    <w:rsid w:val="00EE1AF7"/>
    <w:rsid w:val="00EE73AF"/>
    <w:rsid w:val="00F00E25"/>
    <w:rsid w:val="00F04A98"/>
    <w:rsid w:val="00F13EF1"/>
    <w:rsid w:val="00F14045"/>
    <w:rsid w:val="00F15811"/>
    <w:rsid w:val="00F15BB3"/>
    <w:rsid w:val="00F17F5E"/>
    <w:rsid w:val="00F2014F"/>
    <w:rsid w:val="00F2055A"/>
    <w:rsid w:val="00F223A6"/>
    <w:rsid w:val="00F264E1"/>
    <w:rsid w:val="00F30690"/>
    <w:rsid w:val="00F314F3"/>
    <w:rsid w:val="00F32D0C"/>
    <w:rsid w:val="00F40AA9"/>
    <w:rsid w:val="00F41931"/>
    <w:rsid w:val="00F435B0"/>
    <w:rsid w:val="00F44620"/>
    <w:rsid w:val="00F44F31"/>
    <w:rsid w:val="00F46206"/>
    <w:rsid w:val="00F46F5D"/>
    <w:rsid w:val="00F471B6"/>
    <w:rsid w:val="00F47A2F"/>
    <w:rsid w:val="00F636BF"/>
    <w:rsid w:val="00F63D82"/>
    <w:rsid w:val="00F64959"/>
    <w:rsid w:val="00F6508F"/>
    <w:rsid w:val="00F65F5D"/>
    <w:rsid w:val="00F7330A"/>
    <w:rsid w:val="00F8025E"/>
    <w:rsid w:val="00F81749"/>
    <w:rsid w:val="00F835FE"/>
    <w:rsid w:val="00F85128"/>
    <w:rsid w:val="00F86A3A"/>
    <w:rsid w:val="00F870BA"/>
    <w:rsid w:val="00F8757C"/>
    <w:rsid w:val="00F87B6D"/>
    <w:rsid w:val="00FA3068"/>
    <w:rsid w:val="00FA5442"/>
    <w:rsid w:val="00FA7485"/>
    <w:rsid w:val="00FA787E"/>
    <w:rsid w:val="00FB1744"/>
    <w:rsid w:val="00FB3981"/>
    <w:rsid w:val="00FB786F"/>
    <w:rsid w:val="00FC011E"/>
    <w:rsid w:val="00FC04AB"/>
    <w:rsid w:val="00FC1A7F"/>
    <w:rsid w:val="00FC1C50"/>
    <w:rsid w:val="00FC29CF"/>
    <w:rsid w:val="00FC4541"/>
    <w:rsid w:val="00FC50C5"/>
    <w:rsid w:val="00FD05B2"/>
    <w:rsid w:val="00FD1B4F"/>
    <w:rsid w:val="00FD56D9"/>
    <w:rsid w:val="00FD5B61"/>
    <w:rsid w:val="00FD7D6B"/>
    <w:rsid w:val="00FE0A7E"/>
    <w:rsid w:val="00FE602C"/>
    <w:rsid w:val="00FE7170"/>
    <w:rsid w:val="00FE77F2"/>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94209"/>
    <o:shapelayout v:ext="edit">
      <o:idmap v:ext="edit" data="1"/>
    </o:shapelayout>
  </w:shapeDefaults>
  <w:decimalSymbol w:val="."/>
  <w:listSeparator w:val=","/>
  <w14:docId w14:val="1BDC710C"/>
  <w15:docId w15:val="{EE30EDFF-E7D9-4283-AFD6-44204D1A5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GB"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17266"/>
    <w:pPr>
      <w:suppressAutoHyphens/>
      <w:spacing w:after="0" w:line="240" w:lineRule="atLeast"/>
    </w:pPr>
    <w:rPr>
      <w:rFonts w:ascii="Times New Roman" w:eastAsia="Times New Roman" w:hAnsi="Times New Roman" w:cs="Times New Roman"/>
      <w:sz w:val="20"/>
      <w:szCs w:val="20"/>
      <w:lang w:eastAsia="en-US"/>
    </w:rPr>
  </w:style>
  <w:style w:type="paragraph" w:styleId="Heading1">
    <w:name w:val="heading 1"/>
    <w:aliases w:val="Table_G"/>
    <w:basedOn w:val="SingleTxtG"/>
    <w:next w:val="SingleTxtG"/>
    <w:link w:val="Heading1Char"/>
    <w:uiPriority w:val="9"/>
    <w:qFormat/>
    <w:rsid w:val="007268F9"/>
    <w:pPr>
      <w:spacing w:after="0" w:line="240" w:lineRule="auto"/>
      <w:ind w:right="0"/>
      <w:jc w:val="left"/>
      <w:outlineLvl w:val="0"/>
    </w:pPr>
  </w:style>
  <w:style w:type="paragraph" w:styleId="Heading2">
    <w:name w:val="heading 2"/>
    <w:basedOn w:val="Normal"/>
    <w:next w:val="Normal"/>
    <w:link w:val="Heading2Char"/>
    <w:uiPriority w:val="9"/>
    <w:qFormat/>
    <w:rsid w:val="007268F9"/>
    <w:pPr>
      <w:spacing w:line="240" w:lineRule="auto"/>
      <w:outlineLvl w:val="1"/>
    </w:pPr>
    <w:rPr>
      <w:rFonts w:eastAsia="SimSun"/>
      <w:lang w:eastAsia="zh-CN"/>
    </w:rPr>
  </w:style>
  <w:style w:type="paragraph" w:styleId="Heading3">
    <w:name w:val="heading 3"/>
    <w:basedOn w:val="Normal"/>
    <w:next w:val="Normal"/>
    <w:link w:val="Heading3Char"/>
    <w:uiPriority w:val="9"/>
    <w:qFormat/>
    <w:rsid w:val="007268F9"/>
    <w:pPr>
      <w:spacing w:line="240" w:lineRule="auto"/>
      <w:outlineLvl w:val="2"/>
    </w:pPr>
    <w:rPr>
      <w:rFonts w:eastAsia="SimSun"/>
      <w:lang w:eastAsia="zh-CN"/>
    </w:rPr>
  </w:style>
  <w:style w:type="paragraph" w:styleId="Heading4">
    <w:name w:val="heading 4"/>
    <w:basedOn w:val="Normal"/>
    <w:next w:val="Normal"/>
    <w:link w:val="Heading4Char"/>
    <w:uiPriority w:val="9"/>
    <w:qFormat/>
    <w:rsid w:val="007268F9"/>
    <w:pPr>
      <w:spacing w:line="240" w:lineRule="auto"/>
      <w:outlineLvl w:val="3"/>
    </w:pPr>
    <w:rPr>
      <w:rFonts w:eastAsia="SimSun"/>
      <w:lang w:eastAsia="zh-CN"/>
    </w:rPr>
  </w:style>
  <w:style w:type="paragraph" w:styleId="Heading5">
    <w:name w:val="heading 5"/>
    <w:basedOn w:val="Normal"/>
    <w:next w:val="Normal"/>
    <w:link w:val="Heading5Char"/>
    <w:uiPriority w:val="9"/>
    <w:qFormat/>
    <w:rsid w:val="007268F9"/>
    <w:pPr>
      <w:spacing w:line="240" w:lineRule="auto"/>
      <w:outlineLvl w:val="4"/>
    </w:pPr>
    <w:rPr>
      <w:rFonts w:eastAsia="SimSun"/>
      <w:lang w:eastAsia="zh-CN"/>
    </w:rPr>
  </w:style>
  <w:style w:type="paragraph" w:styleId="Heading6">
    <w:name w:val="heading 6"/>
    <w:basedOn w:val="Normal"/>
    <w:next w:val="Normal"/>
    <w:link w:val="Heading6Char"/>
    <w:uiPriority w:val="9"/>
    <w:qFormat/>
    <w:rsid w:val="007268F9"/>
    <w:pPr>
      <w:spacing w:line="240" w:lineRule="auto"/>
      <w:outlineLvl w:val="5"/>
    </w:pPr>
    <w:rPr>
      <w:rFonts w:eastAsia="SimSun"/>
      <w:lang w:eastAsia="zh-CN"/>
    </w:rPr>
  </w:style>
  <w:style w:type="paragraph" w:styleId="Heading7">
    <w:name w:val="heading 7"/>
    <w:basedOn w:val="Normal"/>
    <w:next w:val="Normal"/>
    <w:link w:val="Heading7Char"/>
    <w:uiPriority w:val="9"/>
    <w:qFormat/>
    <w:rsid w:val="007268F9"/>
    <w:pPr>
      <w:spacing w:line="240" w:lineRule="auto"/>
      <w:outlineLvl w:val="6"/>
    </w:pPr>
    <w:rPr>
      <w:rFonts w:eastAsia="SimSun"/>
      <w:lang w:eastAsia="zh-CN"/>
    </w:rPr>
  </w:style>
  <w:style w:type="paragraph" w:styleId="Heading8">
    <w:name w:val="heading 8"/>
    <w:basedOn w:val="Normal"/>
    <w:next w:val="Normal"/>
    <w:link w:val="Heading8Char"/>
    <w:uiPriority w:val="9"/>
    <w:qFormat/>
    <w:rsid w:val="007268F9"/>
    <w:pPr>
      <w:spacing w:line="240" w:lineRule="auto"/>
      <w:outlineLvl w:val="7"/>
    </w:pPr>
    <w:rPr>
      <w:rFonts w:eastAsia="SimSun"/>
      <w:lang w:eastAsia="zh-CN"/>
    </w:rPr>
  </w:style>
  <w:style w:type="paragraph" w:styleId="Heading9">
    <w:name w:val="heading 9"/>
    <w:basedOn w:val="Normal"/>
    <w:next w:val="Normal"/>
    <w:link w:val="Heading9Char"/>
    <w:uiPriority w:val="9"/>
    <w:qFormat/>
    <w:rsid w:val="007268F9"/>
    <w:pPr>
      <w:spacing w:line="240" w:lineRule="auto"/>
      <w:outlineLvl w:val="8"/>
    </w:pPr>
    <w:rPr>
      <w:rFonts w:eastAsia="SimSun"/>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uiPriority w:val="99"/>
    <w:rsid w:val="007268F9"/>
    <w:pPr>
      <w:pBdr>
        <w:bottom w:val="single" w:sz="4" w:space="4" w:color="auto"/>
      </w:pBdr>
      <w:spacing w:line="240" w:lineRule="auto"/>
    </w:pPr>
    <w:rPr>
      <w:rFonts w:eastAsia="SimSun"/>
      <w:b/>
      <w:sz w:val="18"/>
      <w:lang w:eastAsia="zh-CN"/>
    </w:rPr>
  </w:style>
  <w:style w:type="character" w:customStyle="1" w:styleId="HeaderChar">
    <w:name w:val="Header Char"/>
    <w:aliases w:val="6_G Char"/>
    <w:basedOn w:val="DefaultParagraphFont"/>
    <w:link w:val="Header"/>
    <w:uiPriority w:val="99"/>
    <w:rsid w:val="003B4550"/>
    <w:rPr>
      <w:rFonts w:ascii="Times New Roman" w:hAnsi="Times New Roman" w:cs="Times New Roman"/>
      <w:b/>
      <w:sz w:val="18"/>
      <w:szCs w:val="20"/>
    </w:rPr>
  </w:style>
  <w:style w:type="paragraph" w:styleId="Footer">
    <w:name w:val="footer"/>
    <w:aliases w:val="3_G"/>
    <w:basedOn w:val="Normal"/>
    <w:link w:val="FooterChar"/>
    <w:uiPriority w:val="99"/>
    <w:rsid w:val="007268F9"/>
    <w:pPr>
      <w:spacing w:line="240" w:lineRule="auto"/>
    </w:pPr>
    <w:rPr>
      <w:rFonts w:eastAsia="SimSun"/>
      <w:sz w:val="16"/>
      <w:lang w:eastAsia="zh-CN"/>
    </w:rPr>
  </w:style>
  <w:style w:type="character" w:customStyle="1" w:styleId="FooterChar">
    <w:name w:val="Footer Char"/>
    <w:aliases w:val="3_G Char"/>
    <w:basedOn w:val="DefaultParagraphFont"/>
    <w:link w:val="Footer"/>
    <w:uiPriority w:val="99"/>
    <w:rsid w:val="00247E2C"/>
    <w:rPr>
      <w:rFonts w:ascii="Times New Roman" w:eastAsia="SimSun" w:hAnsi="Times New Roman" w:cs="Times New Roman"/>
      <w:sz w:val="16"/>
      <w:szCs w:val="20"/>
    </w:rPr>
  </w:style>
  <w:style w:type="paragraph" w:customStyle="1" w:styleId="HMG">
    <w:name w:val="_ H __M_G"/>
    <w:basedOn w:val="Normal"/>
    <w:next w:val="Normal"/>
    <w:rsid w:val="007268F9"/>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7268F9"/>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7268F9"/>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qFormat/>
    <w:rsid w:val="007268F9"/>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7268F9"/>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7268F9"/>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7268F9"/>
    <w:pPr>
      <w:spacing w:after="120"/>
      <w:ind w:left="1134" w:right="1134"/>
      <w:jc w:val="both"/>
    </w:pPr>
    <w:rPr>
      <w:rFonts w:eastAsia="SimSun"/>
      <w:lang w:eastAsia="zh-CN"/>
    </w:rPr>
  </w:style>
  <w:style w:type="paragraph" w:customStyle="1" w:styleId="SLG">
    <w:name w:val="__S_L_G"/>
    <w:basedOn w:val="Normal"/>
    <w:next w:val="Normal"/>
    <w:rsid w:val="007268F9"/>
    <w:pPr>
      <w:keepNext/>
      <w:keepLines/>
      <w:spacing w:before="240" w:after="240" w:line="580" w:lineRule="exact"/>
      <w:ind w:left="1134" w:right="1134"/>
    </w:pPr>
    <w:rPr>
      <w:b/>
      <w:sz w:val="56"/>
    </w:rPr>
  </w:style>
  <w:style w:type="paragraph" w:customStyle="1" w:styleId="SMG">
    <w:name w:val="__S_M_G"/>
    <w:basedOn w:val="Normal"/>
    <w:next w:val="Normal"/>
    <w:rsid w:val="007268F9"/>
    <w:pPr>
      <w:keepNext/>
      <w:keepLines/>
      <w:spacing w:before="240" w:after="240" w:line="420" w:lineRule="exact"/>
      <w:ind w:left="1134" w:right="1134"/>
    </w:pPr>
    <w:rPr>
      <w:b/>
      <w:sz w:val="40"/>
    </w:rPr>
  </w:style>
  <w:style w:type="paragraph" w:customStyle="1" w:styleId="SSG">
    <w:name w:val="__S_S_G"/>
    <w:basedOn w:val="Normal"/>
    <w:next w:val="Normal"/>
    <w:rsid w:val="007268F9"/>
    <w:pPr>
      <w:keepNext/>
      <w:keepLines/>
      <w:spacing w:before="240" w:after="240" w:line="300" w:lineRule="exact"/>
      <w:ind w:left="1134" w:right="1134"/>
    </w:pPr>
    <w:rPr>
      <w:b/>
      <w:sz w:val="28"/>
    </w:rPr>
  </w:style>
  <w:style w:type="paragraph" w:customStyle="1" w:styleId="XLargeG">
    <w:name w:val="__XLarge_G"/>
    <w:basedOn w:val="Normal"/>
    <w:next w:val="Normal"/>
    <w:rsid w:val="007268F9"/>
    <w:pPr>
      <w:keepNext/>
      <w:keepLines/>
      <w:spacing w:before="240" w:after="240" w:line="420" w:lineRule="exact"/>
      <w:ind w:left="1134" w:right="1134"/>
    </w:pPr>
    <w:rPr>
      <w:rFonts w:eastAsia="SimSun"/>
      <w:b/>
      <w:sz w:val="40"/>
      <w:lang w:eastAsia="zh-CN"/>
    </w:rPr>
  </w:style>
  <w:style w:type="paragraph" w:customStyle="1" w:styleId="Bullet1G">
    <w:name w:val="_Bullet 1_G"/>
    <w:basedOn w:val="Normal"/>
    <w:qFormat/>
    <w:rsid w:val="00A002B1"/>
    <w:pPr>
      <w:numPr>
        <w:numId w:val="20"/>
      </w:numPr>
      <w:spacing w:after="120"/>
      <w:ind w:left="2268" w:right="1134" w:hanging="567"/>
      <w:jc w:val="both"/>
    </w:pPr>
  </w:style>
  <w:style w:type="paragraph" w:customStyle="1" w:styleId="Bullet2G">
    <w:name w:val="_Bullet 2_G"/>
    <w:basedOn w:val="Normal"/>
    <w:qFormat/>
    <w:rsid w:val="007268F9"/>
    <w:pPr>
      <w:numPr>
        <w:numId w:val="2"/>
      </w:numPr>
      <w:spacing w:after="120"/>
      <w:ind w:right="1134"/>
      <w:jc w:val="both"/>
    </w:pPr>
  </w:style>
  <w:style w:type="paragraph" w:customStyle="1" w:styleId="ParaNoG">
    <w:name w:val="_ParaNo._G"/>
    <w:basedOn w:val="SingleTxtG"/>
    <w:rsid w:val="007268F9"/>
    <w:pPr>
      <w:numPr>
        <w:numId w:val="3"/>
      </w:numPr>
    </w:pPr>
  </w:style>
  <w:style w:type="numbering" w:styleId="111111">
    <w:name w:val="Outline List 2"/>
    <w:basedOn w:val="NoList"/>
    <w:semiHidden/>
    <w:rsid w:val="007268F9"/>
    <w:pPr>
      <w:numPr>
        <w:numId w:val="4"/>
      </w:numPr>
    </w:pPr>
  </w:style>
  <w:style w:type="numbering" w:styleId="1ai">
    <w:name w:val="Outline List 1"/>
    <w:basedOn w:val="NoList"/>
    <w:semiHidden/>
    <w:rsid w:val="007268F9"/>
    <w:pPr>
      <w:numPr>
        <w:numId w:val="5"/>
      </w:numPr>
    </w:pPr>
  </w:style>
  <w:style w:type="character" w:styleId="EndnoteReference">
    <w:name w:val="endnote reference"/>
    <w:aliases w:val="1_G"/>
    <w:rsid w:val="007268F9"/>
    <w:rPr>
      <w:rFonts w:ascii="Times New Roman" w:hAnsi="Times New Roman"/>
      <w:sz w:val="18"/>
      <w:vertAlign w:val="superscript"/>
    </w:rPr>
  </w:style>
  <w:style w:type="paragraph" w:styleId="FootnoteText">
    <w:name w:val="footnote text"/>
    <w:aliases w:val="5_G"/>
    <w:basedOn w:val="Normal"/>
    <w:link w:val="FootnoteTextChar"/>
    <w:qFormat/>
    <w:rsid w:val="007268F9"/>
    <w:pPr>
      <w:tabs>
        <w:tab w:val="right" w:pos="1021"/>
      </w:tabs>
      <w:spacing w:line="220" w:lineRule="exact"/>
      <w:ind w:left="1134" w:right="1134" w:hanging="1134"/>
    </w:pPr>
    <w:rPr>
      <w:rFonts w:eastAsia="SimSun"/>
      <w:sz w:val="18"/>
      <w:lang w:eastAsia="zh-CN"/>
    </w:rPr>
  </w:style>
  <w:style w:type="character" w:customStyle="1" w:styleId="FootnoteTextChar">
    <w:name w:val="Footnote Text Char"/>
    <w:aliases w:val="5_G Char"/>
    <w:basedOn w:val="DefaultParagraphFont"/>
    <w:link w:val="FootnoteText"/>
    <w:rsid w:val="007268F9"/>
    <w:rPr>
      <w:rFonts w:ascii="Times New Roman" w:eastAsia="SimSun" w:hAnsi="Times New Roman" w:cs="Times New Roman"/>
      <w:sz w:val="18"/>
      <w:szCs w:val="20"/>
    </w:rPr>
  </w:style>
  <w:style w:type="paragraph" w:styleId="EndnoteText">
    <w:name w:val="endnote text"/>
    <w:aliases w:val="2_G"/>
    <w:basedOn w:val="FootnoteText"/>
    <w:link w:val="EndnoteTextChar"/>
    <w:rsid w:val="007268F9"/>
  </w:style>
  <w:style w:type="character" w:customStyle="1" w:styleId="EndnoteTextChar">
    <w:name w:val="Endnote Text Char"/>
    <w:aliases w:val="2_G Char"/>
    <w:basedOn w:val="DefaultParagraphFont"/>
    <w:link w:val="EndnoteText"/>
    <w:rsid w:val="007268F9"/>
    <w:rPr>
      <w:rFonts w:ascii="Times New Roman" w:eastAsia="SimSun" w:hAnsi="Times New Roman" w:cs="Times New Roman"/>
      <w:sz w:val="18"/>
      <w:szCs w:val="20"/>
    </w:rPr>
  </w:style>
  <w:style w:type="character" w:styleId="FootnoteReference">
    <w:name w:val="footnote reference"/>
    <w:aliases w:val="4_G,Footnote Reference/,4_GR"/>
    <w:qFormat/>
    <w:rsid w:val="007268F9"/>
    <w:rPr>
      <w:rFonts w:ascii="Times New Roman" w:hAnsi="Times New Roman"/>
      <w:sz w:val="18"/>
      <w:vertAlign w:val="superscript"/>
    </w:rPr>
  </w:style>
  <w:style w:type="character" w:customStyle="1" w:styleId="Heading1Char">
    <w:name w:val="Heading 1 Char"/>
    <w:aliases w:val="Table_G Char"/>
    <w:basedOn w:val="DefaultParagraphFont"/>
    <w:link w:val="Heading1"/>
    <w:uiPriority w:val="9"/>
    <w:rsid w:val="003B4550"/>
    <w:rPr>
      <w:rFonts w:ascii="Times New Roman" w:hAnsi="Times New Roman" w:cs="Times New Roman"/>
      <w:sz w:val="20"/>
      <w:szCs w:val="20"/>
    </w:rPr>
  </w:style>
  <w:style w:type="character" w:customStyle="1" w:styleId="Heading2Char">
    <w:name w:val="Heading 2 Char"/>
    <w:basedOn w:val="DefaultParagraphFont"/>
    <w:link w:val="Heading2"/>
    <w:uiPriority w:val="9"/>
    <w:rsid w:val="003B4550"/>
    <w:rPr>
      <w:rFonts w:ascii="Times New Roman" w:hAnsi="Times New Roman" w:cs="Times New Roman"/>
      <w:sz w:val="20"/>
      <w:szCs w:val="20"/>
    </w:rPr>
  </w:style>
  <w:style w:type="character" w:customStyle="1" w:styleId="Heading3Char">
    <w:name w:val="Heading 3 Char"/>
    <w:basedOn w:val="DefaultParagraphFont"/>
    <w:link w:val="Heading3"/>
    <w:uiPriority w:val="9"/>
    <w:rsid w:val="003B4550"/>
    <w:rPr>
      <w:rFonts w:ascii="Times New Roman" w:hAnsi="Times New Roman" w:cs="Times New Roman"/>
      <w:sz w:val="20"/>
      <w:szCs w:val="20"/>
    </w:rPr>
  </w:style>
  <w:style w:type="character" w:customStyle="1" w:styleId="Heading4Char">
    <w:name w:val="Heading 4 Char"/>
    <w:basedOn w:val="DefaultParagraphFont"/>
    <w:link w:val="Heading4"/>
    <w:uiPriority w:val="9"/>
    <w:rsid w:val="003B4550"/>
    <w:rPr>
      <w:rFonts w:ascii="Times New Roman" w:hAnsi="Times New Roman" w:cs="Times New Roman"/>
      <w:sz w:val="20"/>
      <w:szCs w:val="20"/>
    </w:rPr>
  </w:style>
  <w:style w:type="character" w:customStyle="1" w:styleId="Heading5Char">
    <w:name w:val="Heading 5 Char"/>
    <w:basedOn w:val="DefaultParagraphFont"/>
    <w:link w:val="Heading5"/>
    <w:uiPriority w:val="9"/>
    <w:rsid w:val="003B4550"/>
    <w:rPr>
      <w:rFonts w:ascii="Times New Roman" w:hAnsi="Times New Roman" w:cs="Times New Roman"/>
      <w:sz w:val="20"/>
      <w:szCs w:val="20"/>
    </w:rPr>
  </w:style>
  <w:style w:type="character" w:customStyle="1" w:styleId="Heading6Char">
    <w:name w:val="Heading 6 Char"/>
    <w:basedOn w:val="DefaultParagraphFont"/>
    <w:link w:val="Heading6"/>
    <w:uiPriority w:val="9"/>
    <w:rsid w:val="003B4550"/>
    <w:rPr>
      <w:rFonts w:ascii="Times New Roman" w:hAnsi="Times New Roman" w:cs="Times New Roman"/>
      <w:sz w:val="20"/>
      <w:szCs w:val="20"/>
    </w:rPr>
  </w:style>
  <w:style w:type="character" w:customStyle="1" w:styleId="Heading7Char">
    <w:name w:val="Heading 7 Char"/>
    <w:basedOn w:val="DefaultParagraphFont"/>
    <w:link w:val="Heading7"/>
    <w:uiPriority w:val="9"/>
    <w:rsid w:val="003B4550"/>
    <w:rPr>
      <w:rFonts w:ascii="Times New Roman" w:hAnsi="Times New Roman" w:cs="Times New Roman"/>
      <w:sz w:val="20"/>
      <w:szCs w:val="20"/>
    </w:rPr>
  </w:style>
  <w:style w:type="character" w:customStyle="1" w:styleId="Heading8Char">
    <w:name w:val="Heading 8 Char"/>
    <w:basedOn w:val="DefaultParagraphFont"/>
    <w:link w:val="Heading8"/>
    <w:uiPriority w:val="9"/>
    <w:rsid w:val="003B4550"/>
    <w:rPr>
      <w:rFonts w:ascii="Times New Roman" w:hAnsi="Times New Roman" w:cs="Times New Roman"/>
      <w:sz w:val="20"/>
      <w:szCs w:val="20"/>
    </w:rPr>
  </w:style>
  <w:style w:type="character" w:customStyle="1" w:styleId="Heading9Char">
    <w:name w:val="Heading 9 Char"/>
    <w:basedOn w:val="DefaultParagraphFont"/>
    <w:link w:val="Heading9"/>
    <w:uiPriority w:val="9"/>
    <w:rsid w:val="003B4550"/>
    <w:rPr>
      <w:rFonts w:ascii="Times New Roman" w:hAnsi="Times New Roman" w:cs="Times New Roman"/>
      <w:sz w:val="20"/>
      <w:szCs w:val="20"/>
    </w:rPr>
  </w:style>
  <w:style w:type="character" w:styleId="PageNumber">
    <w:name w:val="page number"/>
    <w:aliases w:val="7_G"/>
    <w:semiHidden/>
    <w:rsid w:val="007268F9"/>
    <w:rPr>
      <w:rFonts w:ascii="Times New Roman" w:hAnsi="Times New Roman"/>
      <w:b/>
      <w:sz w:val="18"/>
    </w:rPr>
  </w:style>
  <w:style w:type="character" w:styleId="BookTitle">
    <w:name w:val="Book Title"/>
    <w:basedOn w:val="DefaultParagraphFont"/>
    <w:uiPriority w:val="33"/>
    <w:rsid w:val="007268F9"/>
    <w:rPr>
      <w:b/>
      <w:bCs/>
      <w:smallCaps/>
      <w:spacing w:val="5"/>
    </w:rPr>
  </w:style>
  <w:style w:type="table" w:styleId="TableGrid">
    <w:name w:val="Table Grid"/>
    <w:basedOn w:val="TableNormal"/>
    <w:rsid w:val="00717266"/>
    <w:pPr>
      <w:suppressAutoHyphens/>
      <w:spacing w:after="0" w:line="240" w:lineRule="atLeas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71726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7266"/>
    <w:rPr>
      <w:rFonts w:ascii="Tahoma" w:eastAsia="Times New Roman" w:hAnsi="Tahoma" w:cs="Tahoma"/>
      <w:sz w:val="16"/>
      <w:szCs w:val="16"/>
      <w:lang w:eastAsia="en-US"/>
    </w:rPr>
  </w:style>
  <w:style w:type="character" w:customStyle="1" w:styleId="SingleTxtGChar">
    <w:name w:val="_ Single Txt_G Char"/>
    <w:basedOn w:val="DefaultParagraphFont"/>
    <w:link w:val="SingleTxtG"/>
    <w:qFormat/>
    <w:rsid w:val="00FC04AB"/>
    <w:rPr>
      <w:rFonts w:ascii="Times New Roman" w:hAnsi="Times New Roman" w:cs="Times New Roman"/>
      <w:sz w:val="20"/>
      <w:szCs w:val="20"/>
    </w:rPr>
  </w:style>
  <w:style w:type="table" w:customStyle="1" w:styleId="Grilledutableau1">
    <w:name w:val="Grille du tableau1"/>
    <w:basedOn w:val="TableNormal"/>
    <w:next w:val="TableGrid"/>
    <w:uiPriority w:val="59"/>
    <w:rsid w:val="00CD5F0E"/>
    <w:pPr>
      <w:spacing w:after="0" w:line="240" w:lineRule="auto"/>
    </w:pPr>
    <w:rPr>
      <w:rFonts w:ascii="Arial" w:eastAsia="Calibri" w:hAnsi="Arial" w:cs="Times New Roman"/>
      <w:sz w:val="20"/>
      <w:szCs w:val="24"/>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1GChar">
    <w:name w:val="_ H_1_G Char"/>
    <w:link w:val="H1G"/>
    <w:locked/>
    <w:rsid w:val="00333ABC"/>
    <w:rPr>
      <w:rFonts w:ascii="Times New Roman" w:eastAsia="Times New Roman" w:hAnsi="Times New Roman" w:cs="Times New Roman"/>
      <w:b/>
      <w:sz w:val="24"/>
      <w:szCs w:val="20"/>
      <w:lang w:eastAsia="en-US"/>
    </w:rPr>
  </w:style>
  <w:style w:type="character" w:customStyle="1" w:styleId="HChGChar">
    <w:name w:val="_ H _Ch_G Char"/>
    <w:link w:val="HChG"/>
    <w:locked/>
    <w:rsid w:val="00333ABC"/>
    <w:rPr>
      <w:rFonts w:ascii="Times New Roman" w:eastAsia="Times New Roman" w:hAnsi="Times New Roman" w:cs="Times New Roman"/>
      <w:b/>
      <w:sz w:val="28"/>
      <w:szCs w:val="20"/>
      <w:lang w:eastAsia="en-US"/>
    </w:rPr>
  </w:style>
  <w:style w:type="character" w:styleId="Hyperlink">
    <w:name w:val="Hyperlink"/>
    <w:semiHidden/>
    <w:rsid w:val="00DA50B8"/>
    <w:rPr>
      <w:color w:val="0000FF"/>
      <w:u w:val="single"/>
    </w:rPr>
  </w:style>
  <w:style w:type="paragraph" w:styleId="PlainText">
    <w:name w:val="Plain Text"/>
    <w:basedOn w:val="Normal"/>
    <w:link w:val="PlainTextChar"/>
    <w:semiHidden/>
    <w:rsid w:val="000265E1"/>
    <w:rPr>
      <w:rFonts w:cs="Courier New"/>
    </w:rPr>
  </w:style>
  <w:style w:type="character" w:customStyle="1" w:styleId="PlainTextChar">
    <w:name w:val="Plain Text Char"/>
    <w:basedOn w:val="DefaultParagraphFont"/>
    <w:link w:val="PlainText"/>
    <w:semiHidden/>
    <w:rsid w:val="000265E1"/>
    <w:rPr>
      <w:rFonts w:ascii="Times New Roman" w:eastAsia="Times New Roman" w:hAnsi="Times New Roman" w:cs="Courier New"/>
      <w:sz w:val="20"/>
      <w:szCs w:val="20"/>
      <w:lang w:eastAsia="en-US"/>
    </w:rPr>
  </w:style>
  <w:style w:type="character" w:styleId="CommentReference">
    <w:name w:val="annotation reference"/>
    <w:basedOn w:val="DefaultParagraphFont"/>
    <w:uiPriority w:val="99"/>
    <w:semiHidden/>
    <w:unhideWhenUsed/>
    <w:rsid w:val="000E164C"/>
    <w:rPr>
      <w:sz w:val="16"/>
      <w:szCs w:val="16"/>
    </w:rPr>
  </w:style>
  <w:style w:type="paragraph" w:styleId="CommentText">
    <w:name w:val="annotation text"/>
    <w:basedOn w:val="Normal"/>
    <w:link w:val="CommentTextChar"/>
    <w:uiPriority w:val="99"/>
    <w:semiHidden/>
    <w:unhideWhenUsed/>
    <w:rsid w:val="000E164C"/>
    <w:pPr>
      <w:suppressAutoHyphens w:val="0"/>
      <w:spacing w:after="200" w:line="240" w:lineRule="auto"/>
    </w:pPr>
    <w:rPr>
      <w:rFonts w:asciiTheme="minorHAnsi" w:eastAsiaTheme="minorHAnsi" w:hAnsiTheme="minorHAnsi" w:cstheme="minorBidi"/>
    </w:rPr>
  </w:style>
  <w:style w:type="character" w:customStyle="1" w:styleId="CommentTextChar">
    <w:name w:val="Comment Text Char"/>
    <w:basedOn w:val="DefaultParagraphFont"/>
    <w:link w:val="CommentText"/>
    <w:uiPriority w:val="99"/>
    <w:semiHidden/>
    <w:rsid w:val="000E164C"/>
    <w:rPr>
      <w:rFonts w:eastAsiaTheme="minorHAnsi"/>
      <w:sz w:val="20"/>
      <w:szCs w:val="20"/>
      <w:lang w:eastAsia="en-US"/>
    </w:rPr>
  </w:style>
  <w:style w:type="table" w:customStyle="1" w:styleId="TableGrid1">
    <w:name w:val="Table Grid1"/>
    <w:basedOn w:val="TableNormal"/>
    <w:next w:val="TableGrid"/>
    <w:uiPriority w:val="99"/>
    <w:rsid w:val="000E164C"/>
    <w:pPr>
      <w:suppressAutoHyphens/>
      <w:spacing w:after="0" w:line="240" w:lineRule="atLeast"/>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SingleTxtGZchnZchn">
    <w:name w:val="_ Single Txt_G Zchn Zchn"/>
    <w:rsid w:val="00BF784A"/>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92212"/>
    <w:pPr>
      <w:suppressAutoHyphens/>
      <w:spacing w:after="0"/>
    </w:pPr>
    <w:rPr>
      <w:rFonts w:ascii="Times New Roman" w:eastAsia="Times New Roman" w:hAnsi="Times New Roman" w:cs="Times New Roman"/>
      <w:b/>
      <w:bCs/>
    </w:rPr>
  </w:style>
  <w:style w:type="character" w:customStyle="1" w:styleId="CommentSubjectChar">
    <w:name w:val="Comment Subject Char"/>
    <w:basedOn w:val="CommentTextChar"/>
    <w:link w:val="CommentSubject"/>
    <w:uiPriority w:val="99"/>
    <w:semiHidden/>
    <w:rsid w:val="00492212"/>
    <w:rPr>
      <w:rFonts w:ascii="Times New Roman" w:eastAsia="Times New Roman" w:hAnsi="Times New Roman" w:cs="Times New Roman"/>
      <w:b/>
      <w:bCs/>
      <w:sz w:val="20"/>
      <w:szCs w:val="20"/>
      <w:lang w:eastAsia="en-US"/>
    </w:rPr>
  </w:style>
  <w:style w:type="table" w:customStyle="1" w:styleId="TableGrid2">
    <w:name w:val="Table Grid2"/>
    <w:basedOn w:val="TableNormal"/>
    <w:next w:val="TableGrid"/>
    <w:uiPriority w:val="99"/>
    <w:rsid w:val="00492212"/>
    <w:pPr>
      <w:suppressAutoHyphens/>
      <w:spacing w:after="0" w:line="240" w:lineRule="atLeast"/>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customStyle="1" w:styleId="Tabellenraster2">
    <w:name w:val="Tabellenraster2"/>
    <w:basedOn w:val="TableNormal"/>
    <w:next w:val="TableGrid"/>
    <w:rsid w:val="005B699F"/>
    <w:pPr>
      <w:spacing w:after="0" w:line="240" w:lineRule="auto"/>
    </w:pPr>
    <w:rPr>
      <w:rFonts w:ascii="Times New Roman" w:eastAsia="Times New Roman" w:hAnsi="Times New Roman" w:cs="Times New Roman"/>
      <w:sz w:val="20"/>
      <w:szCs w:val="20"/>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semiHidden/>
    <w:rsid w:val="002F593C"/>
    <w:pPr>
      <w:numPr>
        <w:numId w:val="10"/>
      </w:numPr>
    </w:pPr>
  </w:style>
  <w:style w:type="table" w:customStyle="1" w:styleId="TableGrid3">
    <w:name w:val="Table Grid3"/>
    <w:basedOn w:val="TableNormal"/>
    <w:next w:val="TableGrid"/>
    <w:uiPriority w:val="99"/>
    <w:rsid w:val="005977F0"/>
    <w:pPr>
      <w:suppressAutoHyphens/>
      <w:spacing w:after="0" w:line="240" w:lineRule="atLeast"/>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23GChar">
    <w:name w:val="_ H_2/3_G Char"/>
    <w:link w:val="H23G"/>
    <w:rsid w:val="00590656"/>
    <w:rPr>
      <w:rFonts w:ascii="Times New Roman" w:eastAsia="Times New Roman" w:hAnsi="Times New Roman" w:cs="Times New Roman"/>
      <w:b/>
      <w:sz w:val="20"/>
      <w:szCs w:val="20"/>
      <w:lang w:eastAsia="en-US"/>
    </w:rPr>
  </w:style>
  <w:style w:type="paragraph" w:styleId="ListParagraph">
    <w:name w:val="List Paragraph"/>
    <w:basedOn w:val="Normal"/>
    <w:uiPriority w:val="34"/>
    <w:rsid w:val="008C7500"/>
    <w:pPr>
      <w:ind w:left="720"/>
      <w:contextualSpacing/>
    </w:pPr>
  </w:style>
  <w:style w:type="character" w:customStyle="1" w:styleId="searchmatch">
    <w:name w:val="searchmatch"/>
    <w:basedOn w:val="DefaultParagraphFont"/>
    <w:rsid w:val="00473081"/>
  </w:style>
  <w:style w:type="paragraph" w:styleId="Revision">
    <w:name w:val="Revision"/>
    <w:hidden/>
    <w:uiPriority w:val="99"/>
    <w:semiHidden/>
    <w:rsid w:val="002F7BB8"/>
    <w:pPr>
      <w:spacing w:after="0" w:line="240" w:lineRule="auto"/>
    </w:pPr>
    <w:rPr>
      <w:rFonts w:ascii="Times New Roman" w:eastAsia="Times New Roman" w:hAnsi="Times New Roman" w:cs="Times New Roman"/>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2753076">
      <w:bodyDiv w:val="1"/>
      <w:marLeft w:val="0"/>
      <w:marRight w:val="0"/>
      <w:marTop w:val="0"/>
      <w:marBottom w:val="0"/>
      <w:divBdr>
        <w:top w:val="none" w:sz="0" w:space="0" w:color="auto"/>
        <w:left w:val="none" w:sz="0" w:space="0" w:color="auto"/>
        <w:bottom w:val="none" w:sz="0" w:space="0" w:color="auto"/>
        <w:right w:val="none" w:sz="0" w:space="0" w:color="auto"/>
      </w:divBdr>
    </w:div>
    <w:div w:id="333532246">
      <w:bodyDiv w:val="1"/>
      <w:marLeft w:val="0"/>
      <w:marRight w:val="0"/>
      <w:marTop w:val="0"/>
      <w:marBottom w:val="0"/>
      <w:divBdr>
        <w:top w:val="none" w:sz="0" w:space="0" w:color="auto"/>
        <w:left w:val="none" w:sz="0" w:space="0" w:color="auto"/>
        <w:bottom w:val="none" w:sz="0" w:space="0" w:color="auto"/>
        <w:right w:val="none" w:sz="0" w:space="0" w:color="auto"/>
      </w:divBdr>
    </w:div>
    <w:div w:id="728696551">
      <w:bodyDiv w:val="1"/>
      <w:marLeft w:val="0"/>
      <w:marRight w:val="0"/>
      <w:marTop w:val="0"/>
      <w:marBottom w:val="0"/>
      <w:divBdr>
        <w:top w:val="none" w:sz="0" w:space="0" w:color="auto"/>
        <w:left w:val="none" w:sz="0" w:space="0" w:color="auto"/>
        <w:bottom w:val="none" w:sz="0" w:space="0" w:color="auto"/>
        <w:right w:val="none" w:sz="0" w:space="0" w:color="auto"/>
      </w:divBdr>
    </w:div>
    <w:div w:id="1024525761">
      <w:bodyDiv w:val="1"/>
      <w:marLeft w:val="0"/>
      <w:marRight w:val="0"/>
      <w:marTop w:val="0"/>
      <w:marBottom w:val="0"/>
      <w:divBdr>
        <w:top w:val="none" w:sz="0" w:space="0" w:color="auto"/>
        <w:left w:val="none" w:sz="0" w:space="0" w:color="auto"/>
        <w:bottom w:val="none" w:sz="0" w:space="0" w:color="auto"/>
        <w:right w:val="none" w:sz="0" w:space="0" w:color="auto"/>
      </w:divBdr>
    </w:div>
    <w:div w:id="1073241850">
      <w:bodyDiv w:val="1"/>
      <w:marLeft w:val="0"/>
      <w:marRight w:val="0"/>
      <w:marTop w:val="0"/>
      <w:marBottom w:val="0"/>
      <w:divBdr>
        <w:top w:val="none" w:sz="0" w:space="0" w:color="auto"/>
        <w:left w:val="none" w:sz="0" w:space="0" w:color="auto"/>
        <w:bottom w:val="none" w:sz="0" w:space="0" w:color="auto"/>
        <w:right w:val="none" w:sz="0" w:space="0" w:color="auto"/>
      </w:divBdr>
    </w:div>
    <w:div w:id="1236353410">
      <w:bodyDiv w:val="1"/>
      <w:marLeft w:val="0"/>
      <w:marRight w:val="0"/>
      <w:marTop w:val="0"/>
      <w:marBottom w:val="0"/>
      <w:divBdr>
        <w:top w:val="none" w:sz="0" w:space="0" w:color="auto"/>
        <w:left w:val="none" w:sz="0" w:space="0" w:color="auto"/>
        <w:bottom w:val="none" w:sz="0" w:space="0" w:color="auto"/>
        <w:right w:val="none" w:sz="0" w:space="0" w:color="auto"/>
      </w:divBdr>
    </w:div>
    <w:div w:id="1350835091">
      <w:bodyDiv w:val="1"/>
      <w:marLeft w:val="0"/>
      <w:marRight w:val="0"/>
      <w:marTop w:val="0"/>
      <w:marBottom w:val="0"/>
      <w:divBdr>
        <w:top w:val="none" w:sz="0" w:space="0" w:color="auto"/>
        <w:left w:val="none" w:sz="0" w:space="0" w:color="auto"/>
        <w:bottom w:val="none" w:sz="0" w:space="0" w:color="auto"/>
        <w:right w:val="none" w:sz="0" w:space="0" w:color="auto"/>
      </w:divBdr>
    </w:div>
    <w:div w:id="1551768231">
      <w:bodyDiv w:val="1"/>
      <w:marLeft w:val="0"/>
      <w:marRight w:val="0"/>
      <w:marTop w:val="0"/>
      <w:marBottom w:val="0"/>
      <w:divBdr>
        <w:top w:val="none" w:sz="0" w:space="0" w:color="auto"/>
        <w:left w:val="none" w:sz="0" w:space="0" w:color="auto"/>
        <w:bottom w:val="none" w:sz="0" w:space="0" w:color="auto"/>
        <w:right w:val="none" w:sz="0" w:space="0" w:color="auto"/>
      </w:divBdr>
    </w:div>
    <w:div w:id="1766151003">
      <w:bodyDiv w:val="1"/>
      <w:marLeft w:val="0"/>
      <w:marRight w:val="0"/>
      <w:marTop w:val="0"/>
      <w:marBottom w:val="0"/>
      <w:divBdr>
        <w:top w:val="none" w:sz="0" w:space="0" w:color="auto"/>
        <w:left w:val="none" w:sz="0" w:space="0" w:color="auto"/>
        <w:bottom w:val="none" w:sz="0" w:space="0" w:color="auto"/>
        <w:right w:val="none" w:sz="0" w:space="0" w:color="auto"/>
      </w:divBdr>
    </w:div>
    <w:div w:id="2004236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package" Target="embeddings/Microsoft_Visio_Drawing11111.vsdx"/><Relationship Id="rId47" Type="http://schemas.openxmlformats.org/officeDocument/2006/relationships/footer" Target="footer5.xml"/><Relationship Id="rId63" Type="http://schemas.openxmlformats.org/officeDocument/2006/relationships/header" Target="header16.xml"/><Relationship Id="rId68" Type="http://schemas.openxmlformats.org/officeDocument/2006/relationships/oleObject" Target="embeddings/oleObject1.bin"/><Relationship Id="rId84" Type="http://schemas.openxmlformats.org/officeDocument/2006/relationships/image" Target="media/image32.png"/><Relationship Id="rId89" Type="http://schemas.openxmlformats.org/officeDocument/2006/relationships/image" Target="media/image37.png"/><Relationship Id="rId112" Type="http://schemas.openxmlformats.org/officeDocument/2006/relationships/footer" Target="footer20.xml"/><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14.png"/><Relationship Id="rId107" Type="http://schemas.openxmlformats.org/officeDocument/2006/relationships/footer" Target="footer17.xml"/><Relationship Id="rId11" Type="http://schemas.openxmlformats.org/officeDocument/2006/relationships/image" Target="media/image3.gif"/><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header" Target="header4.xml"/><Relationship Id="rId40" Type="http://schemas.openxmlformats.org/officeDocument/2006/relationships/header" Target="header5.xml"/><Relationship Id="rId45" Type="http://schemas.openxmlformats.org/officeDocument/2006/relationships/header" Target="header6.xml"/><Relationship Id="rId53" Type="http://schemas.openxmlformats.org/officeDocument/2006/relationships/footer" Target="footer8.xml"/><Relationship Id="rId58" Type="http://schemas.openxmlformats.org/officeDocument/2006/relationships/footer" Target="footer10.xml"/><Relationship Id="rId66" Type="http://schemas.openxmlformats.org/officeDocument/2006/relationships/header" Target="header17.xml"/><Relationship Id="rId74" Type="http://schemas.openxmlformats.org/officeDocument/2006/relationships/footer" Target="footer16.xml"/><Relationship Id="rId79" Type="http://schemas.openxmlformats.org/officeDocument/2006/relationships/image" Target="media/image27.png"/><Relationship Id="rId87" Type="http://schemas.openxmlformats.org/officeDocument/2006/relationships/image" Target="media/image35.png"/><Relationship Id="rId102" Type="http://schemas.openxmlformats.org/officeDocument/2006/relationships/image" Target="media/image50.png"/><Relationship Id="rId110" Type="http://schemas.openxmlformats.org/officeDocument/2006/relationships/header" Target="header23.xml"/><Relationship Id="rId5" Type="http://schemas.openxmlformats.org/officeDocument/2006/relationships/webSettings" Target="webSettings.xml"/><Relationship Id="rId61" Type="http://schemas.openxmlformats.org/officeDocument/2006/relationships/footer" Target="footer12.xml"/><Relationship Id="rId82" Type="http://schemas.openxmlformats.org/officeDocument/2006/relationships/image" Target="media/image30.png"/><Relationship Id="rId90" Type="http://schemas.openxmlformats.org/officeDocument/2006/relationships/image" Target="media/image38.png"/><Relationship Id="rId95" Type="http://schemas.openxmlformats.org/officeDocument/2006/relationships/image" Target="media/image43.png"/><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gif"/><Relationship Id="rId30" Type="http://schemas.openxmlformats.org/officeDocument/2006/relationships/image" Target="media/image15.gif"/><Relationship Id="rId35" Type="http://schemas.openxmlformats.org/officeDocument/2006/relationships/image" Target="media/image20.png"/><Relationship Id="rId43" Type="http://schemas.openxmlformats.org/officeDocument/2006/relationships/image" Target="media/image22.emf"/><Relationship Id="rId48" Type="http://schemas.openxmlformats.org/officeDocument/2006/relationships/footer" Target="footer6.xml"/><Relationship Id="rId56" Type="http://schemas.openxmlformats.org/officeDocument/2006/relationships/header" Target="header12.xml"/><Relationship Id="rId64" Type="http://schemas.openxmlformats.org/officeDocument/2006/relationships/footer" Target="footer13.xml"/><Relationship Id="rId69" Type="http://schemas.openxmlformats.org/officeDocument/2006/relationships/image" Target="media/image24.wmf"/><Relationship Id="rId77" Type="http://schemas.openxmlformats.org/officeDocument/2006/relationships/oleObject" Target="embeddings/oleObject3.bin"/><Relationship Id="rId100" Type="http://schemas.openxmlformats.org/officeDocument/2006/relationships/image" Target="media/image48.png"/><Relationship Id="rId105" Type="http://schemas.openxmlformats.org/officeDocument/2006/relationships/header" Target="header20.xml"/><Relationship Id="rId113" Type="http://schemas.openxmlformats.org/officeDocument/2006/relationships/fontTable" Target="fontTable.xml"/><Relationship Id="rId8" Type="http://schemas.openxmlformats.org/officeDocument/2006/relationships/hyperlink" Target="http://www.imo.org" TargetMode="External"/><Relationship Id="rId51" Type="http://schemas.openxmlformats.org/officeDocument/2006/relationships/header" Target="header9.xml"/><Relationship Id="rId72" Type="http://schemas.openxmlformats.org/officeDocument/2006/relationships/header" Target="header19.xml"/><Relationship Id="rId80" Type="http://schemas.openxmlformats.org/officeDocument/2006/relationships/image" Target="media/image28.png"/><Relationship Id="rId85" Type="http://schemas.openxmlformats.org/officeDocument/2006/relationships/image" Target="media/image33.png"/><Relationship Id="rId93" Type="http://schemas.openxmlformats.org/officeDocument/2006/relationships/image" Target="media/image41.png"/><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footer" Target="footer3.xml"/><Relationship Id="rId46" Type="http://schemas.openxmlformats.org/officeDocument/2006/relationships/header" Target="header7.xml"/><Relationship Id="rId59" Type="http://schemas.openxmlformats.org/officeDocument/2006/relationships/footer" Target="footer11.xml"/><Relationship Id="rId67" Type="http://schemas.openxmlformats.org/officeDocument/2006/relationships/image" Target="media/image23.wmf"/><Relationship Id="rId103" Type="http://schemas.openxmlformats.org/officeDocument/2006/relationships/image" Target="media/image51.png"/><Relationship Id="rId108" Type="http://schemas.openxmlformats.org/officeDocument/2006/relationships/footer" Target="footer18.xml"/><Relationship Id="rId20" Type="http://schemas.openxmlformats.org/officeDocument/2006/relationships/image" Target="media/image5.png"/><Relationship Id="rId41" Type="http://schemas.openxmlformats.org/officeDocument/2006/relationships/image" Target="media/image21.emf"/><Relationship Id="rId54" Type="http://schemas.openxmlformats.org/officeDocument/2006/relationships/footer" Target="footer9.xml"/><Relationship Id="rId62" Type="http://schemas.openxmlformats.org/officeDocument/2006/relationships/header" Target="header15.xml"/><Relationship Id="rId70" Type="http://schemas.openxmlformats.org/officeDocument/2006/relationships/oleObject" Target="embeddings/oleObject2.bin"/><Relationship Id="rId75" Type="http://schemas.openxmlformats.org/officeDocument/2006/relationships/image" Target="media/image25.png"/><Relationship Id="rId83" Type="http://schemas.openxmlformats.org/officeDocument/2006/relationships/image" Target="media/image31.png"/><Relationship Id="rId88" Type="http://schemas.openxmlformats.org/officeDocument/2006/relationships/image" Target="media/image36.png"/><Relationship Id="rId91" Type="http://schemas.openxmlformats.org/officeDocument/2006/relationships/image" Target="media/image39.png"/><Relationship Id="rId96" Type="http://schemas.openxmlformats.org/officeDocument/2006/relationships/image" Target="media/image44.png"/><Relationship Id="rId111" Type="http://schemas.openxmlformats.org/officeDocument/2006/relationships/footer" Target="footer1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eader" Target="header3.xml"/><Relationship Id="rId49" Type="http://schemas.openxmlformats.org/officeDocument/2006/relationships/header" Target="header8.xml"/><Relationship Id="rId57" Type="http://schemas.openxmlformats.org/officeDocument/2006/relationships/header" Target="header13.xml"/><Relationship Id="rId106" Type="http://schemas.openxmlformats.org/officeDocument/2006/relationships/header" Target="header21.xml"/><Relationship Id="rId114" Type="http://schemas.openxmlformats.org/officeDocument/2006/relationships/theme" Target="theme/theme1.xml"/><Relationship Id="rId10" Type="http://schemas.openxmlformats.org/officeDocument/2006/relationships/image" Target="media/image2.gif"/><Relationship Id="rId31" Type="http://schemas.openxmlformats.org/officeDocument/2006/relationships/image" Target="media/image16.png"/><Relationship Id="rId44" Type="http://schemas.openxmlformats.org/officeDocument/2006/relationships/package" Target="embeddings/Microsoft_Visio_Drawing122222.vsdx"/><Relationship Id="rId52" Type="http://schemas.openxmlformats.org/officeDocument/2006/relationships/header" Target="header10.xml"/><Relationship Id="rId60" Type="http://schemas.openxmlformats.org/officeDocument/2006/relationships/header" Target="header14.xml"/><Relationship Id="rId65" Type="http://schemas.openxmlformats.org/officeDocument/2006/relationships/footer" Target="footer14.xml"/><Relationship Id="rId73" Type="http://schemas.openxmlformats.org/officeDocument/2006/relationships/footer" Target="footer15.xml"/><Relationship Id="rId78" Type="http://schemas.openxmlformats.org/officeDocument/2006/relationships/oleObject" Target="embeddings/oleObject4.bin"/><Relationship Id="rId81" Type="http://schemas.openxmlformats.org/officeDocument/2006/relationships/image" Target="media/image29.png"/><Relationship Id="rId86" Type="http://schemas.openxmlformats.org/officeDocument/2006/relationships/image" Target="media/image34.png"/><Relationship Id="rId94" Type="http://schemas.openxmlformats.org/officeDocument/2006/relationships/image" Target="media/image42.png"/><Relationship Id="rId99" Type="http://schemas.openxmlformats.org/officeDocument/2006/relationships/image" Target="media/image47.png"/><Relationship Id="rId101"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image" Target="media/image1.gif"/><Relationship Id="rId13" Type="http://schemas.openxmlformats.org/officeDocument/2006/relationships/header" Target="header2.xml"/><Relationship Id="rId18" Type="http://schemas.openxmlformats.org/officeDocument/2006/relationships/image" Target="media/image3.png"/><Relationship Id="rId39" Type="http://schemas.openxmlformats.org/officeDocument/2006/relationships/footer" Target="footer4.xml"/><Relationship Id="rId109" Type="http://schemas.openxmlformats.org/officeDocument/2006/relationships/header" Target="header22.xml"/><Relationship Id="rId34" Type="http://schemas.openxmlformats.org/officeDocument/2006/relationships/image" Target="media/image19.png"/><Relationship Id="rId50" Type="http://schemas.openxmlformats.org/officeDocument/2006/relationships/footer" Target="footer7.xml"/><Relationship Id="rId55" Type="http://schemas.openxmlformats.org/officeDocument/2006/relationships/header" Target="header11.xml"/><Relationship Id="rId76" Type="http://schemas.openxmlformats.org/officeDocument/2006/relationships/image" Target="media/image26.png"/><Relationship Id="rId97" Type="http://schemas.openxmlformats.org/officeDocument/2006/relationships/image" Target="media/image45.png"/><Relationship Id="rId104" Type="http://schemas.openxmlformats.org/officeDocument/2006/relationships/image" Target="media/image52.jpeg"/><Relationship Id="rId7" Type="http://schemas.openxmlformats.org/officeDocument/2006/relationships/endnotes" Target="endnotes.xml"/><Relationship Id="rId71" Type="http://schemas.openxmlformats.org/officeDocument/2006/relationships/header" Target="header18.xml"/><Relationship Id="rId92" Type="http://schemas.openxmlformats.org/officeDocument/2006/relationships/image" Target="media/image40.png"/></Relationships>
</file>

<file path=word/_rels/footnotes.xml.rels><?xml version="1.0" encoding="UTF-8" standalone="yes"?>
<Relationships xmlns="http://schemas.openxmlformats.org/package/2006/relationships"><Relationship Id="rId3" Type="http://schemas.openxmlformats.org/officeDocument/2006/relationships/hyperlink" Target="https://www.cesni.eu/en/documents/es-trin/" TargetMode="External"/><Relationship Id="rId2" Type="http://schemas.openxmlformats.org/officeDocument/2006/relationships/hyperlink" Target="https://www.cesni.eu/en/documents/es-trin/" TargetMode="External"/><Relationship Id="rId1" Type="http://schemas.openxmlformats.org/officeDocument/2006/relationships/hyperlink" Target="https://www.cesni.eu/en/documents/es-trin/" TargetMode="External"/><Relationship Id="rId4" Type="http://schemas.openxmlformats.org/officeDocument/2006/relationships/hyperlink" Target="https://www.cesni.eu/en/documents/es-tri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AB89FC-67E4-4D10-A231-E765841BE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TotalTime>
  <Pages>147</Pages>
  <Words>50098</Words>
  <Characters>285564</Characters>
  <Application>Microsoft Office Word</Application>
  <DocSecurity>0</DocSecurity>
  <Lines>2379</Lines>
  <Paragraphs>669</Paragraphs>
  <ScaleCrop>false</ScaleCrop>
  <HeadingPairs>
    <vt:vector size="2" baseType="variant">
      <vt:variant>
        <vt:lpstr>Title</vt:lpstr>
      </vt:variant>
      <vt:variant>
        <vt:i4>1</vt:i4>
      </vt:variant>
    </vt:vector>
  </HeadingPairs>
  <TitlesOfParts>
    <vt:vector size="1" baseType="lpstr">
      <vt:lpstr>1710068</vt:lpstr>
    </vt:vector>
  </TitlesOfParts>
  <Company>DCM</Company>
  <LinksUpToDate>false</LinksUpToDate>
  <CharactersWithSpaces>334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710068</dc:title>
  <dc:subject>ECE/TRANS/WP.15/AC.2/2017/39</dc:subject>
  <dc:creator>Maria Rosario GATMAYTAN</dc:creator>
  <cp:lastModifiedBy>ECE/ADN/45</cp:lastModifiedBy>
  <cp:revision>58</cp:revision>
  <cp:lastPrinted>2018-05-31T09:16:00Z</cp:lastPrinted>
  <dcterms:created xsi:type="dcterms:W3CDTF">2018-05-29T08:32:00Z</dcterms:created>
  <dcterms:modified xsi:type="dcterms:W3CDTF">2018-06-01T13:17:00Z</dcterms:modified>
</cp:coreProperties>
</file>